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EEDD98" w14:textId="77777777" w:rsidR="00471DCA" w:rsidRPr="00471DCA" w:rsidRDefault="00471DCA" w:rsidP="00471DCA">
      <w:pPr>
        <w:jc w:val="center"/>
        <w:rPr>
          <w:szCs w:val="28"/>
        </w:rPr>
      </w:pPr>
      <w:r w:rsidRPr="00471DCA">
        <w:rPr>
          <w:szCs w:val="28"/>
        </w:rPr>
        <w:t>Министерство образования Республики Беларусь</w:t>
      </w:r>
    </w:p>
    <w:p w14:paraId="41B7D680" w14:textId="77777777" w:rsidR="00471DCA" w:rsidRPr="00471DCA" w:rsidRDefault="00471DCA" w:rsidP="00471DCA">
      <w:pPr>
        <w:jc w:val="center"/>
        <w:rPr>
          <w:szCs w:val="28"/>
        </w:rPr>
      </w:pPr>
    </w:p>
    <w:p w14:paraId="44ACD4E0" w14:textId="77777777" w:rsidR="00471DCA" w:rsidRPr="00471DCA" w:rsidRDefault="00471DCA" w:rsidP="00471DCA">
      <w:pPr>
        <w:jc w:val="center"/>
        <w:rPr>
          <w:szCs w:val="28"/>
        </w:rPr>
      </w:pPr>
      <w:r w:rsidRPr="00471DCA">
        <w:rPr>
          <w:szCs w:val="28"/>
        </w:rPr>
        <w:t>Учреждение образования</w:t>
      </w:r>
    </w:p>
    <w:p w14:paraId="5D3855E6" w14:textId="77777777" w:rsidR="00471DCA" w:rsidRPr="00262C3B" w:rsidRDefault="00471DCA" w:rsidP="00471DCA">
      <w:pPr>
        <w:jc w:val="center"/>
        <w:rPr>
          <w:caps/>
          <w:szCs w:val="28"/>
        </w:rPr>
      </w:pPr>
      <w:r w:rsidRPr="00262C3B">
        <w:rPr>
          <w:caps/>
          <w:szCs w:val="28"/>
        </w:rPr>
        <w:t>БелорусскиЙ государственный университет</w:t>
      </w:r>
    </w:p>
    <w:p w14:paraId="55444C65" w14:textId="77777777" w:rsidR="00471DCA" w:rsidRPr="00262C3B" w:rsidRDefault="00471DCA" w:rsidP="00471DCA">
      <w:pPr>
        <w:jc w:val="center"/>
        <w:rPr>
          <w:caps/>
          <w:szCs w:val="28"/>
        </w:rPr>
      </w:pPr>
      <w:r w:rsidRPr="00262C3B">
        <w:rPr>
          <w:caps/>
          <w:szCs w:val="28"/>
        </w:rPr>
        <w:t>информатики и радиоэлектроники</w:t>
      </w:r>
    </w:p>
    <w:p w14:paraId="5F0B63D2" w14:textId="77777777" w:rsidR="009D4D3F" w:rsidRDefault="009D4D3F" w:rsidP="009D4D3F">
      <w:pPr>
        <w:jc w:val="center"/>
        <w:rPr>
          <w:szCs w:val="28"/>
        </w:rPr>
      </w:pPr>
    </w:p>
    <w:p w14:paraId="3AFEF095" w14:textId="77777777" w:rsidR="00EF2813" w:rsidRDefault="00EF2813" w:rsidP="00EF2813">
      <w:pPr>
        <w:ind w:firstLine="851"/>
        <w:jc w:val="left"/>
        <w:rPr>
          <w:szCs w:val="28"/>
        </w:rPr>
      </w:pPr>
      <w:r w:rsidRPr="00EF2813">
        <w:rPr>
          <w:szCs w:val="28"/>
        </w:rPr>
        <w:t xml:space="preserve">Факультет компьютерных систем и сетей </w:t>
      </w:r>
    </w:p>
    <w:p w14:paraId="2F724E4C" w14:textId="77777777" w:rsidR="00EF2813" w:rsidRDefault="00EF2813" w:rsidP="00EF2813">
      <w:pPr>
        <w:ind w:firstLine="851"/>
        <w:jc w:val="left"/>
        <w:rPr>
          <w:szCs w:val="28"/>
        </w:rPr>
      </w:pPr>
    </w:p>
    <w:p w14:paraId="530166F3" w14:textId="5893D929" w:rsidR="009D4D3F" w:rsidRDefault="00EF2813" w:rsidP="00EF2813">
      <w:pPr>
        <w:ind w:firstLine="851"/>
        <w:jc w:val="left"/>
        <w:rPr>
          <w:szCs w:val="28"/>
        </w:rPr>
      </w:pPr>
      <w:r w:rsidRPr="00EF2813">
        <w:rPr>
          <w:szCs w:val="28"/>
        </w:rPr>
        <w:t>Кафедра программного обеспечения информационных технологий</w:t>
      </w:r>
    </w:p>
    <w:p w14:paraId="04018CEC" w14:textId="77777777" w:rsidR="00471DCA" w:rsidRPr="00262C3B" w:rsidRDefault="00471DCA" w:rsidP="00471DCA">
      <w:pPr>
        <w:ind w:firstLine="0"/>
        <w:rPr>
          <w:szCs w:val="28"/>
        </w:rPr>
      </w:pPr>
    </w:p>
    <w:p w14:paraId="4A87F9CC" w14:textId="77777777" w:rsidR="00471DCA" w:rsidRPr="00262C3B" w:rsidRDefault="00471DCA" w:rsidP="00471DCA">
      <w:pPr>
        <w:rPr>
          <w:szCs w:val="28"/>
        </w:rPr>
      </w:pPr>
    </w:p>
    <w:tbl>
      <w:tblPr>
        <w:tblW w:w="0" w:type="auto"/>
        <w:tblInd w:w="5868" w:type="dxa"/>
        <w:tblLayout w:type="fixed"/>
        <w:tblLook w:val="0000" w:firstRow="0" w:lastRow="0" w:firstColumn="0" w:lastColumn="0" w:noHBand="0" w:noVBand="0"/>
      </w:tblPr>
      <w:tblGrid>
        <w:gridCol w:w="4152"/>
      </w:tblGrid>
      <w:tr w:rsidR="00471DCA" w:rsidRPr="00262C3B" w14:paraId="1C2E27E8" w14:textId="77777777" w:rsidTr="00EC5762">
        <w:trPr>
          <w:trHeight w:val="575"/>
        </w:trPr>
        <w:tc>
          <w:tcPr>
            <w:tcW w:w="4152" w:type="dxa"/>
            <w:tcBorders>
              <w:bottom w:val="nil"/>
            </w:tcBorders>
          </w:tcPr>
          <w:p w14:paraId="5D86EC90" w14:textId="77777777" w:rsidR="00471DCA" w:rsidRPr="00262C3B" w:rsidRDefault="00471DCA" w:rsidP="00EC5762">
            <w:pPr>
              <w:ind w:firstLine="0"/>
              <w:rPr>
                <w:szCs w:val="28"/>
                <w:lang w:val="en-US"/>
              </w:rPr>
            </w:pPr>
            <w:r w:rsidRPr="00262C3B">
              <w:rPr>
                <w:i/>
                <w:szCs w:val="28"/>
              </w:rPr>
              <w:t>К защите допустить</w:t>
            </w:r>
            <w:r w:rsidRPr="00262C3B">
              <w:rPr>
                <w:szCs w:val="28"/>
              </w:rPr>
              <w:t>:</w:t>
            </w:r>
          </w:p>
        </w:tc>
      </w:tr>
      <w:tr w:rsidR="00471DCA" w:rsidRPr="00262C3B" w14:paraId="550B07C6" w14:textId="77777777" w:rsidTr="00EC5762">
        <w:trPr>
          <w:trHeight w:val="449"/>
        </w:trPr>
        <w:tc>
          <w:tcPr>
            <w:tcW w:w="4152" w:type="dxa"/>
          </w:tcPr>
          <w:p w14:paraId="31BDAFB9" w14:textId="77777777" w:rsidR="00471DCA" w:rsidRPr="00262C3B" w:rsidRDefault="00471DCA" w:rsidP="00EC5762">
            <w:pPr>
              <w:ind w:left="-160" w:firstLine="0"/>
              <w:rPr>
                <w:szCs w:val="28"/>
              </w:rPr>
            </w:pPr>
            <w:r>
              <w:rPr>
                <w:szCs w:val="28"/>
              </w:rPr>
              <w:t xml:space="preserve">  Заведующая</w:t>
            </w:r>
            <w:r w:rsidRPr="00262C3B">
              <w:rPr>
                <w:szCs w:val="28"/>
              </w:rPr>
              <w:t xml:space="preserve"> кафедрой ПОИТ</w:t>
            </w:r>
          </w:p>
        </w:tc>
      </w:tr>
      <w:tr w:rsidR="00471DCA" w:rsidRPr="00262C3B" w14:paraId="6C93C7EA" w14:textId="77777777" w:rsidTr="00EC5762">
        <w:trPr>
          <w:trHeight w:val="535"/>
        </w:trPr>
        <w:tc>
          <w:tcPr>
            <w:tcW w:w="4152" w:type="dxa"/>
          </w:tcPr>
          <w:p w14:paraId="23362048" w14:textId="77777777" w:rsidR="00471DCA" w:rsidRDefault="00471DCA" w:rsidP="00EC5762">
            <w:pPr>
              <w:ind w:left="-250" w:firstLine="142"/>
              <w:rPr>
                <w:szCs w:val="28"/>
              </w:rPr>
            </w:pPr>
            <w:r>
              <w:rPr>
                <w:szCs w:val="28"/>
              </w:rPr>
              <w:t>____________Н</w:t>
            </w:r>
            <w:r w:rsidRPr="00262C3B">
              <w:rPr>
                <w:szCs w:val="28"/>
              </w:rPr>
              <w:t xml:space="preserve">. В. </w:t>
            </w:r>
            <w:r>
              <w:rPr>
                <w:szCs w:val="28"/>
              </w:rPr>
              <w:t>Лапицкая</w:t>
            </w:r>
          </w:p>
          <w:p w14:paraId="6E812C77" w14:textId="77777777" w:rsidR="00471DCA" w:rsidRPr="00262C3B" w:rsidRDefault="00471DCA" w:rsidP="00EC5762">
            <w:pPr>
              <w:ind w:left="-250" w:firstLine="142"/>
              <w:rPr>
                <w:szCs w:val="28"/>
              </w:rPr>
            </w:pPr>
          </w:p>
        </w:tc>
      </w:tr>
    </w:tbl>
    <w:p w14:paraId="2209364A" w14:textId="77777777" w:rsidR="009D4D3F" w:rsidRDefault="009D4D3F" w:rsidP="009D4D3F">
      <w:pPr>
        <w:jc w:val="center"/>
        <w:rPr>
          <w:szCs w:val="28"/>
        </w:rPr>
      </w:pPr>
    </w:p>
    <w:p w14:paraId="7A3C465E" w14:textId="77777777" w:rsidR="00471DCA" w:rsidRPr="00887547" w:rsidRDefault="00471DCA" w:rsidP="00471DCA">
      <w:pPr>
        <w:ind w:firstLine="0"/>
        <w:jc w:val="center"/>
        <w:rPr>
          <w:szCs w:val="28"/>
        </w:rPr>
      </w:pPr>
      <w:r>
        <w:rPr>
          <w:szCs w:val="28"/>
        </w:rPr>
        <w:t>ПОЯСНИТЕЛЬНАЯ ЗАПИСКА</w:t>
      </w:r>
    </w:p>
    <w:p w14:paraId="75648506" w14:textId="77777777" w:rsidR="00471DCA" w:rsidRPr="00262C3B" w:rsidRDefault="00471DCA" w:rsidP="00471DCA">
      <w:pPr>
        <w:ind w:firstLine="0"/>
        <w:jc w:val="center"/>
        <w:rPr>
          <w:szCs w:val="28"/>
        </w:rPr>
      </w:pPr>
      <w:r w:rsidRPr="00262C3B">
        <w:rPr>
          <w:szCs w:val="28"/>
        </w:rPr>
        <w:t>к дипломному проекту</w:t>
      </w:r>
    </w:p>
    <w:p w14:paraId="486B195D" w14:textId="2C502134" w:rsidR="009D4D3F" w:rsidRDefault="00471DCA" w:rsidP="00471DCA">
      <w:pPr>
        <w:ind w:firstLine="0"/>
        <w:jc w:val="center"/>
        <w:rPr>
          <w:szCs w:val="28"/>
        </w:rPr>
      </w:pPr>
      <w:r w:rsidRPr="00262C3B">
        <w:rPr>
          <w:szCs w:val="28"/>
        </w:rPr>
        <w:t>на тему</w:t>
      </w:r>
    </w:p>
    <w:p w14:paraId="4FB8CFF0" w14:textId="77777777" w:rsidR="009D4D3F" w:rsidRDefault="009D4D3F" w:rsidP="009D4D3F">
      <w:pPr>
        <w:jc w:val="center"/>
        <w:rPr>
          <w:szCs w:val="28"/>
        </w:rPr>
      </w:pPr>
    </w:p>
    <w:p w14:paraId="59779335" w14:textId="77777777" w:rsidR="00146521" w:rsidRDefault="00146521" w:rsidP="005E4A55">
      <w:pPr>
        <w:jc w:val="center"/>
        <w:rPr>
          <w:b/>
          <w:caps/>
          <w:szCs w:val="28"/>
        </w:rPr>
      </w:pPr>
      <w:r w:rsidRPr="00146521">
        <w:rPr>
          <w:b/>
          <w:caps/>
          <w:szCs w:val="28"/>
        </w:rPr>
        <w:t>МОБИЛЬНОГО ПРИЛОЖЕНИЯ «ЭЛЕКТРОННЫЙ ДНЕВНИК» ДЛЯ ОБРАЗОВАТЕЛЬНЫХ УЧРЕЖДЕНИЙ С ИСПОЛЬЗОВАНИЕМ ТЕХНОЛОГИИ .NET MAUI</w:t>
      </w:r>
    </w:p>
    <w:p w14:paraId="135EE90C" w14:textId="206981F4" w:rsidR="004336A3" w:rsidRPr="00A94BDB" w:rsidRDefault="005E4A55" w:rsidP="005E4A55">
      <w:pPr>
        <w:jc w:val="center"/>
        <w:rPr>
          <w:szCs w:val="28"/>
        </w:rPr>
      </w:pPr>
      <w:r>
        <w:rPr>
          <w:szCs w:val="28"/>
        </w:rPr>
        <w:t xml:space="preserve">БГУИР ДП 1-40 01 </w:t>
      </w:r>
      <w:r w:rsidR="003E5794" w:rsidRPr="00B4529C">
        <w:rPr>
          <w:szCs w:val="28"/>
        </w:rPr>
        <w:t xml:space="preserve">01 </w:t>
      </w:r>
      <w:r>
        <w:rPr>
          <w:szCs w:val="28"/>
        </w:rPr>
        <w:t>01 03</w:t>
      </w:r>
      <w:r w:rsidR="00BA4A5E">
        <w:rPr>
          <w:szCs w:val="28"/>
        </w:rPr>
        <w:t>6</w:t>
      </w:r>
      <w:r>
        <w:rPr>
          <w:szCs w:val="28"/>
        </w:rPr>
        <w:t xml:space="preserve"> ПЗ</w:t>
      </w:r>
    </w:p>
    <w:p w14:paraId="35BF7B87" w14:textId="77777777" w:rsidR="004336A3" w:rsidRPr="00262C3B" w:rsidRDefault="004336A3" w:rsidP="004336A3">
      <w:pPr>
        <w:pStyle w:val="afc"/>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4336A3" w:rsidRPr="00262C3B" w14:paraId="01D8D9FD" w14:textId="77777777" w:rsidTr="00EC5762">
        <w:trPr>
          <w:trHeight w:val="408"/>
        </w:trPr>
        <w:tc>
          <w:tcPr>
            <w:tcW w:w="4253" w:type="dxa"/>
          </w:tcPr>
          <w:p w14:paraId="0DF2B8DF" w14:textId="77777777" w:rsidR="004336A3" w:rsidRPr="00A94BDB" w:rsidRDefault="004336A3" w:rsidP="00EC5762">
            <w:pPr>
              <w:pStyle w:val="afc"/>
              <w:jc w:val="left"/>
              <w:rPr>
                <w:sz w:val="28"/>
                <w:szCs w:val="28"/>
              </w:rPr>
            </w:pPr>
          </w:p>
          <w:p w14:paraId="33AAF9C9" w14:textId="77777777" w:rsidR="004336A3" w:rsidRPr="00262C3B" w:rsidRDefault="004336A3" w:rsidP="00EC5762">
            <w:pPr>
              <w:pStyle w:val="afc"/>
              <w:jc w:val="left"/>
              <w:rPr>
                <w:sz w:val="28"/>
                <w:szCs w:val="28"/>
              </w:rPr>
            </w:pPr>
            <w:r w:rsidRPr="00262C3B">
              <w:rPr>
                <w:sz w:val="28"/>
                <w:szCs w:val="28"/>
              </w:rPr>
              <w:t>Студент</w:t>
            </w:r>
          </w:p>
        </w:tc>
        <w:tc>
          <w:tcPr>
            <w:tcW w:w="2551" w:type="dxa"/>
          </w:tcPr>
          <w:p w14:paraId="413D6564" w14:textId="77777777" w:rsidR="004336A3" w:rsidRPr="00262C3B" w:rsidRDefault="004336A3" w:rsidP="00EC5762">
            <w:pPr>
              <w:pStyle w:val="afc"/>
              <w:jc w:val="left"/>
              <w:rPr>
                <w:sz w:val="28"/>
                <w:szCs w:val="28"/>
              </w:rPr>
            </w:pPr>
          </w:p>
        </w:tc>
        <w:tc>
          <w:tcPr>
            <w:tcW w:w="2552" w:type="dxa"/>
          </w:tcPr>
          <w:p w14:paraId="6B679135" w14:textId="77777777" w:rsidR="004336A3" w:rsidRPr="00262C3B" w:rsidRDefault="004336A3" w:rsidP="00EC5762">
            <w:pPr>
              <w:pStyle w:val="afc"/>
              <w:ind w:firstLine="0"/>
              <w:jc w:val="left"/>
              <w:rPr>
                <w:sz w:val="28"/>
                <w:szCs w:val="28"/>
                <w:lang w:val="en-US"/>
              </w:rPr>
            </w:pPr>
          </w:p>
          <w:p w14:paraId="7F3A7CF6" w14:textId="0F97DEA8" w:rsidR="004336A3" w:rsidRPr="00262C3B" w:rsidRDefault="000D59ED" w:rsidP="00EC5762">
            <w:pPr>
              <w:pStyle w:val="afc"/>
              <w:ind w:firstLine="0"/>
              <w:jc w:val="left"/>
              <w:rPr>
                <w:sz w:val="28"/>
                <w:szCs w:val="28"/>
              </w:rPr>
            </w:pPr>
            <w:r>
              <w:rPr>
                <w:sz w:val="28"/>
                <w:szCs w:val="28"/>
              </w:rPr>
              <w:t>Д.А. Дубовский</w:t>
            </w:r>
          </w:p>
        </w:tc>
      </w:tr>
      <w:tr w:rsidR="004336A3" w:rsidRPr="00262C3B" w14:paraId="7646627E" w14:textId="77777777" w:rsidTr="00EC5762">
        <w:trPr>
          <w:trHeight w:val="369"/>
        </w:trPr>
        <w:tc>
          <w:tcPr>
            <w:tcW w:w="4253" w:type="dxa"/>
          </w:tcPr>
          <w:p w14:paraId="772F72AF" w14:textId="77777777" w:rsidR="004336A3" w:rsidRPr="00262C3B" w:rsidRDefault="004336A3" w:rsidP="00EC5762">
            <w:pPr>
              <w:pStyle w:val="afc"/>
              <w:jc w:val="left"/>
              <w:rPr>
                <w:sz w:val="28"/>
                <w:szCs w:val="28"/>
                <w:lang w:val="en-US"/>
              </w:rPr>
            </w:pPr>
          </w:p>
          <w:p w14:paraId="724F911E" w14:textId="77777777" w:rsidR="004336A3" w:rsidRPr="00262C3B" w:rsidRDefault="004336A3" w:rsidP="00EC5762">
            <w:pPr>
              <w:pStyle w:val="afc"/>
              <w:jc w:val="left"/>
              <w:rPr>
                <w:sz w:val="28"/>
                <w:szCs w:val="28"/>
              </w:rPr>
            </w:pPr>
            <w:r w:rsidRPr="00262C3B">
              <w:rPr>
                <w:sz w:val="28"/>
                <w:szCs w:val="28"/>
              </w:rPr>
              <w:t>Руководитель</w:t>
            </w:r>
          </w:p>
        </w:tc>
        <w:tc>
          <w:tcPr>
            <w:tcW w:w="2551" w:type="dxa"/>
          </w:tcPr>
          <w:p w14:paraId="717F323E" w14:textId="77777777" w:rsidR="004336A3" w:rsidRPr="00262C3B" w:rsidRDefault="004336A3" w:rsidP="00EC5762">
            <w:pPr>
              <w:pStyle w:val="afc"/>
              <w:ind w:right="-100"/>
              <w:jc w:val="left"/>
              <w:rPr>
                <w:sz w:val="28"/>
                <w:szCs w:val="28"/>
              </w:rPr>
            </w:pPr>
          </w:p>
        </w:tc>
        <w:tc>
          <w:tcPr>
            <w:tcW w:w="2552" w:type="dxa"/>
          </w:tcPr>
          <w:p w14:paraId="37B76897" w14:textId="77777777" w:rsidR="004336A3" w:rsidRPr="00262C3B" w:rsidRDefault="004336A3" w:rsidP="00EC5762">
            <w:pPr>
              <w:pStyle w:val="afc"/>
              <w:ind w:firstLine="0"/>
              <w:jc w:val="left"/>
              <w:rPr>
                <w:sz w:val="28"/>
                <w:szCs w:val="28"/>
                <w:lang w:val="en-US"/>
              </w:rPr>
            </w:pPr>
          </w:p>
          <w:p w14:paraId="12342A45" w14:textId="192CDBEB" w:rsidR="004336A3" w:rsidRPr="00262C3B" w:rsidRDefault="004336A3" w:rsidP="00EC5762">
            <w:pPr>
              <w:pStyle w:val="afc"/>
              <w:ind w:firstLine="0"/>
              <w:jc w:val="left"/>
              <w:rPr>
                <w:sz w:val="28"/>
                <w:szCs w:val="28"/>
              </w:rPr>
            </w:pPr>
            <w:r>
              <w:rPr>
                <w:sz w:val="28"/>
                <w:szCs w:val="28"/>
              </w:rPr>
              <w:t>Е.Г. Мелких</w:t>
            </w:r>
          </w:p>
        </w:tc>
      </w:tr>
      <w:tr w:rsidR="004336A3" w:rsidRPr="00262C3B" w14:paraId="2E77C98E" w14:textId="77777777" w:rsidTr="00EC5762">
        <w:tc>
          <w:tcPr>
            <w:tcW w:w="4253" w:type="dxa"/>
          </w:tcPr>
          <w:p w14:paraId="053D7C48" w14:textId="77777777" w:rsidR="004336A3" w:rsidRPr="00262C3B" w:rsidRDefault="004336A3" w:rsidP="00EC5762">
            <w:pPr>
              <w:pStyle w:val="afc"/>
              <w:jc w:val="left"/>
              <w:rPr>
                <w:sz w:val="28"/>
                <w:szCs w:val="28"/>
                <w:lang w:val="en-US"/>
              </w:rPr>
            </w:pPr>
          </w:p>
          <w:p w14:paraId="22D5770D" w14:textId="77777777" w:rsidR="004336A3" w:rsidRPr="00262C3B" w:rsidRDefault="004336A3" w:rsidP="00EC5762">
            <w:pPr>
              <w:pStyle w:val="afc"/>
              <w:jc w:val="left"/>
              <w:rPr>
                <w:sz w:val="28"/>
                <w:szCs w:val="28"/>
              </w:rPr>
            </w:pPr>
            <w:r w:rsidRPr="00262C3B">
              <w:rPr>
                <w:sz w:val="28"/>
                <w:szCs w:val="28"/>
              </w:rPr>
              <w:t>Консультанты:</w:t>
            </w:r>
          </w:p>
        </w:tc>
        <w:tc>
          <w:tcPr>
            <w:tcW w:w="2551" w:type="dxa"/>
          </w:tcPr>
          <w:p w14:paraId="7244FD98" w14:textId="77777777" w:rsidR="004336A3" w:rsidRPr="00262C3B" w:rsidRDefault="004336A3" w:rsidP="00EC5762">
            <w:pPr>
              <w:pStyle w:val="afc"/>
              <w:jc w:val="left"/>
              <w:rPr>
                <w:sz w:val="28"/>
                <w:szCs w:val="28"/>
              </w:rPr>
            </w:pPr>
          </w:p>
        </w:tc>
        <w:tc>
          <w:tcPr>
            <w:tcW w:w="2552" w:type="dxa"/>
          </w:tcPr>
          <w:p w14:paraId="5BC1A22F" w14:textId="77777777" w:rsidR="004336A3" w:rsidRPr="00262C3B" w:rsidRDefault="004336A3" w:rsidP="00EC5762">
            <w:pPr>
              <w:pStyle w:val="afc"/>
              <w:ind w:firstLine="0"/>
              <w:jc w:val="left"/>
              <w:rPr>
                <w:sz w:val="28"/>
                <w:szCs w:val="28"/>
              </w:rPr>
            </w:pPr>
          </w:p>
        </w:tc>
      </w:tr>
      <w:tr w:rsidR="004336A3" w:rsidRPr="00262C3B" w14:paraId="2D5EC823" w14:textId="77777777" w:rsidTr="00EC5762">
        <w:trPr>
          <w:trHeight w:val="347"/>
        </w:trPr>
        <w:tc>
          <w:tcPr>
            <w:tcW w:w="4253" w:type="dxa"/>
          </w:tcPr>
          <w:p w14:paraId="447C1651" w14:textId="77777777" w:rsidR="004336A3" w:rsidRPr="00262C3B" w:rsidRDefault="004336A3" w:rsidP="00EC5762">
            <w:pPr>
              <w:pStyle w:val="afc"/>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6770F113" w14:textId="77777777" w:rsidR="004336A3" w:rsidRPr="00262C3B" w:rsidRDefault="004336A3" w:rsidP="00EC5762">
            <w:pPr>
              <w:pStyle w:val="afc"/>
              <w:jc w:val="left"/>
              <w:rPr>
                <w:sz w:val="28"/>
                <w:szCs w:val="28"/>
              </w:rPr>
            </w:pPr>
          </w:p>
        </w:tc>
        <w:tc>
          <w:tcPr>
            <w:tcW w:w="2552" w:type="dxa"/>
          </w:tcPr>
          <w:p w14:paraId="72DD42F6" w14:textId="0948B99F" w:rsidR="004336A3" w:rsidRPr="004336A3" w:rsidRDefault="0087346F" w:rsidP="00EC5762">
            <w:pPr>
              <w:pStyle w:val="afc"/>
              <w:ind w:firstLine="0"/>
              <w:jc w:val="left"/>
              <w:rPr>
                <w:color w:val="FF0000"/>
                <w:sz w:val="28"/>
                <w:szCs w:val="28"/>
              </w:rPr>
            </w:pPr>
            <w:r>
              <w:rPr>
                <w:sz w:val="28"/>
                <w:szCs w:val="28"/>
              </w:rPr>
              <w:t>Е.Г. Мелких</w:t>
            </w:r>
          </w:p>
        </w:tc>
      </w:tr>
      <w:tr w:rsidR="004336A3" w:rsidRPr="00262C3B" w14:paraId="6C9D0D28" w14:textId="77777777" w:rsidTr="00EC5762">
        <w:trPr>
          <w:trHeight w:val="423"/>
        </w:trPr>
        <w:tc>
          <w:tcPr>
            <w:tcW w:w="4253" w:type="dxa"/>
          </w:tcPr>
          <w:p w14:paraId="2830A86E" w14:textId="77777777" w:rsidR="004336A3" w:rsidRPr="00262C3B" w:rsidRDefault="004336A3" w:rsidP="00EC5762">
            <w:pPr>
              <w:pStyle w:val="afc"/>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6DBA42E6" w14:textId="77777777" w:rsidR="004336A3" w:rsidRPr="00262C3B" w:rsidRDefault="004336A3" w:rsidP="00EC5762">
            <w:pPr>
              <w:pStyle w:val="afc"/>
              <w:jc w:val="left"/>
              <w:rPr>
                <w:sz w:val="28"/>
                <w:szCs w:val="28"/>
              </w:rPr>
            </w:pPr>
          </w:p>
        </w:tc>
        <w:tc>
          <w:tcPr>
            <w:tcW w:w="2552" w:type="dxa"/>
          </w:tcPr>
          <w:p w14:paraId="1DA56193" w14:textId="77777777" w:rsidR="004336A3" w:rsidRPr="00262C3B" w:rsidRDefault="004336A3" w:rsidP="00EC5762">
            <w:pPr>
              <w:pStyle w:val="afc"/>
              <w:ind w:firstLine="0"/>
              <w:jc w:val="left"/>
              <w:rPr>
                <w:sz w:val="28"/>
                <w:szCs w:val="28"/>
              </w:rPr>
            </w:pPr>
            <w:r>
              <w:rPr>
                <w:sz w:val="28"/>
                <w:szCs w:val="28"/>
              </w:rPr>
              <w:t>А.А. Горюшкин</w:t>
            </w:r>
          </w:p>
        </w:tc>
      </w:tr>
      <w:tr w:rsidR="004336A3" w:rsidRPr="00262C3B" w14:paraId="2FD1F4F7" w14:textId="77777777" w:rsidTr="00EC5762">
        <w:trPr>
          <w:trHeight w:val="438"/>
        </w:trPr>
        <w:tc>
          <w:tcPr>
            <w:tcW w:w="4253" w:type="dxa"/>
          </w:tcPr>
          <w:p w14:paraId="600E9FAE" w14:textId="77777777" w:rsidR="004336A3" w:rsidRPr="00262C3B" w:rsidRDefault="004336A3" w:rsidP="00EC5762">
            <w:pPr>
              <w:pStyle w:val="afc"/>
              <w:tabs>
                <w:tab w:val="left" w:pos="318"/>
                <w:tab w:val="left" w:pos="601"/>
                <w:tab w:val="left" w:pos="885"/>
              </w:tabs>
              <w:ind w:firstLine="0"/>
              <w:jc w:val="left"/>
              <w:rPr>
                <w:i/>
                <w:sz w:val="28"/>
                <w:szCs w:val="28"/>
              </w:rPr>
            </w:pPr>
          </w:p>
        </w:tc>
        <w:tc>
          <w:tcPr>
            <w:tcW w:w="2551" w:type="dxa"/>
          </w:tcPr>
          <w:p w14:paraId="2C10C2A2" w14:textId="77777777" w:rsidR="004336A3" w:rsidRPr="00262C3B" w:rsidRDefault="004336A3" w:rsidP="00EC5762">
            <w:pPr>
              <w:pStyle w:val="afc"/>
              <w:jc w:val="left"/>
              <w:rPr>
                <w:sz w:val="28"/>
                <w:szCs w:val="28"/>
              </w:rPr>
            </w:pPr>
          </w:p>
        </w:tc>
        <w:tc>
          <w:tcPr>
            <w:tcW w:w="2552" w:type="dxa"/>
          </w:tcPr>
          <w:p w14:paraId="1A079453" w14:textId="77777777" w:rsidR="004336A3" w:rsidRPr="00262C3B" w:rsidRDefault="004336A3" w:rsidP="00EC5762">
            <w:pPr>
              <w:pStyle w:val="afc"/>
              <w:ind w:firstLine="0"/>
              <w:jc w:val="left"/>
              <w:rPr>
                <w:sz w:val="28"/>
                <w:szCs w:val="28"/>
              </w:rPr>
            </w:pPr>
          </w:p>
        </w:tc>
      </w:tr>
      <w:tr w:rsidR="004336A3" w:rsidRPr="00262C3B" w14:paraId="1759EFF9" w14:textId="77777777" w:rsidTr="00EC5762">
        <w:trPr>
          <w:trHeight w:val="445"/>
        </w:trPr>
        <w:tc>
          <w:tcPr>
            <w:tcW w:w="4253" w:type="dxa"/>
          </w:tcPr>
          <w:p w14:paraId="24AF8624" w14:textId="77777777" w:rsidR="004336A3" w:rsidRPr="00262C3B" w:rsidRDefault="004336A3" w:rsidP="00EC5762">
            <w:pPr>
              <w:pStyle w:val="afc"/>
              <w:spacing w:before="80"/>
              <w:jc w:val="left"/>
              <w:rPr>
                <w:sz w:val="28"/>
                <w:szCs w:val="28"/>
              </w:rPr>
            </w:pPr>
            <w:r w:rsidRPr="00262C3B">
              <w:rPr>
                <w:sz w:val="28"/>
                <w:szCs w:val="28"/>
              </w:rPr>
              <w:t>Нормоконтролер</w:t>
            </w:r>
          </w:p>
        </w:tc>
        <w:tc>
          <w:tcPr>
            <w:tcW w:w="2551" w:type="dxa"/>
          </w:tcPr>
          <w:p w14:paraId="7CB9E7D2" w14:textId="77777777" w:rsidR="004336A3" w:rsidRPr="00262C3B" w:rsidRDefault="004336A3" w:rsidP="00EC5762">
            <w:pPr>
              <w:pStyle w:val="afc"/>
              <w:spacing w:before="80"/>
              <w:jc w:val="left"/>
              <w:rPr>
                <w:sz w:val="28"/>
                <w:szCs w:val="28"/>
              </w:rPr>
            </w:pPr>
          </w:p>
        </w:tc>
        <w:tc>
          <w:tcPr>
            <w:tcW w:w="2552" w:type="dxa"/>
          </w:tcPr>
          <w:p w14:paraId="02FF4DD7" w14:textId="77777777" w:rsidR="004336A3" w:rsidRPr="00262C3B" w:rsidRDefault="004336A3" w:rsidP="00EC5762">
            <w:pPr>
              <w:pStyle w:val="afc"/>
              <w:ind w:firstLine="0"/>
              <w:jc w:val="left"/>
              <w:rPr>
                <w:sz w:val="28"/>
                <w:szCs w:val="28"/>
              </w:rPr>
            </w:pPr>
            <w:r>
              <w:rPr>
                <w:sz w:val="28"/>
                <w:szCs w:val="28"/>
              </w:rPr>
              <w:t xml:space="preserve">А.А. </w:t>
            </w:r>
            <w:r w:rsidRPr="00D432EE">
              <w:rPr>
                <w:sz w:val="28"/>
                <w:szCs w:val="28"/>
              </w:rPr>
              <w:t>Грибович</w:t>
            </w:r>
          </w:p>
        </w:tc>
      </w:tr>
      <w:tr w:rsidR="004336A3" w:rsidRPr="00262C3B" w14:paraId="5EC0BBF0" w14:textId="77777777" w:rsidTr="00EC5762">
        <w:tc>
          <w:tcPr>
            <w:tcW w:w="4253" w:type="dxa"/>
          </w:tcPr>
          <w:p w14:paraId="7057E625" w14:textId="77777777" w:rsidR="004336A3" w:rsidRPr="00262C3B" w:rsidRDefault="004336A3" w:rsidP="00EC5762">
            <w:pPr>
              <w:pStyle w:val="afc"/>
              <w:jc w:val="left"/>
              <w:rPr>
                <w:sz w:val="28"/>
                <w:szCs w:val="28"/>
              </w:rPr>
            </w:pPr>
          </w:p>
        </w:tc>
        <w:tc>
          <w:tcPr>
            <w:tcW w:w="2551" w:type="dxa"/>
          </w:tcPr>
          <w:p w14:paraId="7724FD3E" w14:textId="77777777" w:rsidR="004336A3" w:rsidRPr="00262C3B" w:rsidRDefault="004336A3" w:rsidP="00EC5762">
            <w:pPr>
              <w:pStyle w:val="afc"/>
              <w:jc w:val="left"/>
              <w:rPr>
                <w:sz w:val="28"/>
                <w:szCs w:val="28"/>
              </w:rPr>
            </w:pPr>
          </w:p>
        </w:tc>
        <w:tc>
          <w:tcPr>
            <w:tcW w:w="2552" w:type="dxa"/>
          </w:tcPr>
          <w:p w14:paraId="611431A0" w14:textId="77777777" w:rsidR="004336A3" w:rsidRPr="00262C3B" w:rsidRDefault="004336A3" w:rsidP="00EC5762">
            <w:pPr>
              <w:pStyle w:val="afc"/>
              <w:ind w:firstLine="0"/>
              <w:jc w:val="left"/>
              <w:rPr>
                <w:sz w:val="28"/>
                <w:szCs w:val="28"/>
              </w:rPr>
            </w:pPr>
          </w:p>
        </w:tc>
      </w:tr>
      <w:tr w:rsidR="004336A3" w:rsidRPr="00262C3B" w14:paraId="10E9F631" w14:textId="77777777" w:rsidTr="00EC5762">
        <w:tc>
          <w:tcPr>
            <w:tcW w:w="4253" w:type="dxa"/>
          </w:tcPr>
          <w:p w14:paraId="22F6C6D9" w14:textId="77777777" w:rsidR="004336A3" w:rsidRPr="00262C3B" w:rsidRDefault="004336A3" w:rsidP="00EC5762">
            <w:pPr>
              <w:pStyle w:val="afc"/>
              <w:jc w:val="left"/>
              <w:rPr>
                <w:sz w:val="28"/>
                <w:szCs w:val="28"/>
              </w:rPr>
            </w:pPr>
            <w:r w:rsidRPr="00262C3B">
              <w:rPr>
                <w:sz w:val="28"/>
                <w:szCs w:val="28"/>
              </w:rPr>
              <w:t>Рецензент</w:t>
            </w:r>
          </w:p>
        </w:tc>
        <w:tc>
          <w:tcPr>
            <w:tcW w:w="2551" w:type="dxa"/>
          </w:tcPr>
          <w:p w14:paraId="70373272" w14:textId="77777777" w:rsidR="004336A3" w:rsidRPr="00262C3B" w:rsidRDefault="004336A3" w:rsidP="00EC5762">
            <w:pPr>
              <w:pStyle w:val="afc"/>
              <w:jc w:val="left"/>
              <w:rPr>
                <w:sz w:val="28"/>
                <w:szCs w:val="28"/>
              </w:rPr>
            </w:pPr>
          </w:p>
        </w:tc>
        <w:tc>
          <w:tcPr>
            <w:tcW w:w="2552" w:type="dxa"/>
          </w:tcPr>
          <w:p w14:paraId="1097216C" w14:textId="2058AF7F" w:rsidR="004336A3" w:rsidRPr="00262C3B" w:rsidRDefault="004336A3" w:rsidP="00EC5762">
            <w:pPr>
              <w:pStyle w:val="afc"/>
              <w:ind w:firstLine="0"/>
              <w:jc w:val="left"/>
              <w:rPr>
                <w:sz w:val="28"/>
                <w:szCs w:val="28"/>
              </w:rPr>
            </w:pPr>
          </w:p>
        </w:tc>
      </w:tr>
    </w:tbl>
    <w:p w14:paraId="7A9673FD" w14:textId="77777777" w:rsidR="004336A3" w:rsidRPr="0062655B" w:rsidRDefault="004336A3" w:rsidP="004336A3">
      <w:pPr>
        <w:pStyle w:val="afc"/>
        <w:ind w:firstLine="0"/>
        <w:rPr>
          <w:sz w:val="28"/>
          <w:szCs w:val="28"/>
        </w:rPr>
      </w:pPr>
    </w:p>
    <w:p w14:paraId="7E99E62A" w14:textId="75545B6D" w:rsidR="00BD2FAD" w:rsidRPr="005E4A55" w:rsidRDefault="004336A3" w:rsidP="005E4A55">
      <w:pPr>
        <w:pStyle w:val="afc"/>
        <w:spacing w:before="360"/>
        <w:jc w:val="center"/>
        <w:rPr>
          <w:sz w:val="28"/>
          <w:szCs w:val="28"/>
          <w:lang w:val="en-US"/>
        </w:rPr>
      </w:pPr>
      <w:r w:rsidRPr="003C48A5">
        <w:rPr>
          <w:sz w:val="28"/>
          <w:szCs w:val="28"/>
        </w:rPr>
        <w:t>Минск 20</w:t>
      </w:r>
      <w:r>
        <w:rPr>
          <w:sz w:val="28"/>
          <w:szCs w:val="28"/>
        </w:rPr>
        <w:t>25</w:t>
      </w:r>
    </w:p>
    <w:p w14:paraId="79589214" w14:textId="628D7AF7" w:rsidR="0051766F" w:rsidRPr="00F53C35" w:rsidRDefault="0051766F" w:rsidP="0051766F">
      <w:pPr>
        <w:ind w:firstLine="0"/>
        <w:jc w:val="center"/>
        <w:rPr>
          <w:b/>
        </w:rPr>
      </w:pPr>
      <w:r w:rsidRPr="00F53C35">
        <w:rPr>
          <w:b/>
        </w:rPr>
        <w:lastRenderedPageBreak/>
        <w:t>РЕФЕРАТ</w:t>
      </w:r>
    </w:p>
    <w:p w14:paraId="57CC8A2A" w14:textId="77777777" w:rsidR="003305B3" w:rsidRPr="00F53C35" w:rsidRDefault="003305B3" w:rsidP="0051766F">
      <w:pPr>
        <w:ind w:firstLine="0"/>
        <w:jc w:val="center"/>
        <w:rPr>
          <w:b/>
        </w:rPr>
      </w:pPr>
    </w:p>
    <w:p w14:paraId="5BE413F5" w14:textId="77777777" w:rsidR="008861B0" w:rsidRPr="008861B0" w:rsidRDefault="008861B0" w:rsidP="008861B0">
      <w:pPr>
        <w:pStyle w:val="afe"/>
        <w:rPr>
          <w:lang w:val="ru-BY"/>
        </w:rPr>
      </w:pPr>
      <w:r w:rsidRPr="008861B0">
        <w:rPr>
          <w:lang w:val="ru-BY"/>
        </w:rPr>
        <w:t>Мобильного приложения «Электронный дневник» для образовательных учреждений с использованием технологии .NET MAUI: дипломный проект / Д.А. Дубовский. — Минск: БГУИР, 2025.</w:t>
      </w:r>
    </w:p>
    <w:p w14:paraId="57DE85B4" w14:textId="5D15BB1A" w:rsidR="008861B0" w:rsidRPr="008861B0" w:rsidRDefault="008861B0" w:rsidP="008861B0">
      <w:pPr>
        <w:pStyle w:val="afe"/>
        <w:rPr>
          <w:lang w:val="ru-BY"/>
        </w:rPr>
      </w:pPr>
      <w:r w:rsidRPr="008861B0">
        <w:rPr>
          <w:lang w:val="ru-BY"/>
        </w:rPr>
        <w:t xml:space="preserve">Дипломный проект выполнен на </w:t>
      </w:r>
      <w:r w:rsidR="00414784">
        <w:rPr>
          <w:lang w:val="ru-BY"/>
        </w:rPr>
        <w:t>7</w:t>
      </w:r>
      <w:r w:rsidRPr="008861B0">
        <w:rPr>
          <w:lang w:val="ru-BY"/>
        </w:rPr>
        <w:t xml:space="preserve"> листах формата А1 с пояснительной запиской на 10</w:t>
      </w:r>
      <w:r w:rsidR="001F7E6B">
        <w:rPr>
          <w:lang w:val="ru-BY"/>
        </w:rPr>
        <w:t>1</w:t>
      </w:r>
      <w:r w:rsidRPr="008861B0">
        <w:rPr>
          <w:lang w:val="ru-BY"/>
        </w:rPr>
        <w:t xml:space="preserve"> странице, включающей одно приложение с исходным кодом программного средства. Пояснительная записка содержит 7 глав, 1</w:t>
      </w:r>
      <w:r w:rsidR="009B3E32">
        <w:rPr>
          <w:lang w:val="ru-BY"/>
        </w:rPr>
        <w:t>7</w:t>
      </w:r>
      <w:r w:rsidRPr="008861B0">
        <w:rPr>
          <w:lang w:val="ru-BY"/>
        </w:rPr>
        <w:t xml:space="preserve"> рисунков, </w:t>
      </w:r>
      <w:r w:rsidR="00B467BB">
        <w:rPr>
          <w:lang w:val="ru-BY"/>
        </w:rPr>
        <w:t>7</w:t>
      </w:r>
      <w:r w:rsidRPr="008861B0">
        <w:rPr>
          <w:lang w:val="ru-BY"/>
        </w:rPr>
        <w:t xml:space="preserve"> таблиц, 4 формулы и </w:t>
      </w:r>
      <w:r w:rsidR="00163878">
        <w:rPr>
          <w:lang w:val="ru-BY"/>
        </w:rPr>
        <w:t>16</w:t>
      </w:r>
      <w:r w:rsidRPr="008861B0">
        <w:rPr>
          <w:lang w:val="ru-BY"/>
        </w:rPr>
        <w:t xml:space="preserve"> литературных источников.</w:t>
      </w:r>
    </w:p>
    <w:p w14:paraId="0EBC3338" w14:textId="77777777" w:rsidR="008861B0" w:rsidRPr="008861B0" w:rsidRDefault="008861B0" w:rsidP="008861B0">
      <w:pPr>
        <w:pStyle w:val="afe"/>
        <w:rPr>
          <w:lang w:val="ru-BY"/>
        </w:rPr>
      </w:pPr>
      <w:r w:rsidRPr="008861B0">
        <w:rPr>
          <w:lang w:val="ru-BY"/>
        </w:rPr>
        <w:t>Цель проекта — разработка мобильного приложения «Электронный дневник», предназначенного для замены бумажных журналов и дневников в образовательных учреждениях. Приложение обеспечивает удобный доступ к учебным данным, сокращает временные затраты на их ведение и повышает мотивацию учащихся за счёт прозрачности и оперативности отображения результатов.</w:t>
      </w:r>
    </w:p>
    <w:p w14:paraId="6505A33D" w14:textId="77777777" w:rsidR="008861B0" w:rsidRPr="008861B0" w:rsidRDefault="008861B0" w:rsidP="008861B0">
      <w:pPr>
        <w:pStyle w:val="afe"/>
        <w:rPr>
          <w:lang w:val="ru-BY"/>
        </w:rPr>
      </w:pPr>
      <w:r w:rsidRPr="008861B0">
        <w:rPr>
          <w:lang w:val="ru-BY"/>
        </w:rPr>
        <w:t>Основные задачи:</w:t>
      </w:r>
    </w:p>
    <w:p w14:paraId="24544855" w14:textId="77777777" w:rsidR="008861B0" w:rsidRPr="008861B0" w:rsidRDefault="008861B0">
      <w:pPr>
        <w:pStyle w:val="afe"/>
        <w:numPr>
          <w:ilvl w:val="0"/>
          <w:numId w:val="8"/>
        </w:numPr>
        <w:rPr>
          <w:lang w:val="ru-BY"/>
        </w:rPr>
      </w:pPr>
      <w:r w:rsidRPr="008861B0">
        <w:rPr>
          <w:lang w:val="ru-BY"/>
        </w:rPr>
        <w:t>Анализ существующих решений и формирование требований к функциональности приложения.</w:t>
      </w:r>
    </w:p>
    <w:p w14:paraId="5067B14E" w14:textId="77777777" w:rsidR="008861B0" w:rsidRPr="008861B0" w:rsidRDefault="008861B0">
      <w:pPr>
        <w:pStyle w:val="afe"/>
        <w:numPr>
          <w:ilvl w:val="0"/>
          <w:numId w:val="8"/>
        </w:numPr>
        <w:rPr>
          <w:lang w:val="ru-BY"/>
        </w:rPr>
      </w:pPr>
      <w:r w:rsidRPr="008861B0">
        <w:rPr>
          <w:lang w:val="ru-BY"/>
        </w:rPr>
        <w:t>Проектирование архитектуры системы с поддержкой работы нескольких школ в рамках единой платформы.</w:t>
      </w:r>
    </w:p>
    <w:p w14:paraId="3509E1AA" w14:textId="77777777" w:rsidR="008861B0" w:rsidRPr="008861B0" w:rsidRDefault="008861B0">
      <w:pPr>
        <w:pStyle w:val="afe"/>
        <w:numPr>
          <w:ilvl w:val="0"/>
          <w:numId w:val="8"/>
        </w:numPr>
        <w:rPr>
          <w:lang w:val="ru-BY"/>
        </w:rPr>
      </w:pPr>
      <w:r w:rsidRPr="008861B0">
        <w:rPr>
          <w:lang w:val="ru-BY"/>
        </w:rPr>
        <w:t>Реализация мобильного приложения с интуитивным интерфейсом для отображения расписания, оценок, домашних заданий и уведомлений.</w:t>
      </w:r>
    </w:p>
    <w:p w14:paraId="572318EA" w14:textId="77777777" w:rsidR="008861B0" w:rsidRPr="008861B0" w:rsidRDefault="008861B0">
      <w:pPr>
        <w:pStyle w:val="afe"/>
        <w:numPr>
          <w:ilvl w:val="0"/>
          <w:numId w:val="8"/>
        </w:numPr>
        <w:rPr>
          <w:lang w:val="ru-BY"/>
        </w:rPr>
      </w:pPr>
      <w:r w:rsidRPr="008861B0">
        <w:rPr>
          <w:lang w:val="ru-BY"/>
        </w:rPr>
        <w:t>Обеспечение безопасности хранения и передачи данных.</w:t>
      </w:r>
    </w:p>
    <w:p w14:paraId="787FA0E5" w14:textId="77777777" w:rsidR="008861B0" w:rsidRPr="008861B0" w:rsidRDefault="008861B0">
      <w:pPr>
        <w:pStyle w:val="afe"/>
        <w:numPr>
          <w:ilvl w:val="0"/>
          <w:numId w:val="8"/>
        </w:numPr>
        <w:rPr>
          <w:lang w:val="ru-BY"/>
        </w:rPr>
      </w:pPr>
      <w:r w:rsidRPr="008861B0">
        <w:rPr>
          <w:lang w:val="ru-BY"/>
        </w:rPr>
        <w:t>Тестирование приложения и оценка его соответствия функциональным требованиям.</w:t>
      </w:r>
    </w:p>
    <w:p w14:paraId="534C73DE" w14:textId="77777777" w:rsidR="008861B0" w:rsidRPr="008861B0" w:rsidRDefault="008861B0" w:rsidP="008861B0">
      <w:pPr>
        <w:pStyle w:val="afe"/>
        <w:rPr>
          <w:lang w:val="ru-BY"/>
        </w:rPr>
      </w:pPr>
      <w:r w:rsidRPr="008861B0">
        <w:rPr>
          <w:lang w:val="ru-BY"/>
        </w:rPr>
        <w:t>Используемые технологии:</w:t>
      </w:r>
    </w:p>
    <w:p w14:paraId="3705DD19" w14:textId="77777777" w:rsidR="008861B0" w:rsidRPr="008861B0" w:rsidRDefault="008861B0" w:rsidP="001B603F">
      <w:pPr>
        <w:pStyle w:val="a"/>
        <w:rPr>
          <w:lang w:val="ru-BY"/>
        </w:rPr>
      </w:pPr>
      <w:r w:rsidRPr="008861B0">
        <w:rPr>
          <w:lang w:val="ru-BY"/>
        </w:rPr>
        <w:t>Язык программирования: C#.</w:t>
      </w:r>
    </w:p>
    <w:p w14:paraId="76FFCC90" w14:textId="77777777" w:rsidR="008861B0" w:rsidRPr="008861B0" w:rsidRDefault="008861B0" w:rsidP="001B603F">
      <w:pPr>
        <w:pStyle w:val="a"/>
        <w:rPr>
          <w:lang w:val="ru-BY"/>
        </w:rPr>
      </w:pPr>
      <w:r w:rsidRPr="008861B0">
        <w:rPr>
          <w:lang w:val="ru-BY"/>
        </w:rPr>
        <w:t>Фреймворк: .NET MAUI для кроссплатформенной разработки (Android, iOS).</w:t>
      </w:r>
    </w:p>
    <w:p w14:paraId="4E57B143" w14:textId="77777777" w:rsidR="008861B0" w:rsidRPr="008861B0" w:rsidRDefault="008861B0" w:rsidP="001B603F">
      <w:pPr>
        <w:pStyle w:val="a"/>
        <w:rPr>
          <w:lang w:val="ru-BY"/>
        </w:rPr>
      </w:pPr>
      <w:r w:rsidRPr="008861B0">
        <w:rPr>
          <w:lang w:val="ru-BY"/>
        </w:rPr>
        <w:t>База данных: Oracle.</w:t>
      </w:r>
    </w:p>
    <w:p w14:paraId="15384869" w14:textId="77777777" w:rsidR="008861B0" w:rsidRPr="008861B0" w:rsidRDefault="008861B0" w:rsidP="001B603F">
      <w:pPr>
        <w:pStyle w:val="a"/>
        <w:rPr>
          <w:lang w:val="ru-BY"/>
        </w:rPr>
      </w:pPr>
      <w:r w:rsidRPr="008861B0">
        <w:rPr>
          <w:lang w:val="ru-BY"/>
        </w:rPr>
        <w:t>Дополнительные инструменты: Visual Studio, PL/SQL Developer, .NET MAUI Community Toolkit.</w:t>
      </w:r>
    </w:p>
    <w:p w14:paraId="2B3E9B4B" w14:textId="77777777" w:rsidR="008861B0" w:rsidRPr="008861B0" w:rsidRDefault="008861B0" w:rsidP="008861B0">
      <w:pPr>
        <w:pStyle w:val="afe"/>
        <w:rPr>
          <w:lang w:val="ru-BY"/>
        </w:rPr>
      </w:pPr>
      <w:r w:rsidRPr="008861B0">
        <w:rPr>
          <w:lang w:val="ru-BY"/>
        </w:rPr>
        <w:t>Результаты работы:</w:t>
      </w:r>
    </w:p>
    <w:p w14:paraId="1BD85A19" w14:textId="77777777" w:rsidR="008861B0" w:rsidRPr="008861B0" w:rsidRDefault="008861B0" w:rsidP="001B603F">
      <w:pPr>
        <w:pStyle w:val="a"/>
        <w:rPr>
          <w:lang w:val="ru-BY"/>
        </w:rPr>
      </w:pPr>
      <w:r w:rsidRPr="008861B0">
        <w:rPr>
          <w:lang w:val="ru-BY"/>
        </w:rPr>
        <w:t>Разработано мобильное приложение с ролевым доступом (ученик, родитель, учитель, администратор).</w:t>
      </w:r>
    </w:p>
    <w:p w14:paraId="5605405B" w14:textId="77777777" w:rsidR="008861B0" w:rsidRPr="008861B0" w:rsidRDefault="008861B0" w:rsidP="001B603F">
      <w:pPr>
        <w:pStyle w:val="a"/>
        <w:rPr>
          <w:lang w:val="ru-BY"/>
        </w:rPr>
      </w:pPr>
      <w:r w:rsidRPr="008861B0">
        <w:rPr>
          <w:lang w:val="ru-BY"/>
        </w:rPr>
        <w:t>Реализованы функции: управление расписанием, выставление оценок, отслеживание посещаемости, публикация новостей, чат для коммуникации.</w:t>
      </w:r>
    </w:p>
    <w:p w14:paraId="2282C3A5" w14:textId="77777777" w:rsidR="008861B0" w:rsidRPr="008861B0" w:rsidRDefault="008861B0" w:rsidP="001B603F">
      <w:pPr>
        <w:pStyle w:val="a"/>
        <w:rPr>
          <w:lang w:val="ru-BY"/>
        </w:rPr>
      </w:pPr>
      <w:r w:rsidRPr="008861B0">
        <w:rPr>
          <w:lang w:val="ru-BY"/>
        </w:rPr>
        <w:t>Спроектирована архитектура с клиент-серверной моделью и реляционной базой данных.</w:t>
      </w:r>
    </w:p>
    <w:p w14:paraId="0D984997" w14:textId="77777777" w:rsidR="008861B0" w:rsidRPr="008861B0" w:rsidRDefault="008861B0" w:rsidP="001B603F">
      <w:pPr>
        <w:pStyle w:val="a"/>
        <w:rPr>
          <w:lang w:val="ru-BY"/>
        </w:rPr>
      </w:pPr>
      <w:r w:rsidRPr="008861B0">
        <w:rPr>
          <w:lang w:val="ru-BY"/>
        </w:rPr>
        <w:t>Проведено тестирование, подтвердившее работоспособность и соответствие требованиям.</w:t>
      </w:r>
    </w:p>
    <w:p w14:paraId="264BE59F" w14:textId="77777777" w:rsidR="008861B0" w:rsidRPr="008861B0" w:rsidRDefault="008861B0" w:rsidP="00870F85">
      <w:pPr>
        <w:pStyle w:val="a"/>
        <w:numPr>
          <w:ilvl w:val="0"/>
          <w:numId w:val="0"/>
        </w:numPr>
        <w:ind w:left="709"/>
        <w:rPr>
          <w:lang w:val="ru-BY"/>
        </w:rPr>
      </w:pPr>
      <w:r w:rsidRPr="008861B0">
        <w:rPr>
          <w:lang w:val="ru-BY"/>
        </w:rPr>
        <w:t>Преимущества решения:</w:t>
      </w:r>
    </w:p>
    <w:p w14:paraId="48B4CE57" w14:textId="77777777" w:rsidR="008861B0" w:rsidRPr="008861B0" w:rsidRDefault="008861B0" w:rsidP="001B603F">
      <w:pPr>
        <w:pStyle w:val="a"/>
        <w:rPr>
          <w:lang w:val="ru-BY"/>
        </w:rPr>
      </w:pPr>
      <w:r w:rsidRPr="008861B0">
        <w:rPr>
          <w:lang w:val="ru-BY"/>
        </w:rPr>
        <w:t>Кроссплатформенность (поддержка Android, iOS, Windows, macOS).</w:t>
      </w:r>
    </w:p>
    <w:p w14:paraId="5B5CC7AE" w14:textId="77777777" w:rsidR="008861B0" w:rsidRPr="008861B0" w:rsidRDefault="008861B0" w:rsidP="001B603F">
      <w:pPr>
        <w:pStyle w:val="a"/>
        <w:rPr>
          <w:lang w:val="ru-BY"/>
        </w:rPr>
      </w:pPr>
      <w:r w:rsidRPr="008861B0">
        <w:rPr>
          <w:lang w:val="ru-BY"/>
        </w:rPr>
        <w:lastRenderedPageBreak/>
        <w:t>Централизованное управление данными для множества школ.</w:t>
      </w:r>
    </w:p>
    <w:p w14:paraId="11654384" w14:textId="77777777" w:rsidR="008861B0" w:rsidRPr="008861B0" w:rsidRDefault="008861B0" w:rsidP="001B603F">
      <w:pPr>
        <w:pStyle w:val="a"/>
        <w:rPr>
          <w:lang w:val="ru-BY"/>
        </w:rPr>
      </w:pPr>
      <w:r w:rsidRPr="008861B0">
        <w:rPr>
          <w:lang w:val="ru-BY"/>
        </w:rPr>
        <w:t>Адаптивный интерфейс и высокая безопасность (шифрование данных, аутентификация).</w:t>
      </w:r>
    </w:p>
    <w:p w14:paraId="74DBE89B" w14:textId="77777777" w:rsidR="008861B0" w:rsidRPr="008861B0" w:rsidRDefault="008861B0" w:rsidP="001B603F">
      <w:pPr>
        <w:pStyle w:val="a"/>
        <w:rPr>
          <w:lang w:val="ru-BY"/>
        </w:rPr>
      </w:pPr>
      <w:r w:rsidRPr="008861B0">
        <w:rPr>
          <w:lang w:val="ru-BY"/>
        </w:rPr>
        <w:t>Сокращение времени на административные задачи для педагогов.</w:t>
      </w:r>
    </w:p>
    <w:p w14:paraId="3377715A" w14:textId="4948437D" w:rsidR="008861B0" w:rsidRPr="008861B0" w:rsidRDefault="008861B0" w:rsidP="001B603F">
      <w:pPr>
        <w:pStyle w:val="a"/>
        <w:rPr>
          <w:lang w:val="ru-BY"/>
        </w:rPr>
      </w:pPr>
      <w:r w:rsidRPr="008861B0">
        <w:rPr>
          <w:lang w:val="ru-BY"/>
        </w:rPr>
        <w:t xml:space="preserve">Проект является завершённым, поставленные цели достигнуты. Планируется дальнейшее развитие функциональности, включая интеграцию с государственными образовательными платформами и внедрение модулей аналитики на основе </w:t>
      </w:r>
      <w:r w:rsidR="007114B1">
        <w:rPr>
          <w:lang w:val="ru-BY"/>
        </w:rPr>
        <w:t>нейронных сетей</w:t>
      </w:r>
      <w:r w:rsidRPr="008861B0">
        <w:rPr>
          <w:lang w:val="ru-BY"/>
        </w:rPr>
        <w:t>.</w:t>
      </w:r>
    </w:p>
    <w:p w14:paraId="147CC6D5" w14:textId="4C670122" w:rsidR="00717205" w:rsidRPr="008861B0" w:rsidRDefault="00717205" w:rsidP="0051766F">
      <w:pPr>
        <w:pStyle w:val="afe"/>
        <w:rPr>
          <w:lang w:val="ru-BY"/>
        </w:rPr>
      </w:pPr>
    </w:p>
    <w:p w14:paraId="26A3453A" w14:textId="77777777" w:rsidR="00717205" w:rsidRDefault="00717205">
      <w:pPr>
        <w:spacing w:after="160" w:line="259" w:lineRule="auto"/>
        <w:ind w:firstLine="0"/>
        <w:jc w:val="left"/>
        <w:rPr>
          <w:rFonts w:eastAsia="Calibri" w:cs="Times New Roman"/>
          <w:szCs w:val="28"/>
          <w:lang w:val="ru-BY"/>
        </w:rPr>
      </w:pPr>
      <w:r>
        <w:rPr>
          <w:lang w:val="ru-BY"/>
        </w:rPr>
        <w:br w:type="page"/>
      </w:r>
    </w:p>
    <w:p w14:paraId="1242E23C"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lastRenderedPageBreak/>
        <w:t>БЕЛОРУССКИЙ ГОСУДАРСТВЕННЫЙ УНИВЕРСИТЕТ</w:t>
      </w:r>
    </w:p>
    <w:p w14:paraId="2AEDC8A7"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ИНФОРМАТИКИ И РАДИОЭЛЕКТРОНИКИ</w:t>
      </w:r>
    </w:p>
    <w:p w14:paraId="7F3772A0" w14:textId="77777777" w:rsidR="00E30732" w:rsidRPr="00E30732" w:rsidRDefault="00E30732" w:rsidP="00E30732">
      <w:pPr>
        <w:autoSpaceDE w:val="0"/>
        <w:autoSpaceDN w:val="0"/>
        <w:adjustRightInd w:val="0"/>
        <w:ind w:left="-284" w:firstLine="0"/>
        <w:jc w:val="center"/>
        <w:rPr>
          <w:rFonts w:cs="Times New Roman"/>
          <w:sz w:val="22"/>
        </w:rPr>
      </w:pPr>
    </w:p>
    <w:p w14:paraId="0D355AAA" w14:textId="387EC9CA"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Кафедра</w:t>
      </w:r>
      <w:r>
        <w:rPr>
          <w:rFonts w:cs="Times New Roman"/>
          <w:sz w:val="22"/>
        </w:rPr>
        <w:t xml:space="preserve"> </w:t>
      </w:r>
      <w:r w:rsidRPr="00E30732">
        <w:rPr>
          <w:rFonts w:cs="Times New Roman"/>
          <w:sz w:val="22"/>
        </w:rPr>
        <w:t>_________</w:t>
      </w:r>
      <w:r w:rsidRPr="00E30732">
        <w:rPr>
          <w:rFonts w:cs="Times New Roman"/>
          <w:sz w:val="22"/>
          <w:u w:val="single"/>
        </w:rPr>
        <w:t>Программное обеспечение информационных технологий</w:t>
      </w:r>
      <w:r w:rsidRPr="00E30732">
        <w:rPr>
          <w:rFonts w:cs="Times New Roman"/>
          <w:sz w:val="22"/>
        </w:rPr>
        <w:t>____________</w:t>
      </w:r>
    </w:p>
    <w:p w14:paraId="52E3ED05" w14:textId="77777777" w:rsidR="00E30732" w:rsidRPr="00E30732" w:rsidRDefault="00E30732" w:rsidP="00E30732">
      <w:pPr>
        <w:autoSpaceDE w:val="0"/>
        <w:autoSpaceDN w:val="0"/>
        <w:adjustRightInd w:val="0"/>
        <w:ind w:left="-284" w:firstLine="0"/>
        <w:jc w:val="center"/>
        <w:rPr>
          <w:rFonts w:cs="Times New Roman"/>
          <w:sz w:val="22"/>
        </w:rPr>
      </w:pPr>
      <w:r w:rsidRPr="00E30732">
        <w:rPr>
          <w:rFonts w:cs="Times New Roman"/>
          <w:sz w:val="22"/>
        </w:rPr>
        <w:t>(наименование кафедры)</w:t>
      </w:r>
    </w:p>
    <w:p w14:paraId="119C4B44" w14:textId="77777777" w:rsidR="00E32836" w:rsidRDefault="00E32836" w:rsidP="00E30732">
      <w:pPr>
        <w:pStyle w:val="afe"/>
        <w:ind w:left="-284" w:firstLine="0"/>
        <w:rPr>
          <w:sz w:val="24"/>
          <w:szCs w:val="24"/>
        </w:rPr>
      </w:pPr>
    </w:p>
    <w:p w14:paraId="34001E4F"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УТВЕРЖДАЮ</w:t>
      </w:r>
    </w:p>
    <w:p w14:paraId="039795CB"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Заведующий кафедрой</w:t>
      </w:r>
    </w:p>
    <w:p w14:paraId="695A3F19"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w:t>
      </w:r>
      <w:r w:rsidRPr="00E30732">
        <w:rPr>
          <w:rFonts w:cs="Times New Roman"/>
          <w:sz w:val="22"/>
          <w:u w:val="single"/>
        </w:rPr>
        <w:t>Лапицкая Н. В.__</w:t>
      </w:r>
    </w:p>
    <w:p w14:paraId="46337E52" w14:textId="77777777"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подпись) (фамилия, инициалы)</w:t>
      </w:r>
    </w:p>
    <w:p w14:paraId="4081DA45" w14:textId="7EB9EF45" w:rsidR="00E30732" w:rsidRPr="00E30732" w:rsidRDefault="00E30732" w:rsidP="00E30732">
      <w:pPr>
        <w:autoSpaceDE w:val="0"/>
        <w:autoSpaceDN w:val="0"/>
        <w:adjustRightInd w:val="0"/>
        <w:ind w:left="-284" w:firstLine="0"/>
        <w:jc w:val="right"/>
        <w:rPr>
          <w:rFonts w:cs="Times New Roman"/>
          <w:sz w:val="22"/>
        </w:rPr>
      </w:pPr>
      <w:r w:rsidRPr="00E30732">
        <w:rPr>
          <w:rFonts w:cs="Times New Roman"/>
          <w:sz w:val="22"/>
        </w:rPr>
        <w:t>_____________________ 2025 г.</w:t>
      </w:r>
    </w:p>
    <w:p w14:paraId="7E533D2D" w14:textId="77777777" w:rsidR="00E30732" w:rsidRPr="00E30732" w:rsidRDefault="00E30732" w:rsidP="00E30732">
      <w:pPr>
        <w:pStyle w:val="afe"/>
        <w:ind w:left="-284" w:firstLine="0"/>
        <w:rPr>
          <w:sz w:val="22"/>
          <w:szCs w:val="22"/>
        </w:rPr>
      </w:pPr>
    </w:p>
    <w:p w14:paraId="5A5ED172"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ЗАДАНИЕ</w:t>
      </w:r>
    </w:p>
    <w:p w14:paraId="0295E40D" w14:textId="77777777" w:rsidR="00E30732" w:rsidRPr="00E30732" w:rsidRDefault="00E30732" w:rsidP="00E30732">
      <w:pPr>
        <w:autoSpaceDE w:val="0"/>
        <w:autoSpaceDN w:val="0"/>
        <w:adjustRightInd w:val="0"/>
        <w:ind w:left="-284" w:firstLine="0"/>
        <w:jc w:val="center"/>
        <w:rPr>
          <w:rFonts w:cs="Times New Roman"/>
          <w:b/>
          <w:bCs/>
          <w:sz w:val="22"/>
        </w:rPr>
      </w:pPr>
      <w:r w:rsidRPr="00E30732">
        <w:rPr>
          <w:rFonts w:cs="Times New Roman"/>
          <w:b/>
          <w:bCs/>
          <w:sz w:val="22"/>
        </w:rPr>
        <w:t>на дипломный проект (дипломную работу)</w:t>
      </w:r>
    </w:p>
    <w:p w14:paraId="4B5A6DD6" w14:textId="77777777" w:rsidR="00E30732" w:rsidRPr="00E30732" w:rsidRDefault="00E30732" w:rsidP="00E30732">
      <w:pPr>
        <w:autoSpaceDE w:val="0"/>
        <w:autoSpaceDN w:val="0"/>
        <w:adjustRightInd w:val="0"/>
        <w:ind w:left="-284" w:firstLine="0"/>
        <w:jc w:val="center"/>
        <w:rPr>
          <w:rFonts w:cs="Times New Roman"/>
          <w:b/>
          <w:bCs/>
          <w:sz w:val="22"/>
        </w:rPr>
      </w:pPr>
    </w:p>
    <w:p w14:paraId="610BC31B" w14:textId="7650C380" w:rsidR="00E30732" w:rsidRPr="00E30732" w:rsidRDefault="00E30732" w:rsidP="00E30732">
      <w:pPr>
        <w:autoSpaceDE w:val="0"/>
        <w:autoSpaceDN w:val="0"/>
        <w:adjustRightInd w:val="0"/>
        <w:ind w:left="-284" w:firstLine="0"/>
        <w:rPr>
          <w:rFonts w:cs="Times New Roman"/>
          <w:sz w:val="22"/>
        </w:rPr>
      </w:pPr>
      <w:r w:rsidRPr="00E30732">
        <w:rPr>
          <w:rFonts w:cs="Times New Roman"/>
          <w:sz w:val="22"/>
        </w:rPr>
        <w:t>Обучающемуся __________________</w:t>
      </w:r>
      <w:r w:rsidR="00D42476" w:rsidRPr="005F07F8">
        <w:rPr>
          <w:rFonts w:cs="Times New Roman"/>
          <w:sz w:val="22"/>
          <w:u w:val="single"/>
        </w:rPr>
        <w:t xml:space="preserve">Дубовскому Алексею </w:t>
      </w:r>
      <w:r w:rsidR="00E866FF" w:rsidRPr="005F07F8">
        <w:rPr>
          <w:rFonts w:cs="Times New Roman"/>
          <w:sz w:val="22"/>
          <w:u w:val="single"/>
        </w:rPr>
        <w:t>Владимировичу</w:t>
      </w:r>
      <w:r w:rsidR="00F34F98">
        <w:rPr>
          <w:rFonts w:cs="Times New Roman"/>
          <w:b/>
          <w:bCs/>
          <w:sz w:val="22"/>
          <w:u w:val="single"/>
        </w:rPr>
        <w:t xml:space="preserve">            </w:t>
      </w:r>
      <w:r w:rsidRPr="00E30732">
        <w:rPr>
          <w:rFonts w:cs="Times New Roman"/>
          <w:sz w:val="22"/>
        </w:rPr>
        <w:t>_________________</w:t>
      </w:r>
    </w:p>
    <w:p w14:paraId="45FFAFA1" w14:textId="71EE3CCB" w:rsidR="00E30732" w:rsidRDefault="00E30732" w:rsidP="00E30732">
      <w:pPr>
        <w:autoSpaceDE w:val="0"/>
        <w:autoSpaceDN w:val="0"/>
        <w:adjustRightInd w:val="0"/>
        <w:ind w:left="-284" w:firstLine="0"/>
        <w:jc w:val="center"/>
        <w:rPr>
          <w:rFonts w:cs="Times New Roman"/>
          <w:sz w:val="22"/>
        </w:rPr>
      </w:pPr>
      <w:r w:rsidRPr="00E30732">
        <w:rPr>
          <w:rFonts w:cs="Times New Roman"/>
          <w:sz w:val="22"/>
        </w:rPr>
        <w:t>(фамилия, собственное имя, отчество (если таковое имеется)</w:t>
      </w:r>
    </w:p>
    <w:p w14:paraId="035DD79E" w14:textId="77777777" w:rsidR="00E30732" w:rsidRPr="00E30732" w:rsidRDefault="00E30732" w:rsidP="00E30732">
      <w:pPr>
        <w:autoSpaceDE w:val="0"/>
        <w:autoSpaceDN w:val="0"/>
        <w:adjustRightInd w:val="0"/>
        <w:ind w:left="-284" w:firstLine="0"/>
        <w:jc w:val="center"/>
        <w:rPr>
          <w:rFonts w:cs="Times New Roman"/>
          <w:sz w:val="22"/>
        </w:rPr>
      </w:pPr>
    </w:p>
    <w:p w14:paraId="7137C725" w14:textId="15274360" w:rsidR="00E30732" w:rsidRDefault="00E30732" w:rsidP="00E30732">
      <w:pPr>
        <w:pStyle w:val="afe"/>
        <w:ind w:left="-284" w:firstLine="0"/>
        <w:rPr>
          <w:sz w:val="22"/>
          <w:szCs w:val="22"/>
        </w:rPr>
      </w:pPr>
      <w:r w:rsidRPr="00E30732">
        <w:rPr>
          <w:sz w:val="22"/>
          <w:szCs w:val="22"/>
        </w:rPr>
        <w:t>Курс ____</w:t>
      </w:r>
      <w:r w:rsidRPr="00E30732">
        <w:rPr>
          <w:sz w:val="22"/>
          <w:szCs w:val="22"/>
          <w:u w:val="single"/>
        </w:rPr>
        <w:t>4</w:t>
      </w:r>
      <w:r w:rsidRPr="00E30732">
        <w:rPr>
          <w:sz w:val="22"/>
          <w:szCs w:val="22"/>
        </w:rPr>
        <w:t>____ Учебная группа ____</w:t>
      </w:r>
      <w:r w:rsidRPr="00E30732">
        <w:rPr>
          <w:sz w:val="22"/>
          <w:szCs w:val="22"/>
          <w:u w:val="single"/>
        </w:rPr>
        <w:t>151004</w:t>
      </w:r>
      <w:r w:rsidRPr="00E30732">
        <w:rPr>
          <w:sz w:val="22"/>
          <w:szCs w:val="22"/>
        </w:rPr>
        <w:t>____ Специальность __________</w:t>
      </w:r>
      <w:r w:rsidRPr="00E30732">
        <w:rPr>
          <w:sz w:val="22"/>
          <w:szCs w:val="22"/>
          <w:u w:val="single"/>
        </w:rPr>
        <w:t>1-40 01 01</w:t>
      </w:r>
      <w:r w:rsidRPr="00E30732">
        <w:rPr>
          <w:sz w:val="22"/>
          <w:szCs w:val="22"/>
        </w:rPr>
        <w:t>_______</w:t>
      </w:r>
      <w:r w:rsidR="001F7EA0" w:rsidRPr="00E30732">
        <w:rPr>
          <w:sz w:val="22"/>
        </w:rPr>
        <w:t>_____</w:t>
      </w:r>
    </w:p>
    <w:p w14:paraId="3A436BD5" w14:textId="77777777" w:rsidR="00E30732" w:rsidRDefault="00E30732" w:rsidP="00E30732">
      <w:pPr>
        <w:pStyle w:val="afe"/>
        <w:ind w:left="-284" w:firstLine="0"/>
        <w:rPr>
          <w:sz w:val="22"/>
          <w:szCs w:val="22"/>
        </w:rPr>
      </w:pPr>
    </w:p>
    <w:p w14:paraId="7D1CF3CD"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1 Тема дипломного проекта (дипломной работы):</w:t>
      </w:r>
    </w:p>
    <w:p w14:paraId="5AC20A17" w14:textId="52E07053" w:rsidR="00E30732" w:rsidRPr="00595AF3"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00A25A91" w:rsidRPr="00D64FF9">
        <w:rPr>
          <w:rFonts w:eastAsia="Calibri" w:cs="Times New Roman"/>
          <w:sz w:val="22"/>
          <w:u w:val="single"/>
        </w:rPr>
        <w:t>Мобильное приложение</w:t>
      </w:r>
      <w:r w:rsidR="00A25A91">
        <w:rPr>
          <w:rFonts w:eastAsia="Calibri" w:cs="Times New Roman"/>
          <w:b/>
          <w:bCs/>
          <w:sz w:val="22"/>
          <w:u w:val="single"/>
        </w:rPr>
        <w:t xml:space="preserve"> </w:t>
      </w:r>
      <w:r w:rsidR="00A25A91" w:rsidRPr="00A25A91">
        <w:rPr>
          <w:rFonts w:eastAsia="Calibri" w:cs="Times New Roman"/>
          <w:sz w:val="22"/>
          <w:u w:val="single"/>
        </w:rPr>
        <w:t>«</w:t>
      </w:r>
      <w:r w:rsidR="00A25A91">
        <w:rPr>
          <w:rFonts w:eastAsia="Calibri" w:cs="Times New Roman"/>
          <w:sz w:val="22"/>
          <w:u w:val="single"/>
        </w:rPr>
        <w:t>Электронный дневник</w:t>
      </w:r>
      <w:r w:rsidR="00A25A91" w:rsidRPr="00A25A91">
        <w:rPr>
          <w:rFonts w:eastAsia="Calibri" w:cs="Times New Roman"/>
          <w:sz w:val="22"/>
          <w:u w:val="single"/>
        </w:rPr>
        <w:t>»</w:t>
      </w:r>
      <w:r w:rsidR="00A25A91">
        <w:rPr>
          <w:rFonts w:eastAsia="Calibri" w:cs="Times New Roman"/>
          <w:sz w:val="22"/>
          <w:u w:val="single"/>
        </w:rPr>
        <w:t xml:space="preserve"> </w:t>
      </w:r>
      <w:r w:rsidR="00F46B28">
        <w:rPr>
          <w:rFonts w:eastAsia="Calibri" w:cs="Times New Roman"/>
          <w:sz w:val="22"/>
          <w:u w:val="single"/>
        </w:rPr>
        <w:t xml:space="preserve">для образовательных учреждений </w:t>
      </w:r>
      <w:r w:rsidR="00EA5C5E" w:rsidRPr="00EA5C5E">
        <w:rPr>
          <w:rFonts w:eastAsia="Calibri" w:cs="Times New Roman"/>
          <w:sz w:val="22"/>
          <w:u w:val="single"/>
        </w:rPr>
        <w:t xml:space="preserve"> </w:t>
      </w:r>
      <w:r w:rsidR="00EA5C5E">
        <w:rPr>
          <w:rFonts w:eastAsia="Calibri" w:cs="Times New Roman"/>
          <w:sz w:val="22"/>
          <w:u w:val="single"/>
          <w:lang w:val="en-US"/>
        </w:rPr>
        <w:t>c</w:t>
      </w:r>
      <w:r w:rsidR="00613FAB" w:rsidRPr="00E30732">
        <w:rPr>
          <w:rFonts w:eastAsia="Calibri" w:cs="Times New Roman"/>
          <w:sz w:val="22"/>
        </w:rPr>
        <w:t>___________</w:t>
      </w:r>
      <w:r w:rsidR="00613FAB" w:rsidRPr="00613FAB">
        <w:rPr>
          <w:rFonts w:eastAsia="Calibri" w:cs="Times New Roman"/>
          <w:sz w:val="22"/>
          <w:u w:val="single"/>
        </w:rPr>
        <w:t xml:space="preserve"> </w:t>
      </w:r>
      <w:r w:rsidR="00F46B28">
        <w:rPr>
          <w:rFonts w:eastAsia="Calibri" w:cs="Times New Roman"/>
          <w:sz w:val="22"/>
          <w:u w:val="single"/>
        </w:rPr>
        <w:t xml:space="preserve">использованием технологии </w:t>
      </w:r>
      <w:r w:rsidR="00F46B28" w:rsidRPr="00F46B28">
        <w:rPr>
          <w:rFonts w:eastAsia="Calibri" w:cs="Times New Roman"/>
          <w:sz w:val="22"/>
          <w:u w:val="single"/>
        </w:rPr>
        <w:t>.</w:t>
      </w:r>
      <w:r w:rsidR="00F46B28">
        <w:rPr>
          <w:rFonts w:eastAsia="Calibri" w:cs="Times New Roman"/>
          <w:sz w:val="22"/>
          <w:u w:val="single"/>
          <w:lang w:val="en-US"/>
        </w:rPr>
        <w:t>N</w:t>
      </w:r>
      <w:r w:rsidR="00A826C6">
        <w:rPr>
          <w:rFonts w:eastAsia="Calibri" w:cs="Times New Roman"/>
          <w:sz w:val="22"/>
          <w:u w:val="single"/>
          <w:lang w:val="en-US"/>
        </w:rPr>
        <w:t>ET</w:t>
      </w:r>
      <w:r w:rsidR="00F46B28" w:rsidRPr="00F46B28">
        <w:rPr>
          <w:rFonts w:eastAsia="Calibri" w:cs="Times New Roman"/>
          <w:sz w:val="22"/>
          <w:u w:val="single"/>
        </w:rPr>
        <w:t xml:space="preserve"> </w:t>
      </w:r>
      <w:r w:rsidR="00F46B28">
        <w:rPr>
          <w:rFonts w:eastAsia="Calibri" w:cs="Times New Roman"/>
          <w:sz w:val="22"/>
          <w:u w:val="single"/>
          <w:lang w:val="en-US"/>
        </w:rPr>
        <w:t>MAUI</w:t>
      </w:r>
      <w:r w:rsidR="00A25A91">
        <w:rPr>
          <w:rFonts w:eastAsia="Calibri" w:cs="Times New Roman"/>
          <w:sz w:val="22"/>
          <w:u w:val="single"/>
        </w:rPr>
        <w:t xml:space="preserve">                                                                        </w:t>
      </w:r>
      <w:r w:rsidR="00A25A91" w:rsidRPr="00A25A91">
        <w:rPr>
          <w:rFonts w:eastAsia="Calibri" w:cs="Times New Roman"/>
          <w:sz w:val="22"/>
          <w:u w:val="single"/>
        </w:rPr>
        <w:t xml:space="preserve"> </w:t>
      </w:r>
      <w:r w:rsidRPr="00A25A91">
        <w:rPr>
          <w:rFonts w:eastAsia="Calibri" w:cs="Times New Roman"/>
          <w:sz w:val="22"/>
          <w:u w:val="single"/>
        </w:rPr>
        <w:t>____</w:t>
      </w:r>
      <w:r w:rsidR="00DE13FC" w:rsidRPr="00E30732">
        <w:rPr>
          <w:rFonts w:eastAsia="Calibri" w:cs="Times New Roman"/>
          <w:sz w:val="22"/>
        </w:rPr>
        <w:t>_____</w:t>
      </w:r>
      <w:r w:rsidR="00613FAB" w:rsidRPr="00E30732">
        <w:rPr>
          <w:rFonts w:eastAsia="Calibri" w:cs="Times New Roman"/>
          <w:sz w:val="22"/>
        </w:rPr>
        <w:t>______</w:t>
      </w:r>
      <w:r w:rsidR="00595AF3" w:rsidRPr="00E30732">
        <w:rPr>
          <w:rFonts w:eastAsia="Calibri" w:cs="Times New Roman"/>
          <w:sz w:val="22"/>
        </w:rPr>
        <w:t>_</w:t>
      </w:r>
    </w:p>
    <w:p w14:paraId="553D4340" w14:textId="409B2881"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Утверждена приказом ректора от _</w:t>
      </w:r>
      <w:r w:rsidRPr="00E30732">
        <w:rPr>
          <w:rFonts w:eastAsia="Calibri" w:cs="Times New Roman"/>
          <w:sz w:val="22"/>
          <w:u w:val="single"/>
        </w:rPr>
        <w:t>26</w:t>
      </w:r>
      <w:r w:rsidRPr="00E30732">
        <w:rPr>
          <w:rFonts w:eastAsia="Calibri" w:cs="Times New Roman"/>
          <w:sz w:val="22"/>
        </w:rPr>
        <w:t>_ _______</w:t>
      </w:r>
      <w:r w:rsidRPr="00E30732">
        <w:rPr>
          <w:rFonts w:eastAsia="Calibri" w:cs="Times New Roman"/>
          <w:sz w:val="22"/>
          <w:u w:val="single"/>
        </w:rPr>
        <w:t>02</w:t>
      </w:r>
      <w:r w:rsidRPr="00E30732">
        <w:rPr>
          <w:rFonts w:eastAsia="Calibri" w:cs="Times New Roman"/>
          <w:sz w:val="22"/>
        </w:rPr>
        <w:t>________ 2025 г. № __________</w:t>
      </w:r>
      <w:r w:rsidRPr="00E30732">
        <w:rPr>
          <w:rFonts w:eastAsia="Calibri" w:cs="Times New Roman"/>
          <w:sz w:val="22"/>
          <w:u w:val="single"/>
        </w:rPr>
        <w:t>520-</w:t>
      </w:r>
      <w:r w:rsidRPr="00E30732">
        <w:rPr>
          <w:rFonts w:eastAsia="Calibri" w:cs="Times New Roman"/>
          <w:sz w:val="22"/>
          <w:u w:val="single"/>
          <w:lang w:val="en-US"/>
        </w:rPr>
        <w:t>c</w:t>
      </w:r>
      <w:r w:rsidRPr="00E30732">
        <w:rPr>
          <w:rFonts w:eastAsia="Calibri" w:cs="Times New Roman"/>
          <w:sz w:val="22"/>
        </w:rPr>
        <w:t>__________</w:t>
      </w:r>
      <w:r w:rsidR="00C024E0" w:rsidRPr="00E30732">
        <w:rPr>
          <w:rFonts w:eastAsia="Calibri" w:cs="Times New Roman"/>
          <w:sz w:val="22"/>
        </w:rPr>
        <w:t>___</w:t>
      </w:r>
    </w:p>
    <w:p w14:paraId="2A49C1F2" w14:textId="77777777"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2 Исходные данные к дипломному проекту (дипломной работе):</w:t>
      </w:r>
    </w:p>
    <w:p w14:paraId="6AA236A1" w14:textId="394CECD3"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перационная система –</w:t>
      </w:r>
      <w:r w:rsidR="002542CB" w:rsidRPr="0067254A">
        <w:rPr>
          <w:rFonts w:eastAsia="Calibri" w:cs="Times New Roman"/>
          <w:sz w:val="22"/>
          <w:u w:val="single"/>
        </w:rPr>
        <w:t xml:space="preserve"> </w:t>
      </w:r>
      <w:r w:rsidR="002542CB">
        <w:rPr>
          <w:rFonts w:eastAsia="Calibri" w:cs="Times New Roman"/>
          <w:sz w:val="22"/>
          <w:u w:val="single"/>
          <w:lang w:val="en-US"/>
        </w:rPr>
        <w:t>Android</w:t>
      </w:r>
      <w:r w:rsidR="002542CB" w:rsidRPr="0067254A">
        <w:rPr>
          <w:rFonts w:eastAsia="Calibri" w:cs="Times New Roman"/>
          <w:sz w:val="22"/>
          <w:u w:val="single"/>
        </w:rPr>
        <w:t xml:space="preserve"> 5</w:t>
      </w:r>
      <w:r w:rsidRPr="00E30732">
        <w:rPr>
          <w:rFonts w:eastAsia="Calibri" w:cs="Times New Roman"/>
          <w:sz w:val="22"/>
          <w:u w:val="single"/>
        </w:rPr>
        <w:t xml:space="preserve">. Язык программирования – </w:t>
      </w:r>
      <w:r w:rsidR="0067254A">
        <w:rPr>
          <w:rFonts w:eastAsia="Calibri" w:cs="Times New Roman"/>
          <w:sz w:val="22"/>
          <w:u w:val="single"/>
          <w:lang w:val="en-US"/>
        </w:rPr>
        <w:t>C</w:t>
      </w:r>
      <w:r w:rsidR="0067254A" w:rsidRPr="00B404F0">
        <w:rPr>
          <w:rFonts w:eastAsia="Calibri" w:cs="Times New Roman"/>
          <w:sz w:val="22"/>
          <w:u w:val="single"/>
        </w:rPr>
        <w:t>#</w:t>
      </w:r>
      <w:r w:rsidRPr="00E30732">
        <w:rPr>
          <w:rFonts w:eastAsia="Calibri" w:cs="Times New Roman"/>
          <w:sz w:val="22"/>
          <w:u w:val="single"/>
        </w:rPr>
        <w:t>.</w:t>
      </w:r>
      <w:r w:rsidRPr="00E30732">
        <w:rPr>
          <w:rFonts w:eastAsia="Calibri" w:cs="Times New Roman"/>
          <w:sz w:val="22"/>
        </w:rPr>
        <w:t>________</w:t>
      </w:r>
      <w:r w:rsidR="00897683" w:rsidRPr="00E30732">
        <w:rPr>
          <w:rFonts w:eastAsia="Calibri" w:cs="Times New Roman"/>
          <w:sz w:val="22"/>
        </w:rPr>
        <w:t>___</w:t>
      </w:r>
      <w:r w:rsidRPr="00E30732">
        <w:rPr>
          <w:rFonts w:eastAsia="Calibri" w:cs="Times New Roman"/>
          <w:sz w:val="22"/>
        </w:rPr>
        <w:t>____________</w:t>
      </w:r>
      <w:r w:rsidR="0005331D" w:rsidRPr="00E30732">
        <w:rPr>
          <w:rFonts w:eastAsia="Calibri" w:cs="Times New Roman"/>
          <w:sz w:val="22"/>
        </w:rPr>
        <w:t>____</w:t>
      </w:r>
      <w:r w:rsidRPr="00E30732">
        <w:rPr>
          <w:rFonts w:eastAsia="Calibri" w:cs="Times New Roman"/>
          <w:sz w:val="22"/>
        </w:rPr>
        <w:t>__</w:t>
      </w:r>
    </w:p>
    <w:p w14:paraId="6C16B6E5" w14:textId="29105438"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Перечень выполняемых функций: добавление аккаунтов школ, создание профилей с разными</w:t>
      </w:r>
      <w:r w:rsidRPr="00E30732">
        <w:rPr>
          <w:rFonts w:eastAsia="Calibri" w:cs="Times New Roman"/>
          <w:sz w:val="22"/>
        </w:rPr>
        <w:t>___</w:t>
      </w:r>
      <w:r w:rsidR="00B404F0" w:rsidRPr="00E30732">
        <w:rPr>
          <w:rFonts w:eastAsia="Calibri" w:cs="Times New Roman"/>
          <w:sz w:val="22"/>
        </w:rPr>
        <w:t>___</w:t>
      </w:r>
    </w:p>
    <w:p w14:paraId="3E736B6C" w14:textId="5BA6C236" w:rsidR="00E30732" w:rsidRPr="005E2B69" w:rsidRDefault="00E30732" w:rsidP="00E30732">
      <w:pPr>
        <w:autoSpaceDE w:val="0"/>
        <w:autoSpaceDN w:val="0"/>
        <w:adjustRightInd w:val="0"/>
        <w:ind w:left="-284" w:firstLine="0"/>
        <w:jc w:val="left"/>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ролями для каждой школы, введение учёта успеваемости по предметам, подсчёт средне</w:t>
      </w:r>
      <w:r w:rsidR="005E2B69">
        <w:rPr>
          <w:rFonts w:eastAsia="Calibri" w:cs="Times New Roman"/>
          <w:sz w:val="22"/>
          <w:u w:val="single"/>
        </w:rPr>
        <w:t>го балла</w:t>
      </w:r>
      <w:r w:rsidR="001D0849" w:rsidRPr="00E30732">
        <w:rPr>
          <w:rFonts w:eastAsia="Calibri" w:cs="Times New Roman"/>
          <w:sz w:val="22"/>
        </w:rPr>
        <w:t>____</w:t>
      </w:r>
    </w:p>
    <w:p w14:paraId="6CECEE5D" w14:textId="0ACE3430" w:rsidR="00E30732" w:rsidRPr="00E30732" w:rsidRDefault="00E30732" w:rsidP="00E30732">
      <w:pPr>
        <w:autoSpaceDE w:val="0"/>
        <w:autoSpaceDN w:val="0"/>
        <w:adjustRightInd w:val="0"/>
        <w:ind w:left="-284"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для учеников.</w:t>
      </w:r>
      <w:r w:rsidRPr="00E30732">
        <w:rPr>
          <w:rFonts w:eastAsia="Calibri" w:cs="Times New Roman"/>
          <w:sz w:val="22"/>
        </w:rPr>
        <w:t>________________________________________________________________</w:t>
      </w:r>
      <w:r w:rsidR="005E2B69" w:rsidRPr="00E30732">
        <w:rPr>
          <w:rFonts w:eastAsia="Calibri" w:cs="Times New Roman"/>
          <w:sz w:val="22"/>
        </w:rPr>
        <w:t>________</w:t>
      </w:r>
      <w:r w:rsidR="00A00FF9" w:rsidRPr="00E30732">
        <w:rPr>
          <w:rFonts w:eastAsia="Calibri" w:cs="Times New Roman"/>
          <w:sz w:val="22"/>
        </w:rPr>
        <w:t>__</w:t>
      </w:r>
    </w:p>
    <w:p w14:paraId="588167B6" w14:textId="0F020D09" w:rsidR="00E30732" w:rsidRPr="00E30732" w:rsidRDefault="00E30732" w:rsidP="00E30732">
      <w:pPr>
        <w:autoSpaceDE w:val="0"/>
        <w:autoSpaceDN w:val="0"/>
        <w:adjustRightInd w:val="0"/>
        <w:ind w:left="-284" w:right="-2" w:firstLine="0"/>
        <w:jc w:val="left"/>
        <w:rPr>
          <w:rFonts w:ascii="Calibri" w:eastAsia="Calibri" w:hAnsi="Calibri" w:cs="Times New Roman"/>
          <w:sz w:val="22"/>
        </w:rPr>
      </w:pPr>
      <w:r w:rsidRPr="00E30732">
        <w:rPr>
          <w:rFonts w:eastAsia="Calibri" w:cs="Times New Roman"/>
          <w:sz w:val="22"/>
        </w:rPr>
        <w:t>_</w:t>
      </w:r>
      <w:r w:rsidRPr="00E30732">
        <w:rPr>
          <w:rFonts w:eastAsia="Calibri" w:cs="Times New Roman"/>
          <w:sz w:val="22"/>
          <w:u w:val="single"/>
        </w:rPr>
        <w:t>Назначение разработки: создание электронного дневника, поддерживающего все базовые</w:t>
      </w:r>
      <w:r w:rsidR="003D3799" w:rsidRPr="00E30732">
        <w:rPr>
          <w:rFonts w:eastAsia="Calibri" w:cs="Times New Roman"/>
          <w:sz w:val="22"/>
        </w:rPr>
        <w:t>__</w:t>
      </w:r>
      <w:r w:rsidR="005E2B69" w:rsidRPr="00E30732">
        <w:rPr>
          <w:rFonts w:eastAsia="Calibri" w:cs="Times New Roman"/>
          <w:sz w:val="22"/>
        </w:rPr>
        <w:t>_____</w:t>
      </w:r>
      <w:r w:rsidR="00B720CD" w:rsidRPr="00E30732">
        <w:rPr>
          <w:rFonts w:eastAsia="Calibri" w:cs="Times New Roman"/>
          <w:sz w:val="22"/>
        </w:rPr>
        <w:t>__</w:t>
      </w:r>
      <w:r w:rsidRPr="00E30732">
        <w:rPr>
          <w:rFonts w:eastAsia="Calibri" w:cs="Times New Roman"/>
          <w:sz w:val="22"/>
          <w:u w:val="single"/>
        </w:rPr>
        <w:t xml:space="preserve"> </w:t>
      </w:r>
      <w:r w:rsidRPr="00E30732">
        <w:rPr>
          <w:rFonts w:eastAsia="Calibri" w:cs="Times New Roman"/>
          <w:sz w:val="22"/>
        </w:rPr>
        <w:t>_</w:t>
      </w:r>
      <w:r w:rsidRPr="00E30732">
        <w:rPr>
          <w:rFonts w:eastAsia="Calibri" w:cs="Times New Roman"/>
          <w:sz w:val="22"/>
          <w:u w:val="single"/>
        </w:rPr>
        <w:t>функции традиционных дневников в школах.</w:t>
      </w:r>
      <w:r w:rsidRPr="00E30732">
        <w:rPr>
          <w:rFonts w:eastAsia="Calibri" w:cs="Times New Roman"/>
          <w:sz w:val="22"/>
        </w:rPr>
        <w:t>___________________________________________</w:t>
      </w:r>
      <w:r w:rsidR="00B720CD" w:rsidRPr="00E30732">
        <w:rPr>
          <w:rFonts w:eastAsia="Calibri" w:cs="Times New Roman"/>
          <w:sz w:val="22"/>
        </w:rPr>
        <w:t>___</w:t>
      </w:r>
      <w:r w:rsidRPr="00E30732">
        <w:rPr>
          <w:rFonts w:eastAsia="Calibri" w:cs="Times New Roman"/>
          <w:sz w:val="22"/>
        </w:rPr>
        <w:t>_</w:t>
      </w:r>
    </w:p>
    <w:p w14:paraId="777489C1" w14:textId="7EBDCF6A" w:rsidR="00E30732" w:rsidRPr="00E30732" w:rsidRDefault="00E30732" w:rsidP="00E30732">
      <w:pPr>
        <w:ind w:left="-284" w:firstLine="0"/>
        <w:jc w:val="left"/>
        <w:rPr>
          <w:rFonts w:eastAsia="Calibri" w:cs="Times New Roman"/>
          <w:sz w:val="22"/>
        </w:rPr>
      </w:pPr>
      <w:r w:rsidRPr="00E30732">
        <w:rPr>
          <w:rFonts w:eastAsia="Calibri" w:cs="Times New Roman"/>
          <w:sz w:val="22"/>
        </w:rPr>
        <w:t>_____________________________________________________________________________________</w:t>
      </w:r>
      <w:r w:rsidR="00B720CD" w:rsidRPr="00E30732">
        <w:rPr>
          <w:rFonts w:eastAsia="Calibri" w:cs="Times New Roman"/>
          <w:sz w:val="22"/>
        </w:rPr>
        <w:t>__</w:t>
      </w:r>
    </w:p>
    <w:p w14:paraId="4CD5ACBF"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3 Содержание расчетно-пояснительной записки (перечень подлежащих разработке вопросов):</w:t>
      </w:r>
    </w:p>
    <w:p w14:paraId="3C50EA23"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Введение</w:t>
      </w:r>
      <w:r w:rsidRPr="00E30732">
        <w:rPr>
          <w:rFonts w:eastAsia="Calibri" w:cs="Times New Roman"/>
          <w:sz w:val="22"/>
        </w:rPr>
        <w:t>___________________________________________________________________________</w:t>
      </w:r>
    </w:p>
    <w:p w14:paraId="073316E3" w14:textId="77777777" w:rsidR="00E30732" w:rsidRPr="00E30732" w:rsidRDefault="00E30732" w:rsidP="00E30732">
      <w:pPr>
        <w:autoSpaceDE w:val="0"/>
        <w:autoSpaceDN w:val="0"/>
        <w:adjustRightInd w:val="0"/>
        <w:ind w:left="-284" w:firstLine="0"/>
        <w:rPr>
          <w:rFonts w:eastAsia="Calibri" w:cs="Times New Roman"/>
          <w:sz w:val="22"/>
          <w:u w:val="single"/>
        </w:rPr>
      </w:pPr>
      <w:r w:rsidRPr="00E30732">
        <w:rPr>
          <w:rFonts w:eastAsia="Calibri" w:cs="Times New Roman"/>
          <w:sz w:val="22"/>
        </w:rPr>
        <w:t>_</w:t>
      </w:r>
      <w:r w:rsidRPr="00E30732">
        <w:rPr>
          <w:rFonts w:eastAsia="Calibri" w:cs="Times New Roman"/>
          <w:sz w:val="22"/>
          <w:u w:val="single"/>
        </w:rPr>
        <w:t>1 Анализ прототипов, литературных источников и формирование требований к проектируемому</w:t>
      </w:r>
    </w:p>
    <w:p w14:paraId="4E01B19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ограммному средству</w:t>
      </w:r>
      <w:r w:rsidRPr="00E30732">
        <w:rPr>
          <w:rFonts w:eastAsia="Calibri" w:cs="Times New Roman"/>
          <w:sz w:val="22"/>
        </w:rPr>
        <w:t>_______________________________________________________________</w:t>
      </w:r>
    </w:p>
    <w:p w14:paraId="3206F7BA"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 xml:space="preserve">2 Моделирование предметной области </w:t>
      </w:r>
      <w:r w:rsidRPr="00E30732">
        <w:rPr>
          <w:rFonts w:eastAsia="Calibri" w:cs="Times New Roman"/>
          <w:sz w:val="22"/>
        </w:rPr>
        <w:t>__________________________________________________</w:t>
      </w:r>
    </w:p>
    <w:p w14:paraId="505A5670"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3 Проектирование программного средства</w:t>
      </w:r>
      <w:r w:rsidRPr="00E30732">
        <w:rPr>
          <w:rFonts w:eastAsia="Calibri" w:cs="Times New Roman"/>
          <w:sz w:val="22"/>
        </w:rPr>
        <w:t>________________________________________________</w:t>
      </w:r>
    </w:p>
    <w:p w14:paraId="34B2E58C"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4 Создание программного средства</w:t>
      </w:r>
      <w:r w:rsidRPr="00E30732">
        <w:rPr>
          <w:rFonts w:eastAsia="Calibri" w:cs="Times New Roman"/>
          <w:sz w:val="22"/>
        </w:rPr>
        <w:t>______________________________________________________</w:t>
      </w:r>
    </w:p>
    <w:p w14:paraId="4E1D040D"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5 Тестирование, проверка работоспособности и анализ полученных результатов</w:t>
      </w:r>
      <w:r w:rsidRPr="00E30732">
        <w:rPr>
          <w:rFonts w:eastAsia="Calibri" w:cs="Times New Roman"/>
          <w:sz w:val="22"/>
        </w:rPr>
        <w:t>________________</w:t>
      </w:r>
    </w:p>
    <w:p w14:paraId="4A31388B"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6 Руководство по установке и использованию</w:t>
      </w:r>
      <w:r w:rsidRPr="00E30732">
        <w:rPr>
          <w:rFonts w:eastAsia="Calibri" w:cs="Times New Roman"/>
          <w:sz w:val="22"/>
        </w:rPr>
        <w:t>_____________________________________________</w:t>
      </w:r>
    </w:p>
    <w:p w14:paraId="5D5313D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7 Технико-экономическое обоснование разработки и внедрения ПС</w:t>
      </w:r>
      <w:r w:rsidRPr="00E30732">
        <w:rPr>
          <w:rFonts w:eastAsia="Calibri" w:cs="Times New Roman"/>
          <w:sz w:val="22"/>
        </w:rPr>
        <w:t>__________________________</w:t>
      </w:r>
    </w:p>
    <w:p w14:paraId="572C4BA2"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Заключение</w:t>
      </w:r>
      <w:r w:rsidRPr="00E30732">
        <w:rPr>
          <w:rFonts w:eastAsia="Calibri" w:cs="Times New Roman"/>
          <w:sz w:val="22"/>
        </w:rPr>
        <w:t>_________________________________________________________________________</w:t>
      </w:r>
    </w:p>
    <w:p w14:paraId="595E78B7"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Список использованных источников</w:t>
      </w:r>
      <w:r w:rsidRPr="00E30732">
        <w:rPr>
          <w:rFonts w:eastAsia="Calibri" w:cs="Times New Roman"/>
          <w:sz w:val="22"/>
        </w:rPr>
        <w:t>_____________________________________________________</w:t>
      </w:r>
    </w:p>
    <w:p w14:paraId="1849EFC8" w14:textId="77777777" w:rsidR="00E30732" w:rsidRPr="00E30732" w:rsidRDefault="00E30732" w:rsidP="00E30732">
      <w:pPr>
        <w:autoSpaceDE w:val="0"/>
        <w:autoSpaceDN w:val="0"/>
        <w:adjustRightInd w:val="0"/>
        <w:ind w:left="-284" w:firstLine="0"/>
        <w:rPr>
          <w:rFonts w:eastAsia="Calibri" w:cs="Times New Roman"/>
          <w:sz w:val="22"/>
        </w:rPr>
      </w:pPr>
      <w:r w:rsidRPr="00E30732">
        <w:rPr>
          <w:rFonts w:eastAsia="Calibri" w:cs="Times New Roman"/>
          <w:sz w:val="22"/>
        </w:rPr>
        <w:t>_</w:t>
      </w:r>
      <w:r w:rsidRPr="00E30732">
        <w:rPr>
          <w:rFonts w:eastAsia="Calibri" w:cs="Times New Roman"/>
          <w:sz w:val="22"/>
          <w:u w:val="single"/>
        </w:rPr>
        <w:t>Приложение А (обязательное) Исходный код программного средства</w:t>
      </w:r>
      <w:r w:rsidRPr="00E30732">
        <w:rPr>
          <w:rFonts w:eastAsia="Calibri" w:cs="Times New Roman"/>
          <w:sz w:val="22"/>
        </w:rPr>
        <w:t>_________________________</w:t>
      </w:r>
    </w:p>
    <w:p w14:paraId="67808353"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483B05C8" w14:textId="77777777" w:rsidR="00E30732" w:rsidRPr="00E30732" w:rsidRDefault="00E30732" w:rsidP="00E30732">
      <w:pPr>
        <w:ind w:left="-284" w:firstLine="0"/>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1B59A273" w14:textId="77777777" w:rsidR="00E30732" w:rsidRPr="00E30732" w:rsidRDefault="00E30732" w:rsidP="00E30732">
      <w:pPr>
        <w:ind w:left="-284" w:firstLine="0"/>
        <w:jc w:val="left"/>
        <w:rPr>
          <w:rFonts w:ascii="Calibri" w:eastAsia="Calibri" w:hAnsi="Calibri" w:cs="Times New Roman"/>
          <w:sz w:val="22"/>
        </w:rPr>
      </w:pPr>
      <w:r w:rsidRPr="00E30732">
        <w:rPr>
          <w:rFonts w:eastAsia="Calibri" w:cs="Times New Roman"/>
          <w:sz w:val="22"/>
        </w:rPr>
        <w:t>_____________________________________________________________________________________</w:t>
      </w:r>
    </w:p>
    <w:p w14:paraId="58B9D29E" w14:textId="77777777" w:rsidR="00E30732" w:rsidRPr="00E30732" w:rsidRDefault="00E30732" w:rsidP="00E30732">
      <w:pPr>
        <w:autoSpaceDE w:val="0"/>
        <w:autoSpaceDN w:val="0"/>
        <w:adjustRightInd w:val="0"/>
        <w:ind w:firstLine="0"/>
        <w:rPr>
          <w:rFonts w:eastAsia="Calibri" w:cs="Times New Roman"/>
          <w:sz w:val="22"/>
        </w:rPr>
        <w:sectPr w:rsidR="00E30732" w:rsidRPr="00E30732" w:rsidSect="00E30732">
          <w:pgSz w:w="11906" w:h="16838"/>
          <w:pgMar w:top="1134" w:right="851" w:bottom="1531" w:left="1701" w:header="709" w:footer="709" w:gutter="0"/>
          <w:cols w:space="708"/>
          <w:docGrid w:linePitch="360"/>
        </w:sectPr>
      </w:pPr>
    </w:p>
    <w:p w14:paraId="6BD1E41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lastRenderedPageBreak/>
        <w:t>5 Перечень графического материала (с точным указанием обязательных чертежей и графиков):</w:t>
      </w:r>
    </w:p>
    <w:p w14:paraId="3FDF1B5E" w14:textId="4B4708B5" w:rsidR="00E30732" w:rsidRPr="00EF4D1D" w:rsidRDefault="00E30732" w:rsidP="00D9484F">
      <w:pPr>
        <w:autoSpaceDE w:val="0"/>
        <w:autoSpaceDN w:val="0"/>
        <w:adjustRightInd w:val="0"/>
        <w:ind w:right="-144" w:firstLine="0"/>
        <w:jc w:val="left"/>
        <w:rPr>
          <w:rFonts w:eastAsia="Calibri" w:cs="Times New Roman"/>
          <w:color w:val="FF0000"/>
          <w:sz w:val="22"/>
        </w:rPr>
      </w:pPr>
      <w:r w:rsidRPr="00EF4D1D">
        <w:rPr>
          <w:rFonts w:eastAsia="Calibri" w:cs="Times New Roman"/>
          <w:sz w:val="22"/>
        </w:rPr>
        <w:t>_</w:t>
      </w:r>
      <w:r w:rsidR="00414F44" w:rsidRPr="00414F44">
        <w:rPr>
          <w:rFonts w:eastAsia="Calibri" w:cs="Times New Roman"/>
          <w:sz w:val="22"/>
          <w:u w:val="single"/>
        </w:rPr>
        <w:t>Г</w:t>
      </w:r>
      <w:r w:rsidR="00414F44">
        <w:rPr>
          <w:rFonts w:eastAsia="Calibri" w:cs="Times New Roman"/>
          <w:sz w:val="22"/>
          <w:u w:val="single"/>
        </w:rPr>
        <w:t>лавный алгоритм программного средства</w:t>
      </w:r>
      <w:r w:rsidR="00B52306" w:rsidRPr="00EF4D1D">
        <w:rPr>
          <w:rFonts w:eastAsia="Calibri" w:cs="Times New Roman"/>
          <w:sz w:val="22"/>
          <w:u w:val="single"/>
        </w:rPr>
        <w:t xml:space="preserve">. </w:t>
      </w:r>
      <w:r w:rsidR="00414F44">
        <w:rPr>
          <w:rFonts w:eastAsia="Calibri" w:cs="Times New Roman"/>
          <w:sz w:val="22"/>
          <w:u w:val="single"/>
        </w:rPr>
        <w:t xml:space="preserve">Схема </w:t>
      </w:r>
      <w:r w:rsidR="00123757">
        <w:rPr>
          <w:rFonts w:eastAsia="Calibri" w:cs="Times New Roman"/>
          <w:sz w:val="22"/>
          <w:u w:val="single"/>
        </w:rPr>
        <w:t xml:space="preserve">алгоритма </w:t>
      </w:r>
      <w:r w:rsidR="00123757" w:rsidRPr="00EF4D1D">
        <w:rPr>
          <w:rFonts w:eastAsia="Calibri" w:cs="Times New Roman"/>
          <w:sz w:val="22"/>
          <w:u w:val="single"/>
        </w:rPr>
        <w:t>–</w:t>
      </w:r>
      <w:r w:rsidRPr="00EF4D1D">
        <w:rPr>
          <w:rFonts w:eastAsia="Calibri" w:cs="Times New Roman"/>
          <w:sz w:val="22"/>
          <w:u w:val="single"/>
        </w:rPr>
        <w:t xml:space="preserve"> формат А1, лист</w:t>
      </w:r>
      <w:r w:rsidR="00B52306" w:rsidRPr="00EF4D1D">
        <w:rPr>
          <w:rFonts w:eastAsia="Calibri" w:cs="Times New Roman"/>
          <w:sz w:val="22"/>
          <w:u w:val="single"/>
        </w:rPr>
        <w:t xml:space="preserve"> </w:t>
      </w:r>
      <w:r w:rsidRPr="00EF4D1D">
        <w:rPr>
          <w:rFonts w:eastAsia="Calibri" w:cs="Times New Roman"/>
          <w:sz w:val="22"/>
          <w:u w:val="single"/>
        </w:rPr>
        <w:t>1.</w:t>
      </w:r>
      <w:r w:rsidRPr="00EF4D1D">
        <w:rPr>
          <w:rFonts w:eastAsia="Calibri" w:cs="Times New Roman"/>
          <w:sz w:val="22"/>
        </w:rPr>
        <w:t>_</w:t>
      </w:r>
      <w:r w:rsidR="00BD41C5" w:rsidRPr="00EF4D1D">
        <w:rPr>
          <w:rFonts w:eastAsia="Calibri" w:cs="Times New Roman"/>
          <w:sz w:val="22"/>
        </w:rPr>
        <w:t>___________</w:t>
      </w:r>
      <w:r w:rsidR="00713D65" w:rsidRPr="00713D65">
        <w:rPr>
          <w:rFonts w:eastAsia="Calibri" w:cs="Times New Roman"/>
          <w:sz w:val="22"/>
          <w:u w:val="single"/>
        </w:rPr>
        <w:t xml:space="preserve"> </w:t>
      </w:r>
      <w:r w:rsidR="00BD41C5" w:rsidRPr="00EF4D1D">
        <w:rPr>
          <w:rFonts w:eastAsia="Calibri" w:cs="Times New Roman"/>
          <w:sz w:val="22"/>
        </w:rPr>
        <w:t>_</w:t>
      </w:r>
    </w:p>
    <w:p w14:paraId="6D29ACB4" w14:textId="0A75263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CE402A">
        <w:rPr>
          <w:rFonts w:eastAsia="Calibri" w:cs="Times New Roman"/>
          <w:sz w:val="22"/>
          <w:u w:val="single"/>
        </w:rPr>
        <w:t>Выбор элемента из списка</w:t>
      </w:r>
      <w:r w:rsidRPr="00EF4D1D">
        <w:rPr>
          <w:rFonts w:eastAsia="Calibri" w:cs="Times New Roman"/>
          <w:sz w:val="22"/>
          <w:u w:val="single"/>
        </w:rPr>
        <w:t xml:space="preserve">. </w:t>
      </w:r>
      <w:r w:rsidR="00CE402A">
        <w:rPr>
          <w:rFonts w:eastAsia="Calibri" w:cs="Times New Roman"/>
          <w:sz w:val="22"/>
          <w:u w:val="single"/>
        </w:rPr>
        <w:t>Схема алгоритма</w:t>
      </w:r>
      <w:r w:rsidRPr="00EF4D1D">
        <w:rPr>
          <w:rFonts w:eastAsia="Calibri" w:cs="Times New Roman"/>
          <w:sz w:val="22"/>
          <w:u w:val="single"/>
        </w:rPr>
        <w:t xml:space="preserve"> – формат А1, лист 1.</w:t>
      </w:r>
      <w:r w:rsidRPr="00EF4D1D">
        <w:rPr>
          <w:rFonts w:eastAsia="Calibri" w:cs="Times New Roman"/>
          <w:sz w:val="22"/>
        </w:rPr>
        <w:t>_</w:t>
      </w:r>
      <w:r w:rsidR="00CE402A" w:rsidRPr="008A2409">
        <w:rPr>
          <w:rFonts w:eastAsia="Calibri" w:cs="Times New Roman"/>
          <w:sz w:val="22"/>
          <w:u w:val="single"/>
        </w:rPr>
        <w:t xml:space="preserve">        </w:t>
      </w:r>
      <w:r w:rsidRPr="00EF4D1D">
        <w:rPr>
          <w:rFonts w:eastAsia="Calibri" w:cs="Times New Roman"/>
          <w:sz w:val="22"/>
        </w:rPr>
        <w:t>__________</w:t>
      </w:r>
      <w:r w:rsidR="00B52306" w:rsidRPr="00EF4D1D">
        <w:rPr>
          <w:rFonts w:eastAsia="Calibri" w:cs="Times New Roman"/>
          <w:sz w:val="22"/>
        </w:rPr>
        <w:t>__________</w:t>
      </w:r>
      <w:r w:rsidR="00BD41C5" w:rsidRPr="00EF4D1D">
        <w:rPr>
          <w:rFonts w:eastAsia="Calibri" w:cs="Times New Roman"/>
          <w:sz w:val="22"/>
        </w:rPr>
        <w:t>_</w:t>
      </w:r>
      <w:r w:rsidR="00713D65" w:rsidRPr="00713D65">
        <w:rPr>
          <w:rFonts w:eastAsia="Calibri" w:cs="Times New Roman"/>
          <w:sz w:val="22"/>
          <w:u w:val="single"/>
        </w:rPr>
        <w:t xml:space="preserve"> </w:t>
      </w:r>
      <w:r w:rsidR="00BD41C5" w:rsidRPr="00EF4D1D">
        <w:rPr>
          <w:rFonts w:eastAsia="Calibri" w:cs="Times New Roman"/>
          <w:sz w:val="22"/>
        </w:rPr>
        <w:t>_</w:t>
      </w:r>
    </w:p>
    <w:p w14:paraId="72D36122" w14:textId="04E9B462"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F4776C">
        <w:rPr>
          <w:rFonts w:eastAsia="Calibri" w:cs="Times New Roman"/>
          <w:sz w:val="22"/>
          <w:u w:val="single"/>
        </w:rPr>
        <w:t>Общение с сервером</w:t>
      </w:r>
      <w:r w:rsidRPr="00EF4D1D">
        <w:rPr>
          <w:rFonts w:eastAsia="Calibri" w:cs="Times New Roman"/>
          <w:sz w:val="22"/>
          <w:u w:val="single"/>
        </w:rPr>
        <w:t>. Схема алгоритма – формат А1, лист 1</w:t>
      </w:r>
      <w:r w:rsidR="00B52306" w:rsidRPr="00EF4D1D">
        <w:rPr>
          <w:rFonts w:eastAsia="Calibri" w:cs="Times New Roman"/>
          <w:sz w:val="22"/>
          <w:u w:val="single"/>
        </w:rPr>
        <w:t>.</w:t>
      </w:r>
      <w:r w:rsidR="00B52306" w:rsidRPr="00EF4D1D">
        <w:rPr>
          <w:rFonts w:eastAsia="Calibri" w:cs="Times New Roman"/>
          <w:sz w:val="22"/>
        </w:rPr>
        <w:t>_________________</w:t>
      </w:r>
      <w:r w:rsidR="00F4776C" w:rsidRPr="00F4776C">
        <w:rPr>
          <w:rFonts w:eastAsia="Calibri" w:cs="Times New Roman"/>
          <w:sz w:val="22"/>
          <w:u w:val="single"/>
        </w:rPr>
        <w:t xml:space="preserve">                           </w:t>
      </w:r>
      <w:r w:rsidR="00B76CF0" w:rsidRPr="00B76CF0">
        <w:rPr>
          <w:rFonts w:eastAsia="Calibri" w:cs="Times New Roman"/>
          <w:sz w:val="22"/>
          <w:u w:val="single"/>
        </w:rPr>
        <w:t xml:space="preserve">  </w:t>
      </w:r>
      <w:r w:rsidR="00B52306" w:rsidRPr="00F4776C">
        <w:rPr>
          <w:rFonts w:eastAsia="Calibri" w:cs="Times New Roman"/>
          <w:sz w:val="22"/>
        </w:rPr>
        <w:t>_</w:t>
      </w:r>
    </w:p>
    <w:p w14:paraId="32425D59" w14:textId="77AFD472" w:rsidR="00E30732" w:rsidRPr="00EF4D1D" w:rsidRDefault="00E30732" w:rsidP="00D9484F">
      <w:pPr>
        <w:autoSpaceDE w:val="0"/>
        <w:autoSpaceDN w:val="0"/>
        <w:adjustRightInd w:val="0"/>
        <w:ind w:right="-144" w:firstLine="0"/>
        <w:rPr>
          <w:rFonts w:eastAsia="Calibri" w:cs="Times New Roman"/>
          <w:color w:val="FF0000"/>
          <w:sz w:val="22"/>
        </w:rPr>
      </w:pPr>
      <w:r w:rsidRPr="00EF4D1D">
        <w:rPr>
          <w:rFonts w:eastAsia="Calibri" w:cs="Times New Roman"/>
          <w:sz w:val="22"/>
        </w:rPr>
        <w:t>_</w:t>
      </w:r>
      <w:r w:rsidR="006E367C">
        <w:rPr>
          <w:rFonts w:eastAsia="Calibri" w:cs="Times New Roman"/>
          <w:sz w:val="22"/>
          <w:u w:val="single"/>
          <w:lang w:val="en-US"/>
        </w:rPr>
        <w:t>Use</w:t>
      </w:r>
      <w:r w:rsidR="006E367C" w:rsidRPr="006E367C">
        <w:rPr>
          <w:rFonts w:eastAsia="Calibri" w:cs="Times New Roman"/>
          <w:sz w:val="22"/>
          <w:u w:val="single"/>
        </w:rPr>
        <w:t xml:space="preserve"> </w:t>
      </w:r>
      <w:r w:rsidR="006E367C">
        <w:rPr>
          <w:rFonts w:eastAsia="Calibri" w:cs="Times New Roman"/>
          <w:sz w:val="22"/>
          <w:u w:val="single"/>
          <w:lang w:val="en-US"/>
        </w:rPr>
        <w:t>case</w:t>
      </w:r>
      <w:r w:rsidR="006E367C" w:rsidRPr="006E367C">
        <w:rPr>
          <w:rFonts w:eastAsia="Calibri" w:cs="Times New Roman"/>
          <w:sz w:val="22"/>
          <w:u w:val="single"/>
        </w:rPr>
        <w:t xml:space="preserve"> </w:t>
      </w:r>
      <w:r w:rsidR="006E367C">
        <w:rPr>
          <w:rFonts w:eastAsia="Calibri" w:cs="Times New Roman"/>
          <w:sz w:val="22"/>
          <w:u w:val="single"/>
        </w:rPr>
        <w:t>диаграмма</w:t>
      </w:r>
      <w:r w:rsidRPr="00EF4D1D">
        <w:rPr>
          <w:rFonts w:eastAsia="Calibri" w:cs="Times New Roman"/>
          <w:sz w:val="22"/>
          <w:u w:val="single"/>
        </w:rPr>
        <w:t xml:space="preserve">. </w:t>
      </w:r>
      <w:r w:rsidR="006E367C">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6E367C">
        <w:rPr>
          <w:rFonts w:eastAsia="Calibri" w:cs="Times New Roman"/>
          <w:sz w:val="22"/>
          <w:u w:val="single"/>
        </w:rPr>
        <w:t xml:space="preserve">                                                               </w:t>
      </w:r>
      <w:r w:rsidRPr="00EF4D1D">
        <w:rPr>
          <w:rFonts w:eastAsia="Calibri" w:cs="Times New Roman"/>
          <w:sz w:val="22"/>
        </w:rPr>
        <w:t>_________</w:t>
      </w:r>
      <w:r w:rsidR="007942AF" w:rsidRPr="00EF4D1D">
        <w:rPr>
          <w:rFonts w:eastAsia="Calibri" w:cs="Times New Roman"/>
          <w:sz w:val="22"/>
        </w:rPr>
        <w:t>_</w:t>
      </w:r>
    </w:p>
    <w:p w14:paraId="3703ECE2" w14:textId="232EC1DF" w:rsidR="00E30732" w:rsidRPr="00EF4D1D"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8B1E16">
        <w:rPr>
          <w:rFonts w:eastAsia="Calibri" w:cs="Times New Roman"/>
          <w:sz w:val="22"/>
          <w:u w:val="single"/>
        </w:rPr>
        <w:t>Физическая модель базы данных</w:t>
      </w:r>
      <w:r w:rsidRPr="00EF4D1D">
        <w:rPr>
          <w:rFonts w:eastAsia="Calibri" w:cs="Times New Roman"/>
          <w:sz w:val="22"/>
          <w:u w:val="single"/>
        </w:rPr>
        <w:t xml:space="preserve">. </w:t>
      </w:r>
      <w:r w:rsidR="008B1E16">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008B1E16">
        <w:rPr>
          <w:rFonts w:eastAsia="Calibri" w:cs="Times New Roman"/>
          <w:sz w:val="22"/>
          <w:u w:val="single"/>
        </w:rPr>
        <w:t xml:space="preserve">                       </w:t>
      </w:r>
      <w:r w:rsidRPr="00EF4D1D">
        <w:rPr>
          <w:rFonts w:eastAsia="Calibri" w:cs="Times New Roman"/>
          <w:sz w:val="22"/>
        </w:rPr>
        <w:t>___________________</w:t>
      </w:r>
    </w:p>
    <w:p w14:paraId="2CA373DE" w14:textId="26F04C5D" w:rsidR="00E30732" w:rsidRPr="00D9484F" w:rsidRDefault="00E30732" w:rsidP="00D9484F">
      <w:pPr>
        <w:autoSpaceDE w:val="0"/>
        <w:autoSpaceDN w:val="0"/>
        <w:adjustRightInd w:val="0"/>
        <w:ind w:right="-144" w:firstLine="0"/>
        <w:rPr>
          <w:rFonts w:eastAsia="Calibri" w:cs="Times New Roman"/>
          <w:sz w:val="22"/>
        </w:rPr>
      </w:pPr>
      <w:r w:rsidRPr="00EF4D1D">
        <w:rPr>
          <w:rFonts w:eastAsia="Calibri" w:cs="Times New Roman"/>
          <w:sz w:val="22"/>
        </w:rPr>
        <w:t>_</w:t>
      </w:r>
      <w:r w:rsidR="008B1E16">
        <w:rPr>
          <w:rFonts w:eastAsia="Calibri" w:cs="Times New Roman"/>
          <w:sz w:val="22"/>
          <w:u w:val="single"/>
          <w:lang w:val="en-US"/>
        </w:rPr>
        <w:t>Deployment</w:t>
      </w:r>
      <w:r w:rsidR="008B1E16" w:rsidRPr="008B1E16">
        <w:rPr>
          <w:rFonts w:eastAsia="Calibri" w:cs="Times New Roman"/>
          <w:sz w:val="22"/>
          <w:u w:val="single"/>
        </w:rPr>
        <w:t xml:space="preserve"> </w:t>
      </w:r>
      <w:r w:rsidR="008B1E16">
        <w:rPr>
          <w:rFonts w:eastAsia="Calibri" w:cs="Times New Roman"/>
          <w:sz w:val="22"/>
          <w:u w:val="single"/>
        </w:rPr>
        <w:t>диаграмма</w:t>
      </w:r>
      <w:r w:rsidRPr="00EF4D1D">
        <w:rPr>
          <w:rFonts w:eastAsia="Calibri" w:cs="Times New Roman"/>
          <w:sz w:val="22"/>
          <w:u w:val="single"/>
        </w:rPr>
        <w:t xml:space="preserve">. </w:t>
      </w:r>
      <w:r w:rsidR="008B1E16">
        <w:rPr>
          <w:rFonts w:eastAsia="Calibri" w:cs="Times New Roman"/>
          <w:sz w:val="22"/>
          <w:u w:val="single"/>
        </w:rPr>
        <w:t>Плакат</w:t>
      </w:r>
      <w:r w:rsidR="00D9484F" w:rsidRPr="00EF4D1D">
        <w:rPr>
          <w:rFonts w:eastAsia="Calibri" w:cs="Times New Roman"/>
          <w:sz w:val="22"/>
          <w:u w:val="single"/>
        </w:rPr>
        <w:t xml:space="preserve"> </w:t>
      </w:r>
      <w:r w:rsidRPr="00EF4D1D">
        <w:rPr>
          <w:rFonts w:eastAsia="Calibri" w:cs="Times New Roman"/>
          <w:sz w:val="22"/>
          <w:u w:val="single"/>
        </w:rPr>
        <w:t>– формат А1, лист 1.</w:t>
      </w:r>
      <w:r w:rsidRPr="00EF4D1D">
        <w:rPr>
          <w:rFonts w:eastAsia="Calibri" w:cs="Times New Roman"/>
          <w:sz w:val="22"/>
        </w:rPr>
        <w:t>___</w:t>
      </w:r>
      <w:r w:rsidR="008B1E16" w:rsidRPr="008B1E16">
        <w:rPr>
          <w:rFonts w:eastAsia="Calibri" w:cs="Times New Roman"/>
          <w:sz w:val="22"/>
          <w:u w:val="single"/>
        </w:rPr>
        <w:t xml:space="preserve">                 </w:t>
      </w:r>
      <w:r w:rsidRPr="008B1E16">
        <w:rPr>
          <w:rFonts w:eastAsia="Calibri" w:cs="Times New Roman"/>
          <w:sz w:val="22"/>
          <w:u w:val="single"/>
        </w:rPr>
        <w:t>______</w:t>
      </w:r>
      <w:r w:rsidR="008B1E16" w:rsidRPr="008B1E16">
        <w:rPr>
          <w:rFonts w:eastAsia="Calibri" w:cs="Times New Roman"/>
          <w:sz w:val="22"/>
          <w:u w:val="single"/>
        </w:rPr>
        <w:t xml:space="preserve">             </w:t>
      </w:r>
      <w:r w:rsidRPr="008B1E16">
        <w:rPr>
          <w:rFonts w:eastAsia="Calibri" w:cs="Times New Roman"/>
          <w:sz w:val="22"/>
          <w:u w:val="single"/>
        </w:rPr>
        <w:t>__</w:t>
      </w:r>
      <w:r w:rsidRPr="00EF4D1D">
        <w:rPr>
          <w:rFonts w:eastAsia="Calibri" w:cs="Times New Roman"/>
          <w:sz w:val="22"/>
        </w:rPr>
        <w:t>__________</w:t>
      </w:r>
      <w:r w:rsidR="00D9484F" w:rsidRPr="00EF4D1D">
        <w:rPr>
          <w:rFonts w:eastAsia="Calibri" w:cs="Times New Roman"/>
          <w:sz w:val="22"/>
        </w:rPr>
        <w:t>___</w:t>
      </w:r>
    </w:p>
    <w:p w14:paraId="15A0D65B" w14:textId="370F70CA" w:rsidR="00E30732" w:rsidRPr="00E30732" w:rsidRDefault="00E30732" w:rsidP="00076933">
      <w:pPr>
        <w:autoSpaceDE w:val="0"/>
        <w:autoSpaceDN w:val="0"/>
        <w:adjustRightInd w:val="0"/>
        <w:ind w:right="-144" w:firstLine="0"/>
        <w:jc w:val="left"/>
        <w:rPr>
          <w:rFonts w:eastAsia="Calibri" w:cs="Times New Roman"/>
          <w:sz w:val="22"/>
        </w:rPr>
      </w:pPr>
      <w:r w:rsidRPr="00E30732">
        <w:rPr>
          <w:rFonts w:eastAsia="Calibri" w:cs="Times New Roman"/>
          <w:sz w:val="22"/>
        </w:rPr>
        <w:t>_</w:t>
      </w:r>
      <w:r w:rsidR="00D12FEA" w:rsidRPr="00076933">
        <w:rPr>
          <w:rFonts w:eastAsia="Calibri" w:cs="Times New Roman"/>
          <w:sz w:val="22"/>
          <w:u w:val="single"/>
        </w:rPr>
        <w:t>Диаграмма классов наследования интерфейса «Список учеников». Плакат – формат А1, лист1</w:t>
      </w:r>
      <w:r w:rsidR="00076933">
        <w:rPr>
          <w:rFonts w:eastAsia="Calibri" w:cs="Times New Roman"/>
          <w:sz w:val="22"/>
          <w:u w:val="single"/>
        </w:rPr>
        <w:t xml:space="preserve">. </w:t>
      </w:r>
      <w:r w:rsidR="00076933" w:rsidRPr="00EF4D1D">
        <w:rPr>
          <w:rFonts w:eastAsia="Calibri" w:cs="Times New Roman"/>
          <w:sz w:val="22"/>
        </w:rPr>
        <w:t>_</w:t>
      </w:r>
      <w:r w:rsidR="00C43C94" w:rsidRPr="00EF4D1D">
        <w:rPr>
          <w:rFonts w:eastAsia="Calibri" w:cs="Times New Roman"/>
          <w:sz w:val="22"/>
        </w:rPr>
        <w:t>_</w:t>
      </w:r>
      <w:r w:rsidR="00076933">
        <w:rPr>
          <w:rFonts w:eastAsia="Calibri" w:cs="Times New Roman"/>
          <w:sz w:val="22"/>
          <w:u w:val="single"/>
        </w:rPr>
        <w:t xml:space="preserve">  </w:t>
      </w:r>
      <w:r w:rsidR="00076933" w:rsidRPr="00076933">
        <w:rPr>
          <w:rFonts w:eastAsia="Calibri" w:cs="Times New Roman"/>
          <w:sz w:val="22"/>
          <w:u w:val="single"/>
        </w:rPr>
        <w:t xml:space="preserve"> </w:t>
      </w:r>
      <w:r w:rsidR="00076933">
        <w:rPr>
          <w:rFonts w:eastAsia="Calibri" w:cs="Times New Roman"/>
          <w:sz w:val="22"/>
          <w:u w:val="single"/>
        </w:rPr>
        <w:t xml:space="preserve">   </w:t>
      </w:r>
      <w:r w:rsidR="00D12FEA">
        <w:rPr>
          <w:rFonts w:eastAsia="Calibri" w:cs="Times New Roman"/>
          <w:sz w:val="22"/>
          <w:u w:val="single"/>
        </w:rPr>
        <w:t xml:space="preserve"> </w:t>
      </w:r>
    </w:p>
    <w:p w14:paraId="564C1834"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4049771B"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5D6B1615" w14:textId="77777777" w:rsidR="00E30732" w:rsidRP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703B0435" w14:textId="77777777" w:rsidR="00E30732" w:rsidRDefault="00E30732"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63575A5A" w14:textId="0C5CA239" w:rsidR="006314D1" w:rsidRDefault="006314D1" w:rsidP="00D9484F">
      <w:pPr>
        <w:autoSpaceDE w:val="0"/>
        <w:autoSpaceDN w:val="0"/>
        <w:adjustRightInd w:val="0"/>
        <w:ind w:right="-144" w:firstLine="0"/>
        <w:rPr>
          <w:rFonts w:eastAsia="Calibri" w:cs="Times New Roman"/>
          <w:sz w:val="22"/>
        </w:rPr>
      </w:pPr>
      <w:r w:rsidRPr="00E30732">
        <w:rPr>
          <w:rFonts w:eastAsia="Calibri" w:cs="Times New Roman"/>
          <w:sz w:val="22"/>
        </w:rPr>
        <w:t>_____________________________________________________________________________________</w:t>
      </w:r>
    </w:p>
    <w:p w14:paraId="01B6BD15" w14:textId="672EF5FA" w:rsidR="006314D1" w:rsidRPr="006314D1" w:rsidRDefault="006314D1" w:rsidP="00D9484F">
      <w:pPr>
        <w:autoSpaceDE w:val="0"/>
        <w:autoSpaceDN w:val="0"/>
        <w:adjustRightInd w:val="0"/>
        <w:ind w:right="-144" w:firstLine="0"/>
      </w:pPr>
      <w:r w:rsidRPr="00E30732">
        <w:rPr>
          <w:rFonts w:eastAsia="Calibri" w:cs="Times New Roman"/>
          <w:sz w:val="22"/>
        </w:rPr>
        <w:t>_____________________________________________________________________________________</w:t>
      </w:r>
    </w:p>
    <w:p w14:paraId="231D6AA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3A90624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50162131"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C043CDF"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49A042A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242AD6DE"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72BB739B"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C4F02A3"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1E24EE79"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_____________________________________________________________________________________</w:t>
      </w:r>
    </w:p>
    <w:p w14:paraId="0642C875" w14:textId="5212AEFF" w:rsidR="003E6188"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6 Консультанты по дипломному проекту (дипломной работе) (с указанием разделов, по которым они консультируют): </w:t>
      </w:r>
    </w:p>
    <w:p w14:paraId="61D6080D" w14:textId="1E42C8E2"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Консультант от кафедры</w:t>
      </w:r>
      <w:r w:rsidR="003E6188">
        <w:rPr>
          <w:rFonts w:eastAsia="Calibri" w:cs="Times New Roman"/>
          <w:sz w:val="22"/>
          <w:u w:val="single"/>
        </w:rPr>
        <w:t xml:space="preserve"> – Мелких Е.Г.</w:t>
      </w:r>
      <w:r w:rsidRPr="00E30732">
        <w:rPr>
          <w:rFonts w:eastAsia="Calibri" w:cs="Times New Roman"/>
          <w:sz w:val="22"/>
          <w:u w:val="single"/>
        </w:rPr>
        <w:t xml:space="preserve">, </w:t>
      </w:r>
      <w:r w:rsidR="003E6188" w:rsidRPr="00E30732">
        <w:rPr>
          <w:rFonts w:eastAsia="Calibri" w:cs="Times New Roman"/>
          <w:sz w:val="22"/>
        </w:rPr>
        <w:t>__________________________________________________</w:t>
      </w:r>
    </w:p>
    <w:p w14:paraId="736D740D" w14:textId="055162AA" w:rsidR="003E6188" w:rsidRDefault="00E30732" w:rsidP="00E30732">
      <w:pPr>
        <w:autoSpaceDE w:val="0"/>
        <w:autoSpaceDN w:val="0"/>
        <w:adjustRightInd w:val="0"/>
        <w:ind w:firstLine="0"/>
        <w:jc w:val="left"/>
        <w:rPr>
          <w:rFonts w:eastAsia="Calibri" w:cs="Times New Roman"/>
          <w:sz w:val="22"/>
          <w:u w:val="single"/>
        </w:rPr>
      </w:pPr>
      <w:r w:rsidRPr="00E30732">
        <w:rPr>
          <w:rFonts w:eastAsia="Calibri" w:cs="Times New Roman"/>
          <w:sz w:val="22"/>
          <w:u w:val="single"/>
        </w:rPr>
        <w:t xml:space="preserve">консультант по </w:t>
      </w:r>
      <w:r w:rsidR="003E6188">
        <w:rPr>
          <w:rFonts w:eastAsia="Calibri" w:cs="Times New Roman"/>
          <w:sz w:val="22"/>
          <w:u w:val="single"/>
        </w:rPr>
        <w:t>экономической части – Горюшкин А.А.</w:t>
      </w:r>
      <w:r w:rsidRPr="00E30732">
        <w:rPr>
          <w:rFonts w:eastAsia="Calibri" w:cs="Times New Roman"/>
          <w:sz w:val="22"/>
          <w:u w:val="single"/>
        </w:rPr>
        <w:t>,</w:t>
      </w:r>
      <w:r w:rsidR="003E6188" w:rsidRPr="00E30732">
        <w:rPr>
          <w:rFonts w:eastAsia="Calibri" w:cs="Times New Roman"/>
          <w:sz w:val="22"/>
        </w:rPr>
        <w:t>_____________________________________</w:t>
      </w:r>
      <w:r w:rsidRPr="00E30732">
        <w:rPr>
          <w:rFonts w:eastAsia="Calibri" w:cs="Times New Roman"/>
          <w:sz w:val="22"/>
          <w:u w:val="single"/>
        </w:rPr>
        <w:t xml:space="preserve"> </w:t>
      </w:r>
    </w:p>
    <w:p w14:paraId="09DD67D6" w14:textId="126BA505"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u w:val="single"/>
        </w:rPr>
        <w:t>нормоконтролёр</w:t>
      </w:r>
      <w:r w:rsidR="003E6188">
        <w:rPr>
          <w:rFonts w:eastAsia="Calibri" w:cs="Times New Roman"/>
          <w:sz w:val="22"/>
          <w:u w:val="single"/>
        </w:rPr>
        <w:t xml:space="preserve"> – Грибович А.А..</w:t>
      </w:r>
      <w:r w:rsidRPr="00E30732">
        <w:rPr>
          <w:rFonts w:eastAsia="Calibri" w:cs="Times New Roman"/>
          <w:sz w:val="22"/>
        </w:rPr>
        <w:t>__________</w:t>
      </w:r>
      <w:r w:rsidR="003E6188" w:rsidRPr="00E30732">
        <w:rPr>
          <w:rFonts w:eastAsia="Calibri" w:cs="Times New Roman"/>
          <w:sz w:val="22"/>
        </w:rPr>
        <w:t>______________________________________________</w:t>
      </w:r>
    </w:p>
    <w:p w14:paraId="0DE521FC" w14:textId="77777777" w:rsidR="00E30732" w:rsidRPr="00E30732" w:rsidRDefault="00E30732" w:rsidP="00E30732">
      <w:pPr>
        <w:autoSpaceDE w:val="0"/>
        <w:autoSpaceDN w:val="0"/>
        <w:adjustRightInd w:val="0"/>
        <w:ind w:firstLine="0"/>
        <w:rPr>
          <w:rFonts w:eastAsia="Calibri" w:cs="Times New Roman"/>
          <w:sz w:val="22"/>
        </w:rPr>
      </w:pPr>
      <w:r w:rsidRPr="00E30732">
        <w:rPr>
          <w:rFonts w:eastAsia="Calibri" w:cs="Times New Roman"/>
          <w:sz w:val="22"/>
        </w:rPr>
        <w:t>7 Примерный календарный график выполнения дипломного проекта (дипломной работы):</w:t>
      </w:r>
    </w:p>
    <w:p w14:paraId="2A557E97"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Анализ предметной области, разработка технического задания – 25.03–01.04</w:t>
      </w:r>
      <w:r w:rsidRPr="00E30732">
        <w:rPr>
          <w:rFonts w:eastAsia="Calibri" w:cs="Times New Roman"/>
          <w:sz w:val="22"/>
        </w:rPr>
        <w:t>__________________</w:t>
      </w:r>
    </w:p>
    <w:p w14:paraId="2CE6299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функциональных требований, проектирование архитектуры ПС – 02.04–13.04</w:t>
      </w:r>
      <w:r w:rsidRPr="00E30732">
        <w:rPr>
          <w:rFonts w:eastAsia="Calibri" w:cs="Times New Roman"/>
          <w:sz w:val="22"/>
        </w:rPr>
        <w:t>_______</w:t>
      </w:r>
    </w:p>
    <w:p w14:paraId="14D7662C"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схемы программы, алгоритмов, данных: 14.04–21.04</w:t>
      </w:r>
      <w:r w:rsidRPr="00E30732">
        <w:rPr>
          <w:rFonts w:eastAsia="Calibri" w:cs="Times New Roman"/>
          <w:sz w:val="22"/>
        </w:rPr>
        <w:t>_____________________________</w:t>
      </w:r>
    </w:p>
    <w:p w14:paraId="26775C4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Разработка программного средства: 22.04–05.05</w:t>
      </w:r>
      <w:r w:rsidRPr="00E30732">
        <w:rPr>
          <w:rFonts w:eastAsia="Calibri" w:cs="Times New Roman"/>
          <w:sz w:val="22"/>
        </w:rPr>
        <w:t>__________________________________________</w:t>
      </w:r>
    </w:p>
    <w:p w14:paraId="4C1D10A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Тестирование и отладка: 06.05–13.05</w:t>
      </w:r>
      <w:r w:rsidRPr="00E30732">
        <w:rPr>
          <w:rFonts w:eastAsia="Calibri" w:cs="Times New Roman"/>
          <w:sz w:val="22"/>
        </w:rPr>
        <w:t>____________________________________________________</w:t>
      </w:r>
    </w:p>
    <w:p w14:paraId="1213A05F"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w:t>
      </w:r>
      <w:r w:rsidRPr="00E30732">
        <w:rPr>
          <w:rFonts w:eastAsia="Calibri" w:cs="Times New Roman"/>
          <w:sz w:val="22"/>
          <w:u w:val="single"/>
        </w:rPr>
        <w:t>Оформление пояснительной записки и графического материала: 14.05–31.05</w:t>
      </w:r>
      <w:r w:rsidRPr="00E30732">
        <w:rPr>
          <w:rFonts w:eastAsia="Calibri" w:cs="Times New Roman"/>
          <w:sz w:val="22"/>
        </w:rPr>
        <w:t>__________________</w:t>
      </w:r>
    </w:p>
    <w:p w14:paraId="15FC129D"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2EE5DB2" w14:textId="22B57485" w:rsidR="00E30732" w:rsidRPr="00E30732" w:rsidRDefault="00E30732" w:rsidP="00D9484F">
      <w:pPr>
        <w:autoSpaceDE w:val="0"/>
        <w:autoSpaceDN w:val="0"/>
        <w:adjustRightInd w:val="0"/>
        <w:ind w:firstLine="0"/>
        <w:jc w:val="left"/>
        <w:rPr>
          <w:rFonts w:eastAsia="Calibri" w:cs="Times New Roman"/>
          <w:sz w:val="22"/>
        </w:rPr>
      </w:pPr>
      <w:r w:rsidRPr="00E30732">
        <w:rPr>
          <w:rFonts w:eastAsia="Calibri" w:cs="Times New Roman"/>
          <w:sz w:val="22"/>
        </w:rPr>
        <w:t>_____________________________________________________________________________________</w:t>
      </w:r>
    </w:p>
    <w:p w14:paraId="2D8D2AA4" w14:textId="77777777" w:rsidR="00E30732" w:rsidRPr="00E30732" w:rsidRDefault="00E30732" w:rsidP="00E30732">
      <w:pPr>
        <w:autoSpaceDE w:val="0"/>
        <w:autoSpaceDN w:val="0"/>
        <w:adjustRightInd w:val="0"/>
        <w:ind w:firstLine="0"/>
        <w:jc w:val="left"/>
        <w:rPr>
          <w:rFonts w:eastAsia="Calibri" w:cs="Times New Roman"/>
          <w:sz w:val="22"/>
        </w:rPr>
      </w:pPr>
    </w:p>
    <w:p w14:paraId="1BA9B02B"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Дата выдачи задания _</w:t>
      </w:r>
      <w:r w:rsidRPr="00E30732">
        <w:rPr>
          <w:rFonts w:eastAsia="Calibri" w:cs="Times New Roman"/>
          <w:sz w:val="22"/>
          <w:u w:val="single"/>
        </w:rPr>
        <w:t>10 февраля 2025.</w:t>
      </w:r>
      <w:r w:rsidRPr="00E30732">
        <w:rPr>
          <w:rFonts w:eastAsia="Calibri" w:cs="Times New Roman"/>
          <w:sz w:val="22"/>
        </w:rPr>
        <w:t>___________________________________________________</w:t>
      </w:r>
    </w:p>
    <w:p w14:paraId="57D82C40"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Срок сдачи законченного дипломного проекта (дипломной работы) _</w:t>
      </w:r>
      <w:r w:rsidRPr="00E30732">
        <w:rPr>
          <w:rFonts w:eastAsia="Calibri" w:cs="Times New Roman"/>
          <w:sz w:val="22"/>
          <w:u w:val="single"/>
        </w:rPr>
        <w:t>31 мая 2025 г.</w:t>
      </w:r>
      <w:r w:rsidRPr="00E30732">
        <w:rPr>
          <w:rFonts w:eastAsia="Calibri" w:cs="Times New Roman"/>
          <w:sz w:val="22"/>
        </w:rPr>
        <w:t>_____________</w:t>
      </w:r>
    </w:p>
    <w:p w14:paraId="1B2669CB" w14:textId="77777777" w:rsidR="00E30732" w:rsidRPr="00E30732" w:rsidRDefault="00E30732" w:rsidP="00E30732">
      <w:pPr>
        <w:autoSpaceDE w:val="0"/>
        <w:autoSpaceDN w:val="0"/>
        <w:adjustRightInd w:val="0"/>
        <w:ind w:firstLine="0"/>
        <w:jc w:val="left"/>
        <w:rPr>
          <w:rFonts w:eastAsia="Calibri" w:cs="Times New Roman"/>
          <w:sz w:val="22"/>
        </w:rPr>
      </w:pPr>
    </w:p>
    <w:p w14:paraId="2BB562B8"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Руководитель дипломного проекта</w:t>
      </w:r>
    </w:p>
    <w:p w14:paraId="6898FBBE"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 xml:space="preserve">(дипломной работы) </w:t>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r>
      <w:r w:rsidRPr="00E30732">
        <w:rPr>
          <w:rFonts w:eastAsia="Calibri" w:cs="Times New Roman"/>
          <w:sz w:val="22"/>
        </w:rPr>
        <w:tab/>
        <w:t>_______________</w:t>
      </w:r>
      <w:r w:rsidRPr="00E30732">
        <w:rPr>
          <w:rFonts w:eastAsia="Calibri" w:cs="Times New Roman"/>
          <w:sz w:val="22"/>
        </w:rPr>
        <w:tab/>
        <w:t>___________________________</w:t>
      </w:r>
    </w:p>
    <w:p w14:paraId="4FFE8C21" w14:textId="77777777" w:rsidR="00E30732" w:rsidRPr="00E30732" w:rsidRDefault="00E30732" w:rsidP="00E30732">
      <w:pPr>
        <w:autoSpaceDE w:val="0"/>
        <w:autoSpaceDN w:val="0"/>
        <w:adjustRightInd w:val="0"/>
        <w:ind w:left="4678" w:firstLine="4"/>
        <w:jc w:val="left"/>
        <w:rPr>
          <w:rFonts w:eastAsia="Calibri" w:cs="Times New Roman"/>
          <w:sz w:val="22"/>
        </w:rPr>
      </w:pPr>
      <w:r w:rsidRPr="00E30732">
        <w:rPr>
          <w:rFonts w:eastAsia="Calibri" w:cs="Times New Roman"/>
          <w:sz w:val="22"/>
        </w:rPr>
        <w:t>(подпись)</w:t>
      </w:r>
      <w:r w:rsidRPr="00E30732">
        <w:rPr>
          <w:rFonts w:eastAsia="Calibri" w:cs="Times New Roman"/>
          <w:sz w:val="22"/>
        </w:rPr>
        <w:tab/>
      </w:r>
      <w:r w:rsidRPr="00E30732">
        <w:rPr>
          <w:rFonts w:eastAsia="Calibri" w:cs="Times New Roman"/>
          <w:sz w:val="22"/>
        </w:rPr>
        <w:tab/>
        <w:t xml:space="preserve">        (фамилия, инициалы)</w:t>
      </w:r>
    </w:p>
    <w:p w14:paraId="73529B3D" w14:textId="77777777" w:rsidR="00E30732" w:rsidRPr="00E30732" w:rsidRDefault="00E30732" w:rsidP="00E30732">
      <w:pPr>
        <w:autoSpaceDE w:val="0"/>
        <w:autoSpaceDN w:val="0"/>
        <w:adjustRightInd w:val="0"/>
        <w:ind w:left="4678" w:firstLine="4"/>
        <w:jc w:val="left"/>
        <w:rPr>
          <w:rFonts w:eastAsia="Calibri" w:cs="Times New Roman"/>
          <w:sz w:val="22"/>
        </w:rPr>
      </w:pPr>
    </w:p>
    <w:p w14:paraId="431A576A" w14:textId="77777777" w:rsidR="00E30732" w:rsidRPr="00E30732" w:rsidRDefault="00E30732" w:rsidP="00E30732">
      <w:pPr>
        <w:autoSpaceDE w:val="0"/>
        <w:autoSpaceDN w:val="0"/>
        <w:adjustRightInd w:val="0"/>
        <w:ind w:firstLine="0"/>
        <w:jc w:val="left"/>
        <w:rPr>
          <w:rFonts w:eastAsia="Calibri" w:cs="Times New Roman"/>
          <w:sz w:val="22"/>
        </w:rPr>
      </w:pPr>
      <w:r w:rsidRPr="00E30732">
        <w:rPr>
          <w:rFonts w:eastAsia="Calibri" w:cs="Times New Roman"/>
          <w:sz w:val="22"/>
        </w:rPr>
        <w:t>Подпись обучающегося __________________</w:t>
      </w:r>
    </w:p>
    <w:p w14:paraId="649858D8" w14:textId="77777777" w:rsidR="00E30732" w:rsidRPr="00E30732" w:rsidRDefault="00E30732" w:rsidP="00E30732">
      <w:pPr>
        <w:autoSpaceDE w:val="0"/>
        <w:autoSpaceDN w:val="0"/>
        <w:adjustRightInd w:val="0"/>
        <w:ind w:firstLine="0"/>
        <w:jc w:val="left"/>
        <w:rPr>
          <w:rFonts w:eastAsia="Calibri" w:cs="Times New Roman"/>
          <w:sz w:val="22"/>
        </w:rPr>
      </w:pPr>
    </w:p>
    <w:p w14:paraId="4395406B" w14:textId="77777777" w:rsidR="00E30732" w:rsidRPr="00E30732" w:rsidRDefault="00E30732" w:rsidP="00E30732">
      <w:pPr>
        <w:ind w:firstLine="0"/>
        <w:jc w:val="left"/>
        <w:rPr>
          <w:rFonts w:eastAsia="Calibri" w:cs="Times New Roman"/>
          <w:sz w:val="22"/>
        </w:rPr>
      </w:pPr>
      <w:r w:rsidRPr="00E30732">
        <w:rPr>
          <w:rFonts w:eastAsia="Calibri" w:cs="Times New Roman"/>
          <w:sz w:val="22"/>
        </w:rPr>
        <w:t>Дата _</w:t>
      </w:r>
      <w:r w:rsidRPr="00E30732">
        <w:rPr>
          <w:rFonts w:eastAsia="Calibri" w:cs="Times New Roman"/>
          <w:sz w:val="22"/>
          <w:u w:val="single"/>
        </w:rPr>
        <w:t>10 февраля 2025 г.</w:t>
      </w:r>
      <w:r w:rsidRPr="00E30732">
        <w:rPr>
          <w:rFonts w:eastAsia="Calibri" w:cs="Times New Roman"/>
          <w:sz w:val="22"/>
        </w:rPr>
        <w:t>__________________</w:t>
      </w:r>
    </w:p>
    <w:p w14:paraId="14C1E759" w14:textId="7C089FFA" w:rsidR="00E30732" w:rsidRPr="00E30732" w:rsidRDefault="00E30732" w:rsidP="00E30732">
      <w:pPr>
        <w:pStyle w:val="afe"/>
        <w:ind w:left="284" w:firstLine="0"/>
        <w:rPr>
          <w:sz w:val="24"/>
          <w:szCs w:val="24"/>
        </w:rPr>
        <w:sectPr w:rsidR="00E30732" w:rsidRPr="00E30732" w:rsidSect="0006328F">
          <w:pgSz w:w="11906" w:h="16838"/>
          <w:pgMar w:top="1134" w:right="851" w:bottom="1531" w:left="1418" w:header="708" w:footer="964" w:gutter="0"/>
          <w:cols w:space="708"/>
          <w:docGrid w:linePitch="381"/>
        </w:sectPr>
      </w:pPr>
    </w:p>
    <w:p w14:paraId="6DD50B82" w14:textId="77777777" w:rsidR="00AE5E3A" w:rsidRPr="007E7A93" w:rsidRDefault="007E7A93" w:rsidP="007E7A93">
      <w:pPr>
        <w:ind w:firstLine="0"/>
        <w:jc w:val="center"/>
        <w:rPr>
          <w:b/>
        </w:rPr>
      </w:pPr>
      <w:r w:rsidRPr="007E7A93">
        <w:rPr>
          <w:b/>
        </w:rPr>
        <w:lastRenderedPageBreak/>
        <w:t>СОДЕРЖАНИЕ</w:t>
      </w:r>
    </w:p>
    <w:p w14:paraId="212773B0" w14:textId="77777777" w:rsidR="007E7A93" w:rsidRPr="003D5DA4" w:rsidRDefault="007E7A93"/>
    <w:p w14:paraId="656C39A8" w14:textId="4A24EAE5" w:rsidR="00176E1A" w:rsidRDefault="001B4D53">
      <w:pPr>
        <w:pStyle w:val="11"/>
        <w:rPr>
          <w:rFonts w:asciiTheme="minorHAnsi" w:eastAsiaTheme="minorEastAsia" w:hAnsiTheme="minorHAnsi"/>
          <w:noProof/>
          <w:kern w:val="2"/>
          <w:sz w:val="24"/>
          <w:szCs w:val="24"/>
          <w:lang w:val="ru-BY" w:eastAsia="ru-BY"/>
          <w14:ligatures w14:val="standardContextual"/>
        </w:rPr>
      </w:pPr>
      <w:r>
        <w:fldChar w:fldCharType="begin"/>
      </w:r>
      <w:r>
        <w:instrText xml:space="preserve"> TOC \o "1-2" \h \z \u </w:instrText>
      </w:r>
      <w:r>
        <w:fldChar w:fldCharType="separate"/>
      </w:r>
      <w:hyperlink w:anchor="_Toc198469973" w:history="1">
        <w:r w:rsidR="00176E1A" w:rsidRPr="00F1231A">
          <w:rPr>
            <w:rStyle w:val="af"/>
            <w:noProof/>
          </w:rPr>
          <w:t>Определения и сокращения</w:t>
        </w:r>
        <w:r w:rsidR="00176E1A">
          <w:rPr>
            <w:noProof/>
            <w:webHidden/>
          </w:rPr>
          <w:tab/>
        </w:r>
        <w:r w:rsidR="00176E1A">
          <w:rPr>
            <w:noProof/>
            <w:webHidden/>
          </w:rPr>
          <w:fldChar w:fldCharType="begin"/>
        </w:r>
        <w:r w:rsidR="00176E1A">
          <w:rPr>
            <w:noProof/>
            <w:webHidden/>
          </w:rPr>
          <w:instrText xml:space="preserve"> PAGEREF _Toc198469973 \h </w:instrText>
        </w:r>
        <w:r w:rsidR="00176E1A">
          <w:rPr>
            <w:noProof/>
            <w:webHidden/>
          </w:rPr>
        </w:r>
        <w:r w:rsidR="00176E1A">
          <w:rPr>
            <w:noProof/>
            <w:webHidden/>
          </w:rPr>
          <w:fldChar w:fldCharType="separate"/>
        </w:r>
        <w:r w:rsidR="002E2209">
          <w:rPr>
            <w:noProof/>
            <w:webHidden/>
          </w:rPr>
          <w:t>7</w:t>
        </w:r>
        <w:r w:rsidR="00176E1A">
          <w:rPr>
            <w:noProof/>
            <w:webHidden/>
          </w:rPr>
          <w:fldChar w:fldCharType="end"/>
        </w:r>
      </w:hyperlink>
    </w:p>
    <w:p w14:paraId="03ECDFB1" w14:textId="09C35869"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74" w:history="1">
        <w:r w:rsidR="00176E1A" w:rsidRPr="00F1231A">
          <w:rPr>
            <w:rStyle w:val="af"/>
            <w:noProof/>
          </w:rPr>
          <w:t>Введение</w:t>
        </w:r>
        <w:r w:rsidR="00176E1A">
          <w:rPr>
            <w:noProof/>
            <w:webHidden/>
          </w:rPr>
          <w:tab/>
        </w:r>
        <w:r w:rsidR="00176E1A">
          <w:rPr>
            <w:noProof/>
            <w:webHidden/>
          </w:rPr>
          <w:fldChar w:fldCharType="begin"/>
        </w:r>
        <w:r w:rsidR="00176E1A">
          <w:rPr>
            <w:noProof/>
            <w:webHidden/>
          </w:rPr>
          <w:instrText xml:space="preserve"> PAGEREF _Toc198469974 \h </w:instrText>
        </w:r>
        <w:r w:rsidR="00176E1A">
          <w:rPr>
            <w:noProof/>
            <w:webHidden/>
          </w:rPr>
        </w:r>
        <w:r w:rsidR="00176E1A">
          <w:rPr>
            <w:noProof/>
            <w:webHidden/>
          </w:rPr>
          <w:fldChar w:fldCharType="separate"/>
        </w:r>
        <w:r w:rsidR="002E2209">
          <w:rPr>
            <w:noProof/>
            <w:webHidden/>
          </w:rPr>
          <w:t>8</w:t>
        </w:r>
        <w:r w:rsidR="00176E1A">
          <w:rPr>
            <w:noProof/>
            <w:webHidden/>
          </w:rPr>
          <w:fldChar w:fldCharType="end"/>
        </w:r>
      </w:hyperlink>
    </w:p>
    <w:p w14:paraId="314E2DDE" w14:textId="3584E4DE"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75" w:history="1">
        <w:r w:rsidR="00176E1A" w:rsidRPr="00F1231A">
          <w:rPr>
            <w:rStyle w:val="af"/>
            <w:noProof/>
          </w:rPr>
          <w:t>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Анализ прототипов, литературных источников и формирование требований к проектируемому программному средству</w:t>
        </w:r>
        <w:r w:rsidR="00176E1A">
          <w:rPr>
            <w:noProof/>
            <w:webHidden/>
          </w:rPr>
          <w:tab/>
        </w:r>
        <w:r w:rsidR="00176E1A">
          <w:rPr>
            <w:noProof/>
            <w:webHidden/>
          </w:rPr>
          <w:fldChar w:fldCharType="begin"/>
        </w:r>
        <w:r w:rsidR="00176E1A">
          <w:rPr>
            <w:noProof/>
            <w:webHidden/>
          </w:rPr>
          <w:instrText xml:space="preserve"> PAGEREF _Toc198469975 \h </w:instrText>
        </w:r>
        <w:r w:rsidR="00176E1A">
          <w:rPr>
            <w:noProof/>
            <w:webHidden/>
          </w:rPr>
        </w:r>
        <w:r w:rsidR="00176E1A">
          <w:rPr>
            <w:noProof/>
            <w:webHidden/>
          </w:rPr>
          <w:fldChar w:fldCharType="separate"/>
        </w:r>
        <w:r w:rsidR="002E2209">
          <w:rPr>
            <w:noProof/>
            <w:webHidden/>
          </w:rPr>
          <w:t>10</w:t>
        </w:r>
        <w:r w:rsidR="00176E1A">
          <w:rPr>
            <w:noProof/>
            <w:webHidden/>
          </w:rPr>
          <w:fldChar w:fldCharType="end"/>
        </w:r>
      </w:hyperlink>
    </w:p>
    <w:p w14:paraId="1F4269B4" w14:textId="10C5F9AC"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76" w:history="1">
        <w:r w:rsidR="00176E1A" w:rsidRPr="00F1231A">
          <w:rPr>
            <w:rStyle w:val="af"/>
            <w:noProof/>
            <w:lang w:val="en-US"/>
          </w:rPr>
          <w:t>1.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Анализ прототипов</w:t>
        </w:r>
        <w:r w:rsidR="00176E1A">
          <w:rPr>
            <w:noProof/>
            <w:webHidden/>
          </w:rPr>
          <w:tab/>
        </w:r>
        <w:r w:rsidR="00176E1A">
          <w:rPr>
            <w:noProof/>
            <w:webHidden/>
          </w:rPr>
          <w:fldChar w:fldCharType="begin"/>
        </w:r>
        <w:r w:rsidR="00176E1A">
          <w:rPr>
            <w:noProof/>
            <w:webHidden/>
          </w:rPr>
          <w:instrText xml:space="preserve"> PAGEREF _Toc198469976 \h </w:instrText>
        </w:r>
        <w:r w:rsidR="00176E1A">
          <w:rPr>
            <w:noProof/>
            <w:webHidden/>
          </w:rPr>
        </w:r>
        <w:r w:rsidR="00176E1A">
          <w:rPr>
            <w:noProof/>
            <w:webHidden/>
          </w:rPr>
          <w:fldChar w:fldCharType="separate"/>
        </w:r>
        <w:r w:rsidR="002E2209">
          <w:rPr>
            <w:noProof/>
            <w:webHidden/>
          </w:rPr>
          <w:t>10</w:t>
        </w:r>
        <w:r w:rsidR="00176E1A">
          <w:rPr>
            <w:noProof/>
            <w:webHidden/>
          </w:rPr>
          <w:fldChar w:fldCharType="end"/>
        </w:r>
      </w:hyperlink>
    </w:p>
    <w:p w14:paraId="51DDDFE1" w14:textId="4A305BFC"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77" w:history="1">
        <w:r w:rsidR="00176E1A" w:rsidRPr="00F1231A">
          <w:rPr>
            <w:rStyle w:val="af"/>
            <w:noProof/>
            <w:lang w:val="en-US"/>
          </w:rPr>
          <w:t>1.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Сравнение прототипов</w:t>
        </w:r>
        <w:r w:rsidR="00176E1A">
          <w:rPr>
            <w:noProof/>
            <w:webHidden/>
          </w:rPr>
          <w:tab/>
        </w:r>
        <w:r w:rsidR="00176E1A">
          <w:rPr>
            <w:noProof/>
            <w:webHidden/>
          </w:rPr>
          <w:fldChar w:fldCharType="begin"/>
        </w:r>
        <w:r w:rsidR="00176E1A">
          <w:rPr>
            <w:noProof/>
            <w:webHidden/>
          </w:rPr>
          <w:instrText xml:space="preserve"> PAGEREF _Toc198469977 \h </w:instrText>
        </w:r>
        <w:r w:rsidR="00176E1A">
          <w:rPr>
            <w:noProof/>
            <w:webHidden/>
          </w:rPr>
        </w:r>
        <w:r w:rsidR="00176E1A">
          <w:rPr>
            <w:noProof/>
            <w:webHidden/>
          </w:rPr>
          <w:fldChar w:fldCharType="separate"/>
        </w:r>
        <w:r w:rsidR="002E2209">
          <w:rPr>
            <w:noProof/>
            <w:webHidden/>
          </w:rPr>
          <w:t>16</w:t>
        </w:r>
        <w:r w:rsidR="00176E1A">
          <w:rPr>
            <w:noProof/>
            <w:webHidden/>
          </w:rPr>
          <w:fldChar w:fldCharType="end"/>
        </w:r>
      </w:hyperlink>
    </w:p>
    <w:p w14:paraId="47E28B23" w14:textId="5AA50499"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78" w:history="1">
        <w:r w:rsidR="00176E1A" w:rsidRPr="00F1231A">
          <w:rPr>
            <w:rStyle w:val="af"/>
            <w:noProof/>
          </w:rPr>
          <w:t>1.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Формирование требований к проектируемому программному средству</w:t>
        </w:r>
        <w:r w:rsidR="00176E1A">
          <w:rPr>
            <w:noProof/>
            <w:webHidden/>
          </w:rPr>
          <w:tab/>
        </w:r>
        <w:r w:rsidR="00176E1A">
          <w:rPr>
            <w:noProof/>
            <w:webHidden/>
          </w:rPr>
          <w:fldChar w:fldCharType="begin"/>
        </w:r>
        <w:r w:rsidR="00176E1A">
          <w:rPr>
            <w:noProof/>
            <w:webHidden/>
          </w:rPr>
          <w:instrText xml:space="preserve"> PAGEREF _Toc198469978 \h </w:instrText>
        </w:r>
        <w:r w:rsidR="00176E1A">
          <w:rPr>
            <w:noProof/>
            <w:webHidden/>
          </w:rPr>
        </w:r>
        <w:r w:rsidR="00176E1A">
          <w:rPr>
            <w:noProof/>
            <w:webHidden/>
          </w:rPr>
          <w:fldChar w:fldCharType="separate"/>
        </w:r>
        <w:r w:rsidR="002E2209">
          <w:rPr>
            <w:noProof/>
            <w:webHidden/>
          </w:rPr>
          <w:t>20</w:t>
        </w:r>
        <w:r w:rsidR="00176E1A">
          <w:rPr>
            <w:noProof/>
            <w:webHidden/>
          </w:rPr>
          <w:fldChar w:fldCharType="end"/>
        </w:r>
      </w:hyperlink>
    </w:p>
    <w:p w14:paraId="590093BB" w14:textId="435B2233"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79" w:history="1">
        <w:r w:rsidR="00176E1A" w:rsidRPr="00F1231A">
          <w:rPr>
            <w:rStyle w:val="af"/>
            <w:noProof/>
          </w:rPr>
          <w:t>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Моделирование предметной области</w:t>
        </w:r>
        <w:r w:rsidR="00176E1A">
          <w:rPr>
            <w:noProof/>
            <w:webHidden/>
          </w:rPr>
          <w:tab/>
        </w:r>
        <w:r w:rsidR="00176E1A">
          <w:rPr>
            <w:noProof/>
            <w:webHidden/>
          </w:rPr>
          <w:fldChar w:fldCharType="begin"/>
        </w:r>
        <w:r w:rsidR="00176E1A">
          <w:rPr>
            <w:noProof/>
            <w:webHidden/>
          </w:rPr>
          <w:instrText xml:space="preserve"> PAGEREF _Toc198469979 \h </w:instrText>
        </w:r>
        <w:r w:rsidR="00176E1A">
          <w:rPr>
            <w:noProof/>
            <w:webHidden/>
          </w:rPr>
        </w:r>
        <w:r w:rsidR="00176E1A">
          <w:rPr>
            <w:noProof/>
            <w:webHidden/>
          </w:rPr>
          <w:fldChar w:fldCharType="separate"/>
        </w:r>
        <w:r w:rsidR="002E2209">
          <w:rPr>
            <w:noProof/>
            <w:webHidden/>
          </w:rPr>
          <w:t>24</w:t>
        </w:r>
        <w:r w:rsidR="00176E1A">
          <w:rPr>
            <w:noProof/>
            <w:webHidden/>
          </w:rPr>
          <w:fldChar w:fldCharType="end"/>
        </w:r>
      </w:hyperlink>
    </w:p>
    <w:p w14:paraId="06305ADB" w14:textId="029DFA35"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0" w:history="1">
        <w:r w:rsidR="00176E1A" w:rsidRPr="00F1231A">
          <w:rPr>
            <w:rStyle w:val="af"/>
            <w:noProof/>
            <w:lang w:val="en-US"/>
          </w:rPr>
          <w:t>2.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Моделирование программного обеспечения</w:t>
        </w:r>
        <w:r w:rsidR="00176E1A">
          <w:rPr>
            <w:noProof/>
            <w:webHidden/>
          </w:rPr>
          <w:tab/>
        </w:r>
        <w:r w:rsidR="00176E1A">
          <w:rPr>
            <w:noProof/>
            <w:webHidden/>
          </w:rPr>
          <w:fldChar w:fldCharType="begin"/>
        </w:r>
        <w:r w:rsidR="00176E1A">
          <w:rPr>
            <w:noProof/>
            <w:webHidden/>
          </w:rPr>
          <w:instrText xml:space="preserve"> PAGEREF _Toc198469980 \h </w:instrText>
        </w:r>
        <w:r w:rsidR="00176E1A">
          <w:rPr>
            <w:noProof/>
            <w:webHidden/>
          </w:rPr>
        </w:r>
        <w:r w:rsidR="00176E1A">
          <w:rPr>
            <w:noProof/>
            <w:webHidden/>
          </w:rPr>
          <w:fldChar w:fldCharType="separate"/>
        </w:r>
        <w:r w:rsidR="002E2209">
          <w:rPr>
            <w:noProof/>
            <w:webHidden/>
          </w:rPr>
          <w:t>24</w:t>
        </w:r>
        <w:r w:rsidR="00176E1A">
          <w:rPr>
            <w:noProof/>
            <w:webHidden/>
          </w:rPr>
          <w:fldChar w:fldCharType="end"/>
        </w:r>
      </w:hyperlink>
    </w:p>
    <w:p w14:paraId="081A48F2" w14:textId="370BFC13"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1" w:history="1">
        <w:r w:rsidR="00176E1A" w:rsidRPr="00F1231A">
          <w:rPr>
            <w:rStyle w:val="af"/>
            <w:noProof/>
          </w:rPr>
          <w:t>2.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Инфологическая модель базы данных</w:t>
        </w:r>
        <w:r w:rsidR="00176E1A">
          <w:rPr>
            <w:noProof/>
            <w:webHidden/>
          </w:rPr>
          <w:tab/>
        </w:r>
        <w:r w:rsidR="00176E1A">
          <w:rPr>
            <w:noProof/>
            <w:webHidden/>
          </w:rPr>
          <w:fldChar w:fldCharType="begin"/>
        </w:r>
        <w:r w:rsidR="00176E1A">
          <w:rPr>
            <w:noProof/>
            <w:webHidden/>
          </w:rPr>
          <w:instrText xml:space="preserve"> PAGEREF _Toc198469981 \h </w:instrText>
        </w:r>
        <w:r w:rsidR="00176E1A">
          <w:rPr>
            <w:noProof/>
            <w:webHidden/>
          </w:rPr>
        </w:r>
        <w:r w:rsidR="00176E1A">
          <w:rPr>
            <w:noProof/>
            <w:webHidden/>
          </w:rPr>
          <w:fldChar w:fldCharType="separate"/>
        </w:r>
        <w:r w:rsidR="002E2209">
          <w:rPr>
            <w:noProof/>
            <w:webHidden/>
          </w:rPr>
          <w:t>27</w:t>
        </w:r>
        <w:r w:rsidR="00176E1A">
          <w:rPr>
            <w:noProof/>
            <w:webHidden/>
          </w:rPr>
          <w:fldChar w:fldCharType="end"/>
        </w:r>
      </w:hyperlink>
    </w:p>
    <w:p w14:paraId="736D2708" w14:textId="598139F1"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2" w:history="1">
        <w:r w:rsidR="00176E1A" w:rsidRPr="00F1231A">
          <w:rPr>
            <w:rStyle w:val="af"/>
            <w:noProof/>
            <w:lang w:val="en-US"/>
          </w:rPr>
          <w:t>2.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Спецификация функциональных требований</w:t>
        </w:r>
        <w:r w:rsidR="00176E1A">
          <w:rPr>
            <w:noProof/>
            <w:webHidden/>
          </w:rPr>
          <w:tab/>
        </w:r>
        <w:r w:rsidR="00176E1A">
          <w:rPr>
            <w:noProof/>
            <w:webHidden/>
          </w:rPr>
          <w:fldChar w:fldCharType="begin"/>
        </w:r>
        <w:r w:rsidR="00176E1A">
          <w:rPr>
            <w:noProof/>
            <w:webHidden/>
          </w:rPr>
          <w:instrText xml:space="preserve"> PAGEREF _Toc198469982 \h </w:instrText>
        </w:r>
        <w:r w:rsidR="00176E1A">
          <w:rPr>
            <w:noProof/>
            <w:webHidden/>
          </w:rPr>
        </w:r>
        <w:r w:rsidR="00176E1A">
          <w:rPr>
            <w:noProof/>
            <w:webHidden/>
          </w:rPr>
          <w:fldChar w:fldCharType="separate"/>
        </w:r>
        <w:r w:rsidR="002E2209">
          <w:rPr>
            <w:noProof/>
            <w:webHidden/>
          </w:rPr>
          <w:t>32</w:t>
        </w:r>
        <w:r w:rsidR="00176E1A">
          <w:rPr>
            <w:noProof/>
            <w:webHidden/>
          </w:rPr>
          <w:fldChar w:fldCharType="end"/>
        </w:r>
      </w:hyperlink>
    </w:p>
    <w:p w14:paraId="3D7F43CF" w14:textId="74AD0EE9"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83" w:history="1">
        <w:r w:rsidR="00176E1A" w:rsidRPr="00F1231A">
          <w:rPr>
            <w:rStyle w:val="af"/>
            <w:noProof/>
          </w:rPr>
          <w:t>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Проектирования программного средства</w:t>
        </w:r>
        <w:r w:rsidR="00176E1A">
          <w:rPr>
            <w:noProof/>
            <w:webHidden/>
          </w:rPr>
          <w:tab/>
        </w:r>
        <w:r w:rsidR="00176E1A">
          <w:rPr>
            <w:noProof/>
            <w:webHidden/>
          </w:rPr>
          <w:fldChar w:fldCharType="begin"/>
        </w:r>
        <w:r w:rsidR="00176E1A">
          <w:rPr>
            <w:noProof/>
            <w:webHidden/>
          </w:rPr>
          <w:instrText xml:space="preserve"> PAGEREF _Toc198469983 \h </w:instrText>
        </w:r>
        <w:r w:rsidR="00176E1A">
          <w:rPr>
            <w:noProof/>
            <w:webHidden/>
          </w:rPr>
        </w:r>
        <w:r w:rsidR="00176E1A">
          <w:rPr>
            <w:noProof/>
            <w:webHidden/>
          </w:rPr>
          <w:fldChar w:fldCharType="separate"/>
        </w:r>
        <w:r w:rsidR="002E2209">
          <w:rPr>
            <w:noProof/>
            <w:webHidden/>
          </w:rPr>
          <w:t>34</w:t>
        </w:r>
        <w:r w:rsidR="00176E1A">
          <w:rPr>
            <w:noProof/>
            <w:webHidden/>
          </w:rPr>
          <w:fldChar w:fldCharType="end"/>
        </w:r>
      </w:hyperlink>
    </w:p>
    <w:p w14:paraId="5659373C" w14:textId="69EED1EC"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4" w:history="1">
        <w:r w:rsidR="00176E1A" w:rsidRPr="00F1231A">
          <w:rPr>
            <w:rStyle w:val="af"/>
            <w:noProof/>
            <w:lang w:val="en-US"/>
          </w:rPr>
          <w:t>3.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Выбор архитектуры для разработки</w:t>
        </w:r>
        <w:r w:rsidR="00176E1A">
          <w:rPr>
            <w:noProof/>
            <w:webHidden/>
          </w:rPr>
          <w:tab/>
        </w:r>
        <w:r w:rsidR="00176E1A">
          <w:rPr>
            <w:noProof/>
            <w:webHidden/>
          </w:rPr>
          <w:fldChar w:fldCharType="begin"/>
        </w:r>
        <w:r w:rsidR="00176E1A">
          <w:rPr>
            <w:noProof/>
            <w:webHidden/>
          </w:rPr>
          <w:instrText xml:space="preserve"> PAGEREF _Toc198469984 \h </w:instrText>
        </w:r>
        <w:r w:rsidR="00176E1A">
          <w:rPr>
            <w:noProof/>
            <w:webHidden/>
          </w:rPr>
        </w:r>
        <w:r w:rsidR="00176E1A">
          <w:rPr>
            <w:noProof/>
            <w:webHidden/>
          </w:rPr>
          <w:fldChar w:fldCharType="separate"/>
        </w:r>
        <w:r w:rsidR="002E2209">
          <w:rPr>
            <w:noProof/>
            <w:webHidden/>
          </w:rPr>
          <w:t>34</w:t>
        </w:r>
        <w:r w:rsidR="00176E1A">
          <w:rPr>
            <w:noProof/>
            <w:webHidden/>
          </w:rPr>
          <w:fldChar w:fldCharType="end"/>
        </w:r>
      </w:hyperlink>
    </w:p>
    <w:p w14:paraId="37A8ED3C" w14:textId="115D7908"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5" w:history="1">
        <w:r w:rsidR="00176E1A" w:rsidRPr="00F1231A">
          <w:rPr>
            <w:rStyle w:val="af"/>
            <w:noProof/>
            <w:lang w:val="en-US"/>
          </w:rPr>
          <w:t>3.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Логическая модель баз данных</w:t>
        </w:r>
        <w:r w:rsidR="00176E1A">
          <w:rPr>
            <w:noProof/>
            <w:webHidden/>
          </w:rPr>
          <w:tab/>
        </w:r>
        <w:r w:rsidR="00176E1A">
          <w:rPr>
            <w:noProof/>
            <w:webHidden/>
          </w:rPr>
          <w:fldChar w:fldCharType="begin"/>
        </w:r>
        <w:r w:rsidR="00176E1A">
          <w:rPr>
            <w:noProof/>
            <w:webHidden/>
          </w:rPr>
          <w:instrText xml:space="preserve"> PAGEREF _Toc198469985 \h </w:instrText>
        </w:r>
        <w:r w:rsidR="00176E1A">
          <w:rPr>
            <w:noProof/>
            <w:webHidden/>
          </w:rPr>
        </w:r>
        <w:r w:rsidR="00176E1A">
          <w:rPr>
            <w:noProof/>
            <w:webHidden/>
          </w:rPr>
          <w:fldChar w:fldCharType="separate"/>
        </w:r>
        <w:r w:rsidR="002E2209">
          <w:rPr>
            <w:noProof/>
            <w:webHidden/>
          </w:rPr>
          <w:t>35</w:t>
        </w:r>
        <w:r w:rsidR="00176E1A">
          <w:rPr>
            <w:noProof/>
            <w:webHidden/>
          </w:rPr>
          <w:fldChar w:fldCharType="end"/>
        </w:r>
      </w:hyperlink>
    </w:p>
    <w:p w14:paraId="66A1FAF9" w14:textId="6CF659E6"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6" w:history="1">
        <w:r w:rsidR="00176E1A" w:rsidRPr="00F1231A">
          <w:rPr>
            <w:rStyle w:val="af"/>
            <w:noProof/>
          </w:rPr>
          <w:t>3.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Физическая модель базы данных</w:t>
        </w:r>
        <w:r w:rsidR="00176E1A">
          <w:rPr>
            <w:noProof/>
            <w:webHidden/>
          </w:rPr>
          <w:tab/>
        </w:r>
        <w:r w:rsidR="00176E1A">
          <w:rPr>
            <w:noProof/>
            <w:webHidden/>
          </w:rPr>
          <w:fldChar w:fldCharType="begin"/>
        </w:r>
        <w:r w:rsidR="00176E1A">
          <w:rPr>
            <w:noProof/>
            <w:webHidden/>
          </w:rPr>
          <w:instrText xml:space="preserve"> PAGEREF _Toc198469986 \h </w:instrText>
        </w:r>
        <w:r w:rsidR="00176E1A">
          <w:rPr>
            <w:noProof/>
            <w:webHidden/>
          </w:rPr>
        </w:r>
        <w:r w:rsidR="00176E1A">
          <w:rPr>
            <w:noProof/>
            <w:webHidden/>
          </w:rPr>
          <w:fldChar w:fldCharType="separate"/>
        </w:r>
        <w:r w:rsidR="002E2209">
          <w:rPr>
            <w:noProof/>
            <w:webHidden/>
          </w:rPr>
          <w:t>42</w:t>
        </w:r>
        <w:r w:rsidR="00176E1A">
          <w:rPr>
            <w:noProof/>
            <w:webHidden/>
          </w:rPr>
          <w:fldChar w:fldCharType="end"/>
        </w:r>
      </w:hyperlink>
    </w:p>
    <w:p w14:paraId="6F261D0A" w14:textId="57C647BE"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7" w:history="1">
        <w:r w:rsidR="00176E1A" w:rsidRPr="00F1231A">
          <w:rPr>
            <w:rStyle w:val="af"/>
            <w:noProof/>
          </w:rPr>
          <w:t>3.4</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азработка алгоритмов программного средства и отдельных модулей</w:t>
        </w:r>
        <w:r w:rsidR="00176E1A">
          <w:rPr>
            <w:noProof/>
            <w:webHidden/>
          </w:rPr>
          <w:tab/>
        </w:r>
        <w:r w:rsidR="00176E1A">
          <w:rPr>
            <w:noProof/>
            <w:webHidden/>
          </w:rPr>
          <w:fldChar w:fldCharType="begin"/>
        </w:r>
        <w:r w:rsidR="00176E1A">
          <w:rPr>
            <w:noProof/>
            <w:webHidden/>
          </w:rPr>
          <w:instrText xml:space="preserve"> PAGEREF _Toc198469987 \h </w:instrText>
        </w:r>
        <w:r w:rsidR="00176E1A">
          <w:rPr>
            <w:noProof/>
            <w:webHidden/>
          </w:rPr>
        </w:r>
        <w:r w:rsidR="00176E1A">
          <w:rPr>
            <w:noProof/>
            <w:webHidden/>
          </w:rPr>
          <w:fldChar w:fldCharType="separate"/>
        </w:r>
        <w:r w:rsidR="002E2209">
          <w:rPr>
            <w:noProof/>
            <w:webHidden/>
          </w:rPr>
          <w:t>43</w:t>
        </w:r>
        <w:r w:rsidR="00176E1A">
          <w:rPr>
            <w:noProof/>
            <w:webHidden/>
          </w:rPr>
          <w:fldChar w:fldCharType="end"/>
        </w:r>
      </w:hyperlink>
    </w:p>
    <w:p w14:paraId="2434E8C5" w14:textId="621F1153"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88" w:history="1">
        <w:r w:rsidR="00176E1A" w:rsidRPr="00F1231A">
          <w:rPr>
            <w:rStyle w:val="af"/>
            <w:noProof/>
          </w:rPr>
          <w:t>4</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Создание программного средства</w:t>
        </w:r>
        <w:r w:rsidR="00176E1A">
          <w:rPr>
            <w:noProof/>
            <w:webHidden/>
          </w:rPr>
          <w:tab/>
        </w:r>
        <w:r w:rsidR="00176E1A">
          <w:rPr>
            <w:noProof/>
            <w:webHidden/>
          </w:rPr>
          <w:fldChar w:fldCharType="begin"/>
        </w:r>
        <w:r w:rsidR="00176E1A">
          <w:rPr>
            <w:noProof/>
            <w:webHidden/>
          </w:rPr>
          <w:instrText xml:space="preserve"> PAGEREF _Toc198469988 \h </w:instrText>
        </w:r>
        <w:r w:rsidR="00176E1A">
          <w:rPr>
            <w:noProof/>
            <w:webHidden/>
          </w:rPr>
        </w:r>
        <w:r w:rsidR="00176E1A">
          <w:rPr>
            <w:noProof/>
            <w:webHidden/>
          </w:rPr>
          <w:fldChar w:fldCharType="separate"/>
        </w:r>
        <w:r w:rsidR="002E2209">
          <w:rPr>
            <w:noProof/>
            <w:webHidden/>
          </w:rPr>
          <w:t>50</w:t>
        </w:r>
        <w:r w:rsidR="00176E1A">
          <w:rPr>
            <w:noProof/>
            <w:webHidden/>
          </w:rPr>
          <w:fldChar w:fldCharType="end"/>
        </w:r>
      </w:hyperlink>
    </w:p>
    <w:p w14:paraId="1CD282D8" w14:textId="60E9D4C0"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89" w:history="1">
        <w:r w:rsidR="00176E1A" w:rsidRPr="00F1231A">
          <w:rPr>
            <w:rStyle w:val="af"/>
            <w:noProof/>
          </w:rPr>
          <w:t>4.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Выбор инструментов разработки</w:t>
        </w:r>
        <w:r w:rsidR="00176E1A">
          <w:rPr>
            <w:noProof/>
            <w:webHidden/>
          </w:rPr>
          <w:tab/>
        </w:r>
        <w:r w:rsidR="00176E1A">
          <w:rPr>
            <w:noProof/>
            <w:webHidden/>
          </w:rPr>
          <w:fldChar w:fldCharType="begin"/>
        </w:r>
        <w:r w:rsidR="00176E1A">
          <w:rPr>
            <w:noProof/>
            <w:webHidden/>
          </w:rPr>
          <w:instrText xml:space="preserve"> PAGEREF _Toc198469989 \h </w:instrText>
        </w:r>
        <w:r w:rsidR="00176E1A">
          <w:rPr>
            <w:noProof/>
            <w:webHidden/>
          </w:rPr>
        </w:r>
        <w:r w:rsidR="00176E1A">
          <w:rPr>
            <w:noProof/>
            <w:webHidden/>
          </w:rPr>
          <w:fldChar w:fldCharType="separate"/>
        </w:r>
        <w:r w:rsidR="002E2209">
          <w:rPr>
            <w:noProof/>
            <w:webHidden/>
          </w:rPr>
          <w:t>50</w:t>
        </w:r>
        <w:r w:rsidR="00176E1A">
          <w:rPr>
            <w:noProof/>
            <w:webHidden/>
          </w:rPr>
          <w:fldChar w:fldCharType="end"/>
        </w:r>
      </w:hyperlink>
    </w:p>
    <w:p w14:paraId="52F25190" w14:textId="0C98A24A"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0" w:history="1">
        <w:r w:rsidR="00176E1A" w:rsidRPr="00F1231A">
          <w:rPr>
            <w:rStyle w:val="af"/>
            <w:noProof/>
          </w:rPr>
          <w:t>4.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азработка контроллеров</w:t>
        </w:r>
        <w:r w:rsidR="00176E1A">
          <w:rPr>
            <w:noProof/>
            <w:webHidden/>
          </w:rPr>
          <w:tab/>
        </w:r>
        <w:r w:rsidR="00176E1A">
          <w:rPr>
            <w:noProof/>
            <w:webHidden/>
          </w:rPr>
          <w:fldChar w:fldCharType="begin"/>
        </w:r>
        <w:r w:rsidR="00176E1A">
          <w:rPr>
            <w:noProof/>
            <w:webHidden/>
          </w:rPr>
          <w:instrText xml:space="preserve"> PAGEREF _Toc198469990 \h </w:instrText>
        </w:r>
        <w:r w:rsidR="00176E1A">
          <w:rPr>
            <w:noProof/>
            <w:webHidden/>
          </w:rPr>
        </w:r>
        <w:r w:rsidR="00176E1A">
          <w:rPr>
            <w:noProof/>
            <w:webHidden/>
          </w:rPr>
          <w:fldChar w:fldCharType="separate"/>
        </w:r>
        <w:r w:rsidR="002E2209">
          <w:rPr>
            <w:noProof/>
            <w:webHidden/>
          </w:rPr>
          <w:t>52</w:t>
        </w:r>
        <w:r w:rsidR="00176E1A">
          <w:rPr>
            <w:noProof/>
            <w:webHidden/>
          </w:rPr>
          <w:fldChar w:fldCharType="end"/>
        </w:r>
      </w:hyperlink>
    </w:p>
    <w:p w14:paraId="352FEAE3" w14:textId="6C03F0E7"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1" w:history="1">
        <w:r w:rsidR="00176E1A" w:rsidRPr="00F1231A">
          <w:rPr>
            <w:rStyle w:val="af"/>
            <w:noProof/>
          </w:rPr>
          <w:t>4.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азработка пользовательского интерфейса</w:t>
        </w:r>
        <w:r w:rsidR="00176E1A">
          <w:rPr>
            <w:noProof/>
            <w:webHidden/>
          </w:rPr>
          <w:tab/>
        </w:r>
        <w:r w:rsidR="00176E1A">
          <w:rPr>
            <w:noProof/>
            <w:webHidden/>
          </w:rPr>
          <w:fldChar w:fldCharType="begin"/>
        </w:r>
        <w:r w:rsidR="00176E1A">
          <w:rPr>
            <w:noProof/>
            <w:webHidden/>
          </w:rPr>
          <w:instrText xml:space="preserve"> PAGEREF _Toc198469991 \h </w:instrText>
        </w:r>
        <w:r w:rsidR="00176E1A">
          <w:rPr>
            <w:noProof/>
            <w:webHidden/>
          </w:rPr>
        </w:r>
        <w:r w:rsidR="00176E1A">
          <w:rPr>
            <w:noProof/>
            <w:webHidden/>
          </w:rPr>
          <w:fldChar w:fldCharType="separate"/>
        </w:r>
        <w:r w:rsidR="002E2209">
          <w:rPr>
            <w:noProof/>
            <w:webHidden/>
          </w:rPr>
          <w:t>53</w:t>
        </w:r>
        <w:r w:rsidR="00176E1A">
          <w:rPr>
            <w:noProof/>
            <w:webHidden/>
          </w:rPr>
          <w:fldChar w:fldCharType="end"/>
        </w:r>
      </w:hyperlink>
    </w:p>
    <w:p w14:paraId="0A52DDAF" w14:textId="512DEEA2"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92" w:history="1">
        <w:r w:rsidR="00176E1A" w:rsidRPr="00F1231A">
          <w:rPr>
            <w:rStyle w:val="af"/>
            <w:noProof/>
          </w:rPr>
          <w:t>5</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Тестирование, проверка работоспособности и анализ результатов</w:t>
        </w:r>
        <w:r w:rsidR="00176E1A">
          <w:rPr>
            <w:noProof/>
            <w:webHidden/>
          </w:rPr>
          <w:tab/>
        </w:r>
        <w:r w:rsidR="00176E1A">
          <w:rPr>
            <w:noProof/>
            <w:webHidden/>
          </w:rPr>
          <w:fldChar w:fldCharType="begin"/>
        </w:r>
        <w:r w:rsidR="00176E1A">
          <w:rPr>
            <w:noProof/>
            <w:webHidden/>
          </w:rPr>
          <w:instrText xml:space="preserve"> PAGEREF _Toc198469992 \h </w:instrText>
        </w:r>
        <w:r w:rsidR="00176E1A">
          <w:rPr>
            <w:noProof/>
            <w:webHidden/>
          </w:rPr>
        </w:r>
        <w:r w:rsidR="00176E1A">
          <w:rPr>
            <w:noProof/>
            <w:webHidden/>
          </w:rPr>
          <w:fldChar w:fldCharType="separate"/>
        </w:r>
        <w:r w:rsidR="002E2209">
          <w:rPr>
            <w:noProof/>
            <w:webHidden/>
          </w:rPr>
          <w:t>59</w:t>
        </w:r>
        <w:r w:rsidR="00176E1A">
          <w:rPr>
            <w:noProof/>
            <w:webHidden/>
          </w:rPr>
          <w:fldChar w:fldCharType="end"/>
        </w:r>
      </w:hyperlink>
    </w:p>
    <w:p w14:paraId="280F4689" w14:textId="32BF4F40"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93" w:history="1">
        <w:r w:rsidR="00176E1A" w:rsidRPr="00F1231A">
          <w:rPr>
            <w:rStyle w:val="af"/>
            <w:noProof/>
            <w:lang w:val="en-US"/>
          </w:rPr>
          <w:t>6</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уководство по установке и использованию</w:t>
        </w:r>
        <w:r w:rsidR="00176E1A">
          <w:rPr>
            <w:noProof/>
            <w:webHidden/>
          </w:rPr>
          <w:tab/>
        </w:r>
        <w:r w:rsidR="00176E1A">
          <w:rPr>
            <w:noProof/>
            <w:webHidden/>
          </w:rPr>
          <w:fldChar w:fldCharType="begin"/>
        </w:r>
        <w:r w:rsidR="00176E1A">
          <w:rPr>
            <w:noProof/>
            <w:webHidden/>
          </w:rPr>
          <w:instrText xml:space="preserve"> PAGEREF _Toc198469993 \h </w:instrText>
        </w:r>
        <w:r w:rsidR="00176E1A">
          <w:rPr>
            <w:noProof/>
            <w:webHidden/>
          </w:rPr>
        </w:r>
        <w:r w:rsidR="00176E1A">
          <w:rPr>
            <w:noProof/>
            <w:webHidden/>
          </w:rPr>
          <w:fldChar w:fldCharType="separate"/>
        </w:r>
        <w:r w:rsidR="002E2209">
          <w:rPr>
            <w:noProof/>
            <w:webHidden/>
          </w:rPr>
          <w:t>63</w:t>
        </w:r>
        <w:r w:rsidR="00176E1A">
          <w:rPr>
            <w:noProof/>
            <w:webHidden/>
          </w:rPr>
          <w:fldChar w:fldCharType="end"/>
        </w:r>
      </w:hyperlink>
    </w:p>
    <w:p w14:paraId="6D11C5F1" w14:textId="4A15BF9A"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4" w:history="1">
        <w:r w:rsidR="00176E1A" w:rsidRPr="00F1231A">
          <w:rPr>
            <w:rStyle w:val="af"/>
            <w:noProof/>
          </w:rPr>
          <w:t>6.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азвёртывание серверной части</w:t>
        </w:r>
        <w:r w:rsidR="00176E1A">
          <w:rPr>
            <w:noProof/>
            <w:webHidden/>
          </w:rPr>
          <w:tab/>
        </w:r>
        <w:r w:rsidR="00176E1A">
          <w:rPr>
            <w:noProof/>
            <w:webHidden/>
          </w:rPr>
          <w:fldChar w:fldCharType="begin"/>
        </w:r>
        <w:r w:rsidR="00176E1A">
          <w:rPr>
            <w:noProof/>
            <w:webHidden/>
          </w:rPr>
          <w:instrText xml:space="preserve"> PAGEREF _Toc198469994 \h </w:instrText>
        </w:r>
        <w:r w:rsidR="00176E1A">
          <w:rPr>
            <w:noProof/>
            <w:webHidden/>
          </w:rPr>
        </w:r>
        <w:r w:rsidR="00176E1A">
          <w:rPr>
            <w:noProof/>
            <w:webHidden/>
          </w:rPr>
          <w:fldChar w:fldCharType="separate"/>
        </w:r>
        <w:r w:rsidR="002E2209">
          <w:rPr>
            <w:noProof/>
            <w:webHidden/>
          </w:rPr>
          <w:t>63</w:t>
        </w:r>
        <w:r w:rsidR="00176E1A">
          <w:rPr>
            <w:noProof/>
            <w:webHidden/>
          </w:rPr>
          <w:fldChar w:fldCharType="end"/>
        </w:r>
      </w:hyperlink>
    </w:p>
    <w:p w14:paraId="5DE39606" w14:textId="05AD0A02"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5" w:history="1">
        <w:r w:rsidR="00176E1A" w:rsidRPr="00F1231A">
          <w:rPr>
            <w:rStyle w:val="af"/>
            <w:noProof/>
          </w:rPr>
          <w:t>6.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Установка клиентской части</w:t>
        </w:r>
        <w:r w:rsidR="00176E1A">
          <w:rPr>
            <w:noProof/>
            <w:webHidden/>
          </w:rPr>
          <w:tab/>
        </w:r>
        <w:r w:rsidR="00176E1A">
          <w:rPr>
            <w:noProof/>
            <w:webHidden/>
          </w:rPr>
          <w:fldChar w:fldCharType="begin"/>
        </w:r>
        <w:r w:rsidR="00176E1A">
          <w:rPr>
            <w:noProof/>
            <w:webHidden/>
          </w:rPr>
          <w:instrText xml:space="preserve"> PAGEREF _Toc198469995 \h </w:instrText>
        </w:r>
        <w:r w:rsidR="00176E1A">
          <w:rPr>
            <w:noProof/>
            <w:webHidden/>
          </w:rPr>
        </w:r>
        <w:r w:rsidR="00176E1A">
          <w:rPr>
            <w:noProof/>
            <w:webHidden/>
          </w:rPr>
          <w:fldChar w:fldCharType="separate"/>
        </w:r>
        <w:r w:rsidR="002E2209">
          <w:rPr>
            <w:noProof/>
            <w:webHidden/>
          </w:rPr>
          <w:t>64</w:t>
        </w:r>
        <w:r w:rsidR="00176E1A">
          <w:rPr>
            <w:noProof/>
            <w:webHidden/>
          </w:rPr>
          <w:fldChar w:fldCharType="end"/>
        </w:r>
      </w:hyperlink>
    </w:p>
    <w:p w14:paraId="7EFF5E89" w14:textId="067448EE"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6" w:history="1">
        <w:r w:rsidR="00176E1A" w:rsidRPr="00F1231A">
          <w:rPr>
            <w:rStyle w:val="af"/>
            <w:noProof/>
          </w:rPr>
          <w:t>6.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уководство по использованию</w:t>
        </w:r>
        <w:r w:rsidR="00176E1A">
          <w:rPr>
            <w:noProof/>
            <w:webHidden/>
          </w:rPr>
          <w:tab/>
        </w:r>
        <w:r w:rsidR="00176E1A">
          <w:rPr>
            <w:noProof/>
            <w:webHidden/>
          </w:rPr>
          <w:fldChar w:fldCharType="begin"/>
        </w:r>
        <w:r w:rsidR="00176E1A">
          <w:rPr>
            <w:noProof/>
            <w:webHidden/>
          </w:rPr>
          <w:instrText xml:space="preserve"> PAGEREF _Toc198469996 \h </w:instrText>
        </w:r>
        <w:r w:rsidR="00176E1A">
          <w:rPr>
            <w:noProof/>
            <w:webHidden/>
          </w:rPr>
        </w:r>
        <w:r w:rsidR="00176E1A">
          <w:rPr>
            <w:noProof/>
            <w:webHidden/>
          </w:rPr>
          <w:fldChar w:fldCharType="separate"/>
        </w:r>
        <w:r w:rsidR="002E2209">
          <w:rPr>
            <w:noProof/>
            <w:webHidden/>
          </w:rPr>
          <w:t>65</w:t>
        </w:r>
        <w:r w:rsidR="00176E1A">
          <w:rPr>
            <w:noProof/>
            <w:webHidden/>
          </w:rPr>
          <w:fldChar w:fldCharType="end"/>
        </w:r>
      </w:hyperlink>
    </w:p>
    <w:p w14:paraId="25DA9F5D" w14:textId="4D6989D3"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69997" w:history="1">
        <w:r w:rsidR="00176E1A" w:rsidRPr="00F1231A">
          <w:rPr>
            <w:rStyle w:val="af"/>
            <w:noProof/>
          </w:rPr>
          <w:t>7</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Технико-экономическое обоснование разработки веб-приложения «электронный дневник» для учёта успеваемости в образовательных учреждениях с использованием технологии spring</w:t>
        </w:r>
        <w:r w:rsidR="00176E1A">
          <w:rPr>
            <w:noProof/>
            <w:webHidden/>
          </w:rPr>
          <w:tab/>
        </w:r>
        <w:r w:rsidR="00176E1A">
          <w:rPr>
            <w:noProof/>
            <w:webHidden/>
          </w:rPr>
          <w:fldChar w:fldCharType="begin"/>
        </w:r>
        <w:r w:rsidR="00176E1A">
          <w:rPr>
            <w:noProof/>
            <w:webHidden/>
          </w:rPr>
          <w:instrText xml:space="preserve"> PAGEREF _Toc198469997 \h </w:instrText>
        </w:r>
        <w:r w:rsidR="00176E1A">
          <w:rPr>
            <w:noProof/>
            <w:webHidden/>
          </w:rPr>
        </w:r>
        <w:r w:rsidR="00176E1A">
          <w:rPr>
            <w:noProof/>
            <w:webHidden/>
          </w:rPr>
          <w:fldChar w:fldCharType="separate"/>
        </w:r>
        <w:r w:rsidR="002E2209">
          <w:rPr>
            <w:noProof/>
            <w:webHidden/>
          </w:rPr>
          <w:t>69</w:t>
        </w:r>
        <w:r w:rsidR="00176E1A">
          <w:rPr>
            <w:noProof/>
            <w:webHidden/>
          </w:rPr>
          <w:fldChar w:fldCharType="end"/>
        </w:r>
      </w:hyperlink>
    </w:p>
    <w:p w14:paraId="4F207459" w14:textId="7B30326D"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8" w:history="1">
        <w:r w:rsidR="00176E1A" w:rsidRPr="00F1231A">
          <w:rPr>
            <w:rStyle w:val="af"/>
            <w:noProof/>
          </w:rPr>
          <w:t>7.1</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Описание функций, назначения и потенциальных пользователей программного средства</w:t>
        </w:r>
        <w:r w:rsidR="00176E1A">
          <w:rPr>
            <w:noProof/>
            <w:webHidden/>
          </w:rPr>
          <w:tab/>
        </w:r>
        <w:r w:rsidR="00176E1A">
          <w:rPr>
            <w:noProof/>
            <w:webHidden/>
          </w:rPr>
          <w:fldChar w:fldCharType="begin"/>
        </w:r>
        <w:r w:rsidR="00176E1A">
          <w:rPr>
            <w:noProof/>
            <w:webHidden/>
          </w:rPr>
          <w:instrText xml:space="preserve"> PAGEREF _Toc198469998 \h </w:instrText>
        </w:r>
        <w:r w:rsidR="00176E1A">
          <w:rPr>
            <w:noProof/>
            <w:webHidden/>
          </w:rPr>
        </w:r>
        <w:r w:rsidR="00176E1A">
          <w:rPr>
            <w:noProof/>
            <w:webHidden/>
          </w:rPr>
          <w:fldChar w:fldCharType="separate"/>
        </w:r>
        <w:r w:rsidR="002E2209">
          <w:rPr>
            <w:noProof/>
            <w:webHidden/>
          </w:rPr>
          <w:t>69</w:t>
        </w:r>
        <w:r w:rsidR="00176E1A">
          <w:rPr>
            <w:noProof/>
            <w:webHidden/>
          </w:rPr>
          <w:fldChar w:fldCharType="end"/>
        </w:r>
      </w:hyperlink>
    </w:p>
    <w:p w14:paraId="2B1C51B3" w14:textId="6CA29CAA"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69999" w:history="1">
        <w:r w:rsidR="00176E1A" w:rsidRPr="00F1231A">
          <w:rPr>
            <w:rStyle w:val="af"/>
            <w:noProof/>
          </w:rPr>
          <w:t>7.2</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Расчёт затрат на разработку программного средства</w:t>
        </w:r>
        <w:r w:rsidR="00176E1A">
          <w:rPr>
            <w:noProof/>
            <w:webHidden/>
          </w:rPr>
          <w:tab/>
        </w:r>
        <w:r w:rsidR="00176E1A">
          <w:rPr>
            <w:noProof/>
            <w:webHidden/>
          </w:rPr>
          <w:fldChar w:fldCharType="begin"/>
        </w:r>
        <w:r w:rsidR="00176E1A">
          <w:rPr>
            <w:noProof/>
            <w:webHidden/>
          </w:rPr>
          <w:instrText xml:space="preserve"> PAGEREF _Toc198469999 \h </w:instrText>
        </w:r>
        <w:r w:rsidR="00176E1A">
          <w:rPr>
            <w:noProof/>
            <w:webHidden/>
          </w:rPr>
        </w:r>
        <w:r w:rsidR="00176E1A">
          <w:rPr>
            <w:noProof/>
            <w:webHidden/>
          </w:rPr>
          <w:fldChar w:fldCharType="separate"/>
        </w:r>
        <w:r w:rsidR="002E2209">
          <w:rPr>
            <w:noProof/>
            <w:webHidden/>
          </w:rPr>
          <w:t>70</w:t>
        </w:r>
        <w:r w:rsidR="00176E1A">
          <w:rPr>
            <w:noProof/>
            <w:webHidden/>
          </w:rPr>
          <w:fldChar w:fldCharType="end"/>
        </w:r>
      </w:hyperlink>
    </w:p>
    <w:p w14:paraId="787711EC" w14:textId="67A47D86" w:rsidR="00176E1A" w:rsidRDefault="00000000">
      <w:pPr>
        <w:pStyle w:val="21"/>
        <w:rPr>
          <w:rFonts w:asciiTheme="minorHAnsi" w:eastAsiaTheme="minorEastAsia" w:hAnsiTheme="minorHAnsi"/>
          <w:noProof/>
          <w:kern w:val="2"/>
          <w:sz w:val="24"/>
          <w:szCs w:val="24"/>
          <w:lang w:val="ru-BY" w:eastAsia="ru-BY"/>
          <w14:ligatures w14:val="standardContextual"/>
        </w:rPr>
      </w:pPr>
      <w:hyperlink w:anchor="_Toc198470000" w:history="1">
        <w:r w:rsidR="00176E1A" w:rsidRPr="00F1231A">
          <w:rPr>
            <w:rStyle w:val="af"/>
            <w:noProof/>
          </w:rPr>
          <w:t>7.3</w:t>
        </w:r>
        <w:r w:rsidR="00176E1A">
          <w:rPr>
            <w:rFonts w:asciiTheme="minorHAnsi" w:eastAsiaTheme="minorEastAsia" w:hAnsiTheme="minorHAnsi"/>
            <w:noProof/>
            <w:kern w:val="2"/>
            <w:sz w:val="24"/>
            <w:szCs w:val="24"/>
            <w:lang w:val="ru-BY" w:eastAsia="ru-BY"/>
            <w14:ligatures w14:val="standardContextual"/>
          </w:rPr>
          <w:tab/>
        </w:r>
        <w:r w:rsidR="00176E1A" w:rsidRPr="00F1231A">
          <w:rPr>
            <w:rStyle w:val="af"/>
            <w:noProof/>
          </w:rPr>
          <w:t>Оценка результата от использования программного сервиса</w:t>
        </w:r>
        <w:r w:rsidR="00176E1A">
          <w:rPr>
            <w:noProof/>
            <w:webHidden/>
          </w:rPr>
          <w:tab/>
        </w:r>
        <w:r w:rsidR="00176E1A">
          <w:rPr>
            <w:noProof/>
            <w:webHidden/>
          </w:rPr>
          <w:fldChar w:fldCharType="begin"/>
        </w:r>
        <w:r w:rsidR="00176E1A">
          <w:rPr>
            <w:noProof/>
            <w:webHidden/>
          </w:rPr>
          <w:instrText xml:space="preserve"> PAGEREF _Toc198470000 \h </w:instrText>
        </w:r>
        <w:r w:rsidR="00176E1A">
          <w:rPr>
            <w:noProof/>
            <w:webHidden/>
          </w:rPr>
        </w:r>
        <w:r w:rsidR="00176E1A">
          <w:rPr>
            <w:noProof/>
            <w:webHidden/>
          </w:rPr>
          <w:fldChar w:fldCharType="separate"/>
        </w:r>
        <w:r w:rsidR="002E2209">
          <w:rPr>
            <w:noProof/>
            <w:webHidden/>
          </w:rPr>
          <w:t>73</w:t>
        </w:r>
        <w:r w:rsidR="00176E1A">
          <w:rPr>
            <w:noProof/>
            <w:webHidden/>
          </w:rPr>
          <w:fldChar w:fldCharType="end"/>
        </w:r>
      </w:hyperlink>
    </w:p>
    <w:p w14:paraId="0AF77908" w14:textId="71AB8381"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70001" w:history="1">
        <w:r w:rsidR="00176E1A" w:rsidRPr="00F1231A">
          <w:rPr>
            <w:rStyle w:val="af"/>
            <w:noProof/>
          </w:rPr>
          <w:t>Заключение</w:t>
        </w:r>
        <w:r w:rsidR="00176E1A">
          <w:rPr>
            <w:noProof/>
            <w:webHidden/>
          </w:rPr>
          <w:tab/>
        </w:r>
        <w:r w:rsidR="00176E1A">
          <w:rPr>
            <w:noProof/>
            <w:webHidden/>
          </w:rPr>
          <w:fldChar w:fldCharType="begin"/>
        </w:r>
        <w:r w:rsidR="00176E1A">
          <w:rPr>
            <w:noProof/>
            <w:webHidden/>
          </w:rPr>
          <w:instrText xml:space="preserve"> PAGEREF _Toc198470001 \h </w:instrText>
        </w:r>
        <w:r w:rsidR="00176E1A">
          <w:rPr>
            <w:noProof/>
            <w:webHidden/>
          </w:rPr>
        </w:r>
        <w:r w:rsidR="00176E1A">
          <w:rPr>
            <w:noProof/>
            <w:webHidden/>
          </w:rPr>
          <w:fldChar w:fldCharType="separate"/>
        </w:r>
        <w:r w:rsidR="002E2209">
          <w:rPr>
            <w:noProof/>
            <w:webHidden/>
          </w:rPr>
          <w:t>75</w:t>
        </w:r>
        <w:r w:rsidR="00176E1A">
          <w:rPr>
            <w:noProof/>
            <w:webHidden/>
          </w:rPr>
          <w:fldChar w:fldCharType="end"/>
        </w:r>
      </w:hyperlink>
    </w:p>
    <w:p w14:paraId="52EAE9C4" w14:textId="5E404055"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70002" w:history="1">
        <w:r w:rsidR="00176E1A" w:rsidRPr="00F1231A">
          <w:rPr>
            <w:rStyle w:val="af"/>
            <w:noProof/>
          </w:rPr>
          <w:t>Список использованных источников</w:t>
        </w:r>
        <w:r w:rsidR="00176E1A">
          <w:rPr>
            <w:noProof/>
            <w:webHidden/>
          </w:rPr>
          <w:tab/>
        </w:r>
        <w:r w:rsidR="00176E1A">
          <w:rPr>
            <w:noProof/>
            <w:webHidden/>
          </w:rPr>
          <w:fldChar w:fldCharType="begin"/>
        </w:r>
        <w:r w:rsidR="00176E1A">
          <w:rPr>
            <w:noProof/>
            <w:webHidden/>
          </w:rPr>
          <w:instrText xml:space="preserve"> PAGEREF _Toc198470002 \h </w:instrText>
        </w:r>
        <w:r w:rsidR="00176E1A">
          <w:rPr>
            <w:noProof/>
            <w:webHidden/>
          </w:rPr>
        </w:r>
        <w:r w:rsidR="00176E1A">
          <w:rPr>
            <w:noProof/>
            <w:webHidden/>
          </w:rPr>
          <w:fldChar w:fldCharType="separate"/>
        </w:r>
        <w:r w:rsidR="002E2209">
          <w:rPr>
            <w:noProof/>
            <w:webHidden/>
          </w:rPr>
          <w:t>76</w:t>
        </w:r>
        <w:r w:rsidR="00176E1A">
          <w:rPr>
            <w:noProof/>
            <w:webHidden/>
          </w:rPr>
          <w:fldChar w:fldCharType="end"/>
        </w:r>
      </w:hyperlink>
    </w:p>
    <w:p w14:paraId="1916F772" w14:textId="72F399C6" w:rsidR="00176E1A" w:rsidRDefault="00000000">
      <w:pPr>
        <w:pStyle w:val="11"/>
        <w:rPr>
          <w:rFonts w:asciiTheme="minorHAnsi" w:eastAsiaTheme="minorEastAsia" w:hAnsiTheme="minorHAnsi"/>
          <w:noProof/>
          <w:kern w:val="2"/>
          <w:sz w:val="24"/>
          <w:szCs w:val="24"/>
          <w:lang w:val="ru-BY" w:eastAsia="ru-BY"/>
          <w14:ligatures w14:val="standardContextual"/>
        </w:rPr>
      </w:pPr>
      <w:hyperlink w:anchor="_Toc198470003" w:history="1">
        <w:r w:rsidR="00176E1A" w:rsidRPr="00F1231A">
          <w:rPr>
            <w:rStyle w:val="af"/>
            <w:noProof/>
          </w:rPr>
          <w:t>Приложение</w:t>
        </w:r>
        <w:r w:rsidR="00176E1A" w:rsidRPr="00F1231A">
          <w:rPr>
            <w:rStyle w:val="af"/>
            <w:noProof/>
            <w:lang w:val="en-US"/>
          </w:rPr>
          <w:t xml:space="preserve"> </w:t>
        </w:r>
        <w:r w:rsidR="00176E1A" w:rsidRPr="00F1231A">
          <w:rPr>
            <w:rStyle w:val="af"/>
            <w:noProof/>
          </w:rPr>
          <w:t>А</w:t>
        </w:r>
        <w:r w:rsidR="00176E1A">
          <w:rPr>
            <w:noProof/>
            <w:webHidden/>
          </w:rPr>
          <w:tab/>
        </w:r>
        <w:r w:rsidR="00176E1A">
          <w:rPr>
            <w:noProof/>
            <w:webHidden/>
          </w:rPr>
          <w:fldChar w:fldCharType="begin"/>
        </w:r>
        <w:r w:rsidR="00176E1A">
          <w:rPr>
            <w:noProof/>
            <w:webHidden/>
          </w:rPr>
          <w:instrText xml:space="preserve"> PAGEREF _Toc198470003 \h </w:instrText>
        </w:r>
        <w:r w:rsidR="00176E1A">
          <w:rPr>
            <w:noProof/>
            <w:webHidden/>
          </w:rPr>
        </w:r>
        <w:r w:rsidR="00176E1A">
          <w:rPr>
            <w:noProof/>
            <w:webHidden/>
          </w:rPr>
          <w:fldChar w:fldCharType="separate"/>
        </w:r>
        <w:r w:rsidR="002E2209">
          <w:rPr>
            <w:noProof/>
            <w:webHidden/>
          </w:rPr>
          <w:t>77</w:t>
        </w:r>
        <w:r w:rsidR="00176E1A">
          <w:rPr>
            <w:noProof/>
            <w:webHidden/>
          </w:rPr>
          <w:fldChar w:fldCharType="end"/>
        </w:r>
      </w:hyperlink>
    </w:p>
    <w:p w14:paraId="3002949D" w14:textId="211F91D4" w:rsidR="00BD41C5" w:rsidRPr="00227DF3" w:rsidRDefault="001B4D53" w:rsidP="00BD41C5">
      <w:r>
        <w:fldChar w:fldCharType="end"/>
      </w:r>
      <w:bookmarkStart w:id="0" w:name="_Toc197261805"/>
      <w:r w:rsidR="003E6188" w:rsidRPr="003E6188">
        <w:t xml:space="preserve"> </w:t>
      </w:r>
      <w:r w:rsidR="00BD41C5">
        <w:br w:type="page"/>
      </w:r>
    </w:p>
    <w:p w14:paraId="6EF8403E" w14:textId="0E6ABDDE" w:rsidR="008D6049" w:rsidRPr="00BD41C5" w:rsidRDefault="003E6188" w:rsidP="00BD41C5">
      <w:pPr>
        <w:pStyle w:val="aff6"/>
      </w:pPr>
      <w:bookmarkStart w:id="1" w:name="_Toc198469973"/>
      <w:r>
        <w:lastRenderedPageBreak/>
        <w:t>Определения и сокращения</w:t>
      </w:r>
      <w:bookmarkEnd w:id="1"/>
    </w:p>
    <w:p w14:paraId="493BE342" w14:textId="77777777" w:rsidR="003E5794" w:rsidRPr="000D59ED" w:rsidRDefault="003E5794" w:rsidP="003E5794"/>
    <w:bookmarkEnd w:id="0"/>
    <w:p w14:paraId="369C1B94" w14:textId="198A36FE" w:rsidR="004336A3" w:rsidRDefault="004336A3" w:rsidP="004336A3">
      <w:pPr>
        <w:rPr>
          <w:szCs w:val="28"/>
        </w:rPr>
      </w:pPr>
      <w:r>
        <w:rPr>
          <w:szCs w:val="28"/>
        </w:rPr>
        <w:t>В настоящей пояснительной записке применяются следующие определения и сокращения.</w:t>
      </w:r>
    </w:p>
    <w:p w14:paraId="1DDAC599" w14:textId="05FB284B" w:rsidR="004336A3" w:rsidRPr="00227DF3" w:rsidRDefault="004336A3" w:rsidP="004336A3">
      <w:pPr>
        <w:rPr>
          <w:szCs w:val="28"/>
        </w:rPr>
      </w:pPr>
      <w:r>
        <w:rPr>
          <w:szCs w:val="28"/>
        </w:rPr>
        <w:t xml:space="preserve">ПС – программное </w:t>
      </w:r>
      <w:r w:rsidR="000D0BDD">
        <w:rPr>
          <w:szCs w:val="28"/>
        </w:rPr>
        <w:t>средство</w:t>
      </w:r>
      <w:r>
        <w:rPr>
          <w:szCs w:val="28"/>
        </w:rPr>
        <w:t>.</w:t>
      </w:r>
    </w:p>
    <w:p w14:paraId="7C580E58" w14:textId="07E17858" w:rsidR="00227DF3" w:rsidRPr="00A10F86" w:rsidRDefault="00227DF3" w:rsidP="00227DF3">
      <w:r w:rsidRPr="000D0BDD">
        <w:t xml:space="preserve">СУБД – система управления базами данных. </w:t>
      </w:r>
    </w:p>
    <w:p w14:paraId="360FA5FA" w14:textId="279771F0" w:rsidR="000D0BDD" w:rsidRDefault="000D0BDD" w:rsidP="000D0BDD">
      <w:pPr>
        <w:sectPr w:rsidR="000D0BDD" w:rsidSect="008C78C0">
          <w:footerReference w:type="default" r:id="rId8"/>
          <w:pgSz w:w="11906" w:h="16838"/>
          <w:pgMar w:top="1134" w:right="851" w:bottom="1531" w:left="1418" w:header="709" w:footer="964" w:gutter="0"/>
          <w:cols w:space="708"/>
          <w:docGrid w:linePitch="381"/>
        </w:sectPr>
      </w:pPr>
      <w:r w:rsidRPr="000D0BDD">
        <w:t>БД – база данных.</w:t>
      </w:r>
    </w:p>
    <w:p w14:paraId="0B6FE436" w14:textId="66A79313" w:rsidR="006C782D" w:rsidRPr="000D59ED" w:rsidRDefault="007C0E1A" w:rsidP="008D6049">
      <w:pPr>
        <w:pStyle w:val="1"/>
        <w:numPr>
          <w:ilvl w:val="0"/>
          <w:numId w:val="0"/>
        </w:numPr>
        <w:jc w:val="center"/>
      </w:pPr>
      <w:bookmarkStart w:id="2" w:name="_Toc198469974"/>
      <w:r w:rsidRPr="007E7A93">
        <w:lastRenderedPageBreak/>
        <w:t>Введение</w:t>
      </w:r>
      <w:bookmarkEnd w:id="2"/>
    </w:p>
    <w:p w14:paraId="14A7E85A" w14:textId="687B50DA" w:rsidR="00F91905" w:rsidRDefault="00F91905" w:rsidP="00F91905">
      <w:r>
        <w:t xml:space="preserve">В последние годы наблюдается активное внедрение цифровых </w:t>
      </w:r>
      <w:r w:rsidR="00A03C77">
        <w:t>технологий</w:t>
      </w:r>
      <w:r>
        <w:t xml:space="preserve">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 учащимися, родителями, педагогами и администрацией. Это позволяет повысить прозрачность, оперативность и эффективность </w:t>
      </w:r>
      <w:r w:rsidR="002A3304">
        <w:t>обучения</w:t>
      </w:r>
      <w:r>
        <w:t>.</w:t>
      </w:r>
    </w:p>
    <w:p w14:paraId="088981B1" w14:textId="75BDD201" w:rsidR="00F91905" w:rsidRDefault="00F91905" w:rsidP="00F91905">
      <w:r>
        <w:t>Актуальность темы заключается в необходимости создания центра-</w:t>
      </w:r>
      <w:r w:rsidR="002A3304">
        <w:t>линованной</w:t>
      </w:r>
      <w:r>
        <w:t xml:space="preserve"> и масштабируемой информационной системы, способной </w:t>
      </w:r>
      <w:r w:rsidR="00A03C77">
        <w:t>обслуживать</w:t>
      </w:r>
      <w:r>
        <w:t xml:space="preserve"> множество образовательных учреждений с возможностью </w:t>
      </w:r>
      <w:r w:rsidR="00A03C77">
        <w:t>индиви</w:t>
      </w:r>
      <w:r w:rsidR="002A3304">
        <w:t>дуальной</w:t>
      </w:r>
      <w:r>
        <w:t xml:space="preserve">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w:t>
      </w:r>
      <w:r w:rsidR="002A3304">
        <w:t>них</w:t>
      </w:r>
      <w:r>
        <w:t xml:space="preserve">, при этом каждая школа может работать независимо: со своими </w:t>
      </w:r>
      <w:r w:rsidR="00A03C77">
        <w:t>классами</w:t>
      </w:r>
      <w:r>
        <w:t>, расписанием, преподавателями и учебными планами. Это особенно актуально для внедрения решения на уровне района, города или всей страны.</w:t>
      </w:r>
    </w:p>
    <w:p w14:paraId="1E41113C" w14:textId="59C28912" w:rsidR="00F91905" w:rsidRDefault="00F91905" w:rsidP="00F91905">
      <w:r>
        <w:t xml:space="preserve">Разрабатываемый программный продукт представляет собой </w:t>
      </w:r>
      <w:r w:rsidR="00A03C77">
        <w:t>электронный</w:t>
      </w:r>
      <w:r>
        <w:t xml:space="preserve"> дневник —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w:t>
      </w:r>
      <w:r w:rsidR="00A03C77">
        <w:t>системы</w:t>
      </w:r>
      <w:r>
        <w:t xml:space="preserve"> — учащиеся, родители и преподаватели — получают доступ к акту-</w:t>
      </w:r>
      <w:r w:rsidR="00A03C77">
        <w:t>аульным</w:t>
      </w:r>
      <w:r>
        <w:t xml:space="preserve"> данным в любое время.</w:t>
      </w:r>
    </w:p>
    <w:p w14:paraId="413EEB89" w14:textId="77777777" w:rsidR="00F91905" w:rsidRDefault="00F91905" w:rsidP="00F91905">
      <w:r>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25DEBE36" w14:textId="77777777" w:rsidR="00F91905" w:rsidRDefault="00F91905" w:rsidP="00F91905">
      <w:r>
        <w:t>Для достижения поставленной цели необходимо решить следующие задачи:</w:t>
      </w:r>
    </w:p>
    <w:p w14:paraId="6D33F67B" w14:textId="42CEB18B" w:rsidR="00F91905" w:rsidRDefault="00F91905">
      <w:pPr>
        <w:pStyle w:val="a1"/>
        <w:numPr>
          <w:ilvl w:val="0"/>
          <w:numId w:val="7"/>
        </w:numPr>
      </w:pPr>
      <w:r>
        <w:t xml:space="preserve">Проанализировать существующие решения и определить </w:t>
      </w:r>
      <w:r w:rsidR="002A3304">
        <w:t>требования</w:t>
      </w:r>
      <w:r>
        <w:t xml:space="preserve"> к функциональности электронного дневника.</w:t>
      </w:r>
    </w:p>
    <w:p w14:paraId="7D83B6DB" w14:textId="0E7DF139" w:rsidR="00F91905" w:rsidRDefault="00F91905">
      <w:pPr>
        <w:pStyle w:val="a1"/>
        <w:numPr>
          <w:ilvl w:val="0"/>
          <w:numId w:val="7"/>
        </w:numPr>
      </w:pPr>
      <w:r>
        <w:t>Разработать архитектуру системы с поддержкой работы нескольких школ в рамках единой платформы.</w:t>
      </w:r>
    </w:p>
    <w:p w14:paraId="410AD83C" w14:textId="4C3C8718" w:rsidR="00F91905" w:rsidRDefault="00F91905">
      <w:pPr>
        <w:pStyle w:val="a1"/>
        <w:numPr>
          <w:ilvl w:val="0"/>
          <w:numId w:val="7"/>
        </w:numPr>
      </w:pPr>
      <w:r>
        <w:t xml:space="preserve">Реализовать мобильное приложение с интуитивно понятным </w:t>
      </w:r>
      <w:r w:rsidR="002A3304">
        <w:t>интерфейсом</w:t>
      </w:r>
      <w:r>
        <w:t xml:space="preserve"> для отображения расписания, оценок, домашних </w:t>
      </w:r>
      <w:r w:rsidR="002A3304">
        <w:t>заданий</w:t>
      </w:r>
      <w:r>
        <w:t xml:space="preserve"> и уведомлений.</w:t>
      </w:r>
    </w:p>
    <w:p w14:paraId="58164632" w14:textId="2A07B63F" w:rsidR="00F91905" w:rsidRDefault="00F91905">
      <w:pPr>
        <w:pStyle w:val="a1"/>
        <w:numPr>
          <w:ilvl w:val="0"/>
          <w:numId w:val="7"/>
        </w:numPr>
      </w:pPr>
      <w:r>
        <w:t>Обеспечить безопасность хранения и передачи данных.</w:t>
      </w:r>
    </w:p>
    <w:p w14:paraId="698FC22E" w14:textId="06532061" w:rsidR="00F91905" w:rsidRDefault="00F91905">
      <w:pPr>
        <w:pStyle w:val="a1"/>
        <w:numPr>
          <w:ilvl w:val="0"/>
          <w:numId w:val="7"/>
        </w:numPr>
      </w:pPr>
      <w:r>
        <w:t>Провести тестирование приложения и оценить его соответствие функциональным требованиям.</w:t>
      </w:r>
    </w:p>
    <w:p w14:paraId="24F17D8A" w14:textId="17F20D0F" w:rsidR="007C0E1A" w:rsidRDefault="00F91905" w:rsidP="00F91905">
      <w:pPr>
        <w:sectPr w:rsidR="007C0E1A" w:rsidSect="004F69C3">
          <w:pgSz w:w="11906" w:h="16838"/>
          <w:pgMar w:top="1134" w:right="851" w:bottom="1531" w:left="1701" w:header="708" w:footer="964" w:gutter="0"/>
          <w:cols w:space="708"/>
          <w:docGrid w:linePitch="381"/>
        </w:sectPr>
      </w:pPr>
      <w:r>
        <w:lastRenderedPageBreak/>
        <w:tab/>
        <w:t xml:space="preserve">Таким образом, результатом работы станет современное </w:t>
      </w:r>
      <w:r w:rsidR="00FC4031">
        <w:t>мобильное</w:t>
      </w:r>
      <w:r>
        <w:t xml:space="preserve">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w:t>
      </w:r>
      <w:r w:rsidR="001120A1">
        <w:t>заведения</w:t>
      </w:r>
      <w:r>
        <w:t xml:space="preserve"> страны.</w:t>
      </w:r>
    </w:p>
    <w:p w14:paraId="79634AC5" w14:textId="7D0E27D2" w:rsidR="00870663" w:rsidRDefault="00EF2813" w:rsidP="00BD41C5">
      <w:pPr>
        <w:pStyle w:val="1"/>
        <w:ind w:left="1276" w:hanging="567"/>
        <w:jc w:val="left"/>
      </w:pPr>
      <w:bookmarkStart w:id="3" w:name="_Toc198469975"/>
      <w:r w:rsidRPr="00EF2813">
        <w:lastRenderedPageBreak/>
        <w:t>А</w:t>
      </w:r>
      <w:r w:rsidR="00A0151D">
        <w:t>нализ</w:t>
      </w:r>
      <w:r w:rsidRPr="00EF2813">
        <w:t xml:space="preserve"> </w:t>
      </w:r>
      <w:r w:rsidR="00FE2B40">
        <w:t>прототипов</w:t>
      </w:r>
      <w:r w:rsidRPr="00EF2813">
        <w:t xml:space="preserve">, </w:t>
      </w:r>
      <w:r w:rsidR="00FE2B40">
        <w:t>литературных</w:t>
      </w:r>
      <w:r w:rsidRPr="00EF2813">
        <w:t xml:space="preserve"> </w:t>
      </w:r>
      <w:r w:rsidR="00FE2B40">
        <w:t>источников</w:t>
      </w:r>
      <w:r w:rsidRPr="00EF2813">
        <w:t xml:space="preserve"> </w:t>
      </w:r>
      <w:r w:rsidR="00FE2B40">
        <w:t>и</w:t>
      </w:r>
      <w:r w:rsidRPr="00EF2813">
        <w:t xml:space="preserve"> </w:t>
      </w:r>
      <w:r w:rsidR="00FE2B40">
        <w:t>формирование</w:t>
      </w:r>
      <w:r w:rsidRPr="00EF2813">
        <w:t xml:space="preserve"> </w:t>
      </w:r>
      <w:r w:rsidR="00FE2B40">
        <w:t>требований</w:t>
      </w:r>
      <w:r w:rsidRPr="00EF2813">
        <w:t xml:space="preserve"> </w:t>
      </w:r>
      <w:r w:rsidR="00FE2B40">
        <w:t>к</w:t>
      </w:r>
      <w:r w:rsidRPr="00EF2813">
        <w:t xml:space="preserve"> </w:t>
      </w:r>
      <w:r w:rsidR="00FE2B40">
        <w:t>проектируемому</w:t>
      </w:r>
      <w:r w:rsidRPr="00EF2813">
        <w:t xml:space="preserve"> </w:t>
      </w:r>
      <w:r w:rsidR="00FE2B40">
        <w:t>программному</w:t>
      </w:r>
      <w:r w:rsidRPr="00EF2813">
        <w:t xml:space="preserve"> </w:t>
      </w:r>
      <w:r w:rsidR="00FE2B40">
        <w:t>средству</w:t>
      </w:r>
      <w:bookmarkEnd w:id="3"/>
    </w:p>
    <w:p w14:paraId="7D824F9D" w14:textId="77777777" w:rsidR="00EF2813" w:rsidRDefault="00EF2813" w:rsidP="00EF2813">
      <w:pPr>
        <w:ind w:left="709" w:firstLine="0"/>
      </w:pPr>
    </w:p>
    <w:p w14:paraId="1C2B3FBB" w14:textId="27894992" w:rsidR="004B4A67" w:rsidRDefault="00EF2813" w:rsidP="00010767">
      <w:pPr>
        <w:pStyle w:val="2"/>
        <w:ind w:left="1276" w:hanging="569"/>
        <w:rPr>
          <w:lang w:val="en-US"/>
        </w:rPr>
      </w:pPr>
      <w:bookmarkStart w:id="4" w:name="_Toc198469976"/>
      <w:r w:rsidRPr="00EF2813">
        <w:t>Анализ прототипов</w:t>
      </w:r>
      <w:bookmarkEnd w:id="4"/>
    </w:p>
    <w:p w14:paraId="283129EF" w14:textId="77777777" w:rsidR="007F73C9" w:rsidRPr="007F73C9" w:rsidRDefault="007F73C9" w:rsidP="007F73C9">
      <w:pPr>
        <w:rPr>
          <w:lang w:val="en-US"/>
        </w:rPr>
      </w:pPr>
    </w:p>
    <w:p w14:paraId="5AFC9CE3" w14:textId="6DD20B20" w:rsidR="009735A2" w:rsidRDefault="00822B26" w:rsidP="00822B26">
      <w:r w:rsidRPr="00822B26">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309C4E5E" w14:textId="77777777" w:rsidR="00822B26" w:rsidRDefault="00822B26" w:rsidP="009735A2">
      <w:pPr>
        <w:rPr>
          <w:rFonts w:eastAsia="Calibri" w:cs="Times New Roman"/>
        </w:rPr>
      </w:pPr>
    </w:p>
    <w:p w14:paraId="6A574364" w14:textId="386A807B" w:rsidR="009735A2" w:rsidRPr="00EF4C3F" w:rsidRDefault="009735A2" w:rsidP="009735A2">
      <w:pPr>
        <w:rPr>
          <w:rFonts w:eastAsia="Calibri" w:cs="Times New Roman"/>
          <w:b/>
          <w:bCs/>
        </w:rPr>
      </w:pPr>
      <w:r w:rsidRPr="00EF4C3F">
        <w:rPr>
          <w:rFonts w:eastAsia="Calibri" w:cs="Times New Roman"/>
          <w:b/>
          <w:bCs/>
        </w:rPr>
        <w:t xml:space="preserve">1.1.1 </w:t>
      </w:r>
      <w:r w:rsidRPr="00EF4C3F">
        <w:rPr>
          <w:rFonts w:eastAsia="Calibri" w:cs="Times New Roman"/>
          <w:lang w:val="en-US"/>
        </w:rPr>
        <w:t>School</w:t>
      </w:r>
      <w:r w:rsidRPr="00EF4C3F">
        <w:rPr>
          <w:rFonts w:eastAsia="Calibri" w:cs="Times New Roman"/>
        </w:rPr>
        <w:t>.</w:t>
      </w:r>
      <w:r w:rsidRPr="00EF4C3F">
        <w:rPr>
          <w:rFonts w:eastAsia="Calibri" w:cs="Times New Roman"/>
          <w:lang w:val="en-US"/>
        </w:rPr>
        <w:t>by</w:t>
      </w:r>
    </w:p>
    <w:p w14:paraId="761890DB" w14:textId="274C3CAD" w:rsidR="008F50CD" w:rsidRPr="006B4BD0" w:rsidRDefault="008F50CD" w:rsidP="008F50CD">
      <w:pPr>
        <w:rPr>
          <w:rFonts w:cs="Times New Roman"/>
          <w:szCs w:val="28"/>
        </w:rPr>
      </w:pPr>
      <w:r w:rsidRPr="006B4BD0">
        <w:rPr>
          <w:rFonts w:cs="Times New Roman"/>
          <w:szCs w:val="28"/>
        </w:rPr>
        <w:t>School.by — это 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 [1][2]</w:t>
      </w:r>
    </w:p>
    <w:p w14:paraId="277A05BD" w14:textId="77777777" w:rsidR="008F50CD" w:rsidRPr="006B4BD0" w:rsidRDefault="008F50CD" w:rsidP="008F50CD">
      <w:pPr>
        <w:rPr>
          <w:rFonts w:cs="Times New Roman"/>
          <w:szCs w:val="28"/>
        </w:rPr>
      </w:pPr>
    </w:p>
    <w:p w14:paraId="0F3AF7F5" w14:textId="77777777" w:rsidR="008F50CD" w:rsidRPr="006B4BD0" w:rsidRDefault="008F50CD" w:rsidP="008F50CD">
      <w:pPr>
        <w:rPr>
          <w:rFonts w:cs="Times New Roman"/>
          <w:szCs w:val="28"/>
        </w:rPr>
      </w:pPr>
      <w:r w:rsidRPr="006B4BD0">
        <w:rPr>
          <w:rFonts w:cs="Times New Roman"/>
          <w:szCs w:val="28"/>
        </w:rPr>
        <w:t>Основные особенности:</w:t>
      </w:r>
    </w:p>
    <w:p w14:paraId="644732BD" w14:textId="44DA53A6" w:rsidR="008F50CD" w:rsidRPr="006B4BD0" w:rsidRDefault="008F50CD" w:rsidP="00F76F16">
      <w:pPr>
        <w:pStyle w:val="a"/>
      </w:pPr>
      <w:r w:rsidRPr="006B4BD0">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1A727A78" w14:textId="025DCA76" w:rsidR="008F50CD" w:rsidRPr="006B4BD0" w:rsidRDefault="008F50CD" w:rsidP="00F76F16">
      <w:pPr>
        <w:pStyle w:val="a"/>
      </w:pPr>
      <w:r w:rsidRPr="006B4BD0">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34D10019" w14:textId="4FD3EADC" w:rsidR="008F50CD" w:rsidRPr="006B4BD0" w:rsidRDefault="008F50CD" w:rsidP="00F76F16">
      <w:pPr>
        <w:pStyle w:val="a"/>
      </w:pPr>
      <w:r w:rsidRPr="006B4BD0">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50FD82E4" w14:textId="0DA7442F" w:rsidR="008F50CD" w:rsidRPr="006B4BD0" w:rsidRDefault="008F50CD" w:rsidP="00F76F16">
      <w:pPr>
        <w:pStyle w:val="a"/>
      </w:pPr>
      <w:r w:rsidRPr="006B4BD0">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28934D6E" w14:textId="5DC78493" w:rsidR="008F50CD" w:rsidRPr="006B4BD0" w:rsidRDefault="008F50CD" w:rsidP="00F76F16">
      <w:pPr>
        <w:pStyle w:val="a"/>
      </w:pPr>
      <w:r w:rsidRPr="006B4BD0">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360E3E51" w14:textId="77777777" w:rsidR="008F50CD" w:rsidRPr="00227DF3" w:rsidRDefault="008F50CD" w:rsidP="008F50CD">
      <w:pPr>
        <w:rPr>
          <w:rFonts w:cs="Times New Roman"/>
          <w:szCs w:val="28"/>
        </w:rPr>
      </w:pPr>
    </w:p>
    <w:p w14:paraId="2C7B435E" w14:textId="77777777" w:rsidR="00F76F16" w:rsidRPr="00227DF3" w:rsidRDefault="00F76F16" w:rsidP="008F50CD">
      <w:pPr>
        <w:rPr>
          <w:rFonts w:cs="Times New Roman"/>
          <w:szCs w:val="28"/>
        </w:rPr>
      </w:pPr>
    </w:p>
    <w:p w14:paraId="596FDAB9" w14:textId="77777777" w:rsidR="00F76F16" w:rsidRPr="00227DF3" w:rsidRDefault="00F76F16" w:rsidP="008F50CD">
      <w:pPr>
        <w:rPr>
          <w:rFonts w:cs="Times New Roman"/>
          <w:szCs w:val="28"/>
        </w:rPr>
      </w:pPr>
    </w:p>
    <w:p w14:paraId="5B797C98" w14:textId="77777777" w:rsidR="008F50CD" w:rsidRPr="006B4BD0" w:rsidRDefault="008F50CD" w:rsidP="008F50CD">
      <w:pPr>
        <w:rPr>
          <w:rFonts w:cs="Times New Roman"/>
          <w:szCs w:val="28"/>
        </w:rPr>
      </w:pPr>
      <w:r w:rsidRPr="006B4BD0">
        <w:rPr>
          <w:rFonts w:cs="Times New Roman"/>
          <w:szCs w:val="28"/>
        </w:rPr>
        <w:lastRenderedPageBreak/>
        <w:t>Преимущества:</w:t>
      </w:r>
    </w:p>
    <w:p w14:paraId="5EADC4E2" w14:textId="74F38A8D" w:rsidR="008F50CD" w:rsidRPr="006B4BD0" w:rsidRDefault="008F50CD" w:rsidP="00F76F16">
      <w:pPr>
        <w:pStyle w:val="a"/>
      </w:pPr>
      <w:r w:rsidRPr="006B4BD0">
        <w:t>Удобство и простота использования: Интуитивно понятный интерфейс облегчает работу для учителей, учеников и родителей.</w:t>
      </w:r>
    </w:p>
    <w:p w14:paraId="4B6700FF" w14:textId="1C2F4D9B" w:rsidR="008F50CD" w:rsidRPr="006B4BD0" w:rsidRDefault="008F50CD" w:rsidP="00F76F16">
      <w:pPr>
        <w:pStyle w:val="a"/>
      </w:pPr>
      <w:r w:rsidRPr="006B4BD0">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499E09E2" w14:textId="1357DEA6" w:rsidR="008F50CD" w:rsidRPr="006B4BD0" w:rsidRDefault="008F50CD" w:rsidP="00F76F16">
      <w:pPr>
        <w:pStyle w:val="a"/>
      </w:pPr>
      <w:r w:rsidRPr="006B4BD0">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4EEDF55F" w14:textId="3DF94EA5" w:rsidR="008F50CD" w:rsidRPr="006B4BD0" w:rsidRDefault="008F50CD" w:rsidP="00F76F16">
      <w:pPr>
        <w:pStyle w:val="a"/>
      </w:pPr>
      <w:r w:rsidRPr="006B4BD0">
        <w:t>Мобильный доступ: Доступность платформы через мобильные устройства позволяет использовать ее в любое время и в любом месте.</w:t>
      </w:r>
    </w:p>
    <w:p w14:paraId="19EB284A" w14:textId="77777777" w:rsidR="008F50CD" w:rsidRPr="006B4BD0" w:rsidRDefault="008F50CD" w:rsidP="008F50CD">
      <w:pPr>
        <w:rPr>
          <w:rFonts w:cs="Times New Roman"/>
          <w:szCs w:val="28"/>
        </w:rPr>
      </w:pPr>
    </w:p>
    <w:p w14:paraId="6D754C23" w14:textId="77777777" w:rsidR="008F50CD" w:rsidRPr="006B4BD0" w:rsidRDefault="008F50CD" w:rsidP="008F50CD">
      <w:pPr>
        <w:rPr>
          <w:rFonts w:cs="Times New Roman"/>
          <w:szCs w:val="28"/>
        </w:rPr>
      </w:pPr>
      <w:r w:rsidRPr="006B4BD0">
        <w:rPr>
          <w:rFonts w:cs="Times New Roman"/>
          <w:szCs w:val="28"/>
        </w:rPr>
        <w:t>Недостатки:</w:t>
      </w:r>
    </w:p>
    <w:p w14:paraId="47F6CFD4" w14:textId="71547CD5" w:rsidR="008F50CD" w:rsidRPr="006B4BD0" w:rsidRDefault="008F50CD" w:rsidP="00F76F16">
      <w:pPr>
        <w:pStyle w:val="a"/>
      </w:pPr>
      <w:r w:rsidRPr="006B4BD0">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628FCE42" w14:textId="21D1418D" w:rsidR="008F50CD" w:rsidRPr="006B4BD0" w:rsidRDefault="008F50CD" w:rsidP="00F76F16">
      <w:pPr>
        <w:pStyle w:val="a"/>
      </w:pPr>
      <w:r w:rsidRPr="006B4BD0">
        <w:t>Ограниченная настройка отчетности: Система отчетности может не удовлетворять специфические потребности некоторых учебных заведений.</w:t>
      </w:r>
    </w:p>
    <w:p w14:paraId="41E89670" w14:textId="31717ECC" w:rsidR="008F50CD" w:rsidRPr="006B4BD0" w:rsidRDefault="008F50CD" w:rsidP="00F76F16">
      <w:pPr>
        <w:pStyle w:val="a"/>
      </w:pPr>
      <w:r w:rsidRPr="006B4BD0">
        <w:t>Ограниченная интеграция с внешними системами:</w:t>
      </w:r>
      <w:r w:rsidR="00A10F86">
        <w:t xml:space="preserve"> </w:t>
      </w:r>
      <w:r w:rsidRPr="006B4BD0">
        <w:t>Несмотря на возможность интеграции, некоторые внешние сервисы могут быть несовместимы или требовать дополнительной настройки.</w:t>
      </w:r>
    </w:p>
    <w:p w14:paraId="12E02613" w14:textId="76B70348" w:rsidR="008F50CD" w:rsidRPr="006B4BD0" w:rsidRDefault="008F50CD" w:rsidP="00F76F16">
      <w:pPr>
        <w:pStyle w:val="a"/>
      </w:pPr>
      <w:r w:rsidRPr="006B4BD0">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3C216325" w14:textId="77777777" w:rsidR="008F50CD" w:rsidRPr="006B4BD0" w:rsidRDefault="008F50CD" w:rsidP="008F50CD">
      <w:pPr>
        <w:rPr>
          <w:rFonts w:cs="Times New Roman"/>
          <w:szCs w:val="28"/>
        </w:rPr>
      </w:pPr>
    </w:p>
    <w:p w14:paraId="5B3A438F" w14:textId="1F8934E4" w:rsidR="00010767" w:rsidRPr="006B4BD0" w:rsidRDefault="008F50CD" w:rsidP="00C53EF6">
      <w:r w:rsidRPr="006B4BD0">
        <w:t>School.by 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37D9C1EE" w14:textId="77777777" w:rsidR="00CA48CA" w:rsidRDefault="00CA48CA" w:rsidP="000F11B0"/>
    <w:p w14:paraId="4E2A02D0" w14:textId="257911DE" w:rsidR="00CA48CA" w:rsidRPr="00103DD7" w:rsidRDefault="00CA48CA" w:rsidP="00CA48CA">
      <w:pPr>
        <w:rPr>
          <w:rFonts w:eastAsia="Calibri" w:cs="Times New Roman"/>
          <w:b/>
          <w:bCs/>
        </w:rPr>
      </w:pPr>
      <w:r w:rsidRPr="00103DD7">
        <w:rPr>
          <w:rFonts w:eastAsia="Calibri" w:cs="Times New Roman"/>
          <w:b/>
          <w:bCs/>
        </w:rPr>
        <w:t>1.1.</w:t>
      </w:r>
      <w:r w:rsidR="00C53EF6" w:rsidRPr="00103DD7">
        <w:rPr>
          <w:rFonts w:eastAsia="Calibri" w:cs="Times New Roman"/>
          <w:b/>
          <w:bCs/>
        </w:rPr>
        <w:t>2</w:t>
      </w:r>
      <w:r w:rsidRPr="00103DD7">
        <w:rPr>
          <w:rFonts w:eastAsia="Calibri" w:cs="Times New Roman"/>
          <w:b/>
          <w:bCs/>
        </w:rPr>
        <w:t xml:space="preserve"> </w:t>
      </w:r>
      <w:r w:rsidR="00867E2F">
        <w:rPr>
          <w:rFonts w:eastAsia="Calibri" w:cs="Times New Roman"/>
          <w:lang w:val="en-US"/>
        </w:rPr>
        <w:t>MyClassroom</w:t>
      </w:r>
    </w:p>
    <w:p w14:paraId="1FD81163" w14:textId="77777777" w:rsidR="00103DD7" w:rsidRPr="00103DD7" w:rsidRDefault="00103DD7" w:rsidP="00187AA1">
      <w:r w:rsidRPr="00103DD7">
        <w:rPr>
          <w:lang w:val="en-US"/>
        </w:rPr>
        <w:t>MyClassroom</w:t>
      </w:r>
      <w:r w:rsidRPr="00103DD7">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3][4]</w:t>
      </w:r>
    </w:p>
    <w:p w14:paraId="3F1FD5B0" w14:textId="77777777" w:rsidR="00103DD7" w:rsidRPr="00227DF3" w:rsidRDefault="00103DD7" w:rsidP="00103DD7"/>
    <w:p w14:paraId="41D4C99F" w14:textId="77777777" w:rsidR="00187AA1" w:rsidRPr="00227DF3" w:rsidRDefault="00187AA1" w:rsidP="00103DD7"/>
    <w:p w14:paraId="2B225285" w14:textId="77777777" w:rsidR="00187AA1" w:rsidRPr="00227DF3" w:rsidRDefault="00187AA1" w:rsidP="00103DD7"/>
    <w:p w14:paraId="351C863B" w14:textId="77777777" w:rsidR="00187AA1" w:rsidRPr="00227DF3" w:rsidRDefault="00187AA1" w:rsidP="00103DD7"/>
    <w:p w14:paraId="435588CB" w14:textId="77777777" w:rsidR="00103DD7" w:rsidRPr="00103DD7" w:rsidRDefault="00103DD7" w:rsidP="00103DD7">
      <w:r w:rsidRPr="00103DD7">
        <w:lastRenderedPageBreak/>
        <w:t>Основные особенности:</w:t>
      </w:r>
    </w:p>
    <w:p w14:paraId="436DB501" w14:textId="1BF85B48" w:rsidR="00103DD7" w:rsidRPr="00103DD7" w:rsidRDefault="00103DD7" w:rsidP="0069098E">
      <w:pPr>
        <w:pStyle w:val="a"/>
      </w:pPr>
      <w:r w:rsidRPr="00103DD7">
        <w:t xml:space="preserve">Универсальность и доступность: </w:t>
      </w:r>
      <w:r w:rsidRPr="00103DD7">
        <w:rPr>
          <w:lang w:val="en-US"/>
        </w:rPr>
        <w:t>MyClassroom</w:t>
      </w:r>
      <w:r w:rsidRPr="00103DD7">
        <w:t xml:space="preserve"> работает на любом устройстве через веб-браузер, позволяя преподавать до 60 студентам одновременно. </w:t>
      </w:r>
    </w:p>
    <w:p w14:paraId="62C5B85C" w14:textId="2683454D" w:rsidR="00103DD7" w:rsidRPr="00103DD7" w:rsidRDefault="00103DD7" w:rsidP="0069098E">
      <w:pPr>
        <w:pStyle w:val="a"/>
      </w:pPr>
      <w:r w:rsidRPr="00103DD7">
        <w:t xml:space="preserve">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p>
    <w:p w14:paraId="563E88D2" w14:textId="15066468" w:rsidR="00103DD7" w:rsidRPr="00103DD7" w:rsidRDefault="00103DD7" w:rsidP="0069098E">
      <w:pPr>
        <w:pStyle w:val="a"/>
      </w:pPr>
      <w:r w:rsidRPr="00103DD7">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3813D39B" w14:textId="3AE4F73B" w:rsidR="00103DD7" w:rsidRPr="00103DD7" w:rsidRDefault="00103DD7" w:rsidP="0069098E">
      <w:pPr>
        <w:pStyle w:val="a"/>
      </w:pPr>
      <w:r w:rsidRPr="00103DD7">
        <w:t xml:space="preserve"> Интеграция с </w:t>
      </w:r>
      <w:r w:rsidRPr="00103DD7">
        <w:rPr>
          <w:lang w:val="en-US"/>
        </w:rPr>
        <w:t>Google</w:t>
      </w:r>
      <w:r w:rsidRPr="00103DD7">
        <w:t xml:space="preserve"> </w:t>
      </w:r>
      <w:r w:rsidRPr="00103DD7">
        <w:rPr>
          <w:lang w:val="en-US"/>
        </w:rPr>
        <w:t>Classroom</w:t>
      </w:r>
      <w:r w:rsidRPr="00103DD7">
        <w:t xml:space="preserve">: </w:t>
      </w:r>
      <w:r w:rsidRPr="00103DD7">
        <w:rPr>
          <w:lang w:val="en-US"/>
        </w:rPr>
        <w:t>MyClassroom</w:t>
      </w:r>
      <w:r w:rsidRPr="00103DD7">
        <w:t xml:space="preserve"> легко интегрируется с </w:t>
      </w:r>
      <w:r w:rsidRPr="00103DD7">
        <w:rPr>
          <w:lang w:val="en-US"/>
        </w:rPr>
        <w:t>Google</w:t>
      </w:r>
      <w:r w:rsidRPr="00103DD7">
        <w:t xml:space="preserve"> </w:t>
      </w:r>
      <w:r w:rsidRPr="00103DD7">
        <w:rPr>
          <w:lang w:val="en-US"/>
        </w:rPr>
        <w:t>Classroom</w:t>
      </w:r>
      <w:r w:rsidRPr="00103DD7">
        <w:t xml:space="preserve">, что обеспечивает эффективное управление занятиями и совместимость с другими образовательными сервисами.  </w:t>
      </w:r>
    </w:p>
    <w:p w14:paraId="6BA9A9B0" w14:textId="31469D8F" w:rsidR="00103DD7" w:rsidRPr="00103DD7" w:rsidRDefault="00103DD7" w:rsidP="0069098E">
      <w:pPr>
        <w:pStyle w:val="a"/>
      </w:pPr>
      <w:r w:rsidRPr="00103DD7">
        <w:t xml:space="preserve">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p>
    <w:p w14:paraId="66DFB09B" w14:textId="7D173E21" w:rsidR="00103DD7" w:rsidRPr="00103DD7" w:rsidRDefault="00103DD7" w:rsidP="0069098E">
      <w:pPr>
        <w:pStyle w:val="a"/>
      </w:pPr>
      <w:r w:rsidRPr="00103DD7">
        <w:t xml:space="preserve">Образовательный ассистент </w:t>
      </w:r>
      <w:r w:rsidRPr="00103DD7">
        <w:rPr>
          <w:lang w:val="en-US"/>
        </w:rPr>
        <w:t>Companion</w:t>
      </w:r>
      <w:r w:rsidRPr="00103DD7">
        <w:t xml:space="preserve">: </w:t>
      </w:r>
      <w:r w:rsidRPr="00103DD7">
        <w:rPr>
          <w:lang w:val="en-US"/>
        </w:rPr>
        <w:t>MyClassroom</w:t>
      </w:r>
      <w:r w:rsidRPr="00103DD7">
        <w:t xml:space="preserve"> включает виртуального помощника </w:t>
      </w:r>
      <w:r w:rsidRPr="00103DD7">
        <w:rPr>
          <w:lang w:val="en-US"/>
        </w:rPr>
        <w:t>Companion</w:t>
      </w:r>
      <w:r w:rsidRPr="00103DD7">
        <w:t xml:space="preserve">, который помогает преподавателям и учащимся в организации учебного процесса, предоставляя полезные рекомендации и поддержку.  </w:t>
      </w:r>
    </w:p>
    <w:p w14:paraId="2E872B43" w14:textId="77777777" w:rsidR="00103DD7" w:rsidRPr="00103DD7" w:rsidRDefault="00103DD7" w:rsidP="00103DD7"/>
    <w:p w14:paraId="129373F9" w14:textId="77777777" w:rsidR="00103DD7" w:rsidRPr="00103DD7" w:rsidRDefault="00103DD7" w:rsidP="00103DD7">
      <w:r w:rsidRPr="00103DD7">
        <w:t>Преимущества:</w:t>
      </w:r>
    </w:p>
    <w:p w14:paraId="3DD4C7A3" w14:textId="40F3CA78" w:rsidR="00103DD7" w:rsidRPr="00103DD7" w:rsidRDefault="00103DD7" w:rsidP="0069098E">
      <w:pPr>
        <w:pStyle w:val="a"/>
      </w:pPr>
      <w:r w:rsidRPr="00103DD7">
        <w:t xml:space="preserve">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p>
    <w:p w14:paraId="26FB8A30" w14:textId="38020B73" w:rsidR="00103DD7" w:rsidRPr="00103DD7" w:rsidRDefault="00103DD7" w:rsidP="0069098E">
      <w:pPr>
        <w:pStyle w:val="a"/>
      </w:pPr>
      <w:r w:rsidRPr="00103DD7">
        <w:t xml:space="preserve">Стимулирование групповой работы: Функции групповой работы способствуют развитию сотрудничества и коммуникации среди учащихся. </w:t>
      </w:r>
    </w:p>
    <w:p w14:paraId="1AF12257" w14:textId="1ABC1C29" w:rsidR="00103DD7" w:rsidRPr="00103DD7" w:rsidRDefault="00103DD7" w:rsidP="0069098E">
      <w:pPr>
        <w:pStyle w:val="a"/>
      </w:pPr>
      <w:r w:rsidRPr="00103DD7">
        <w:t xml:space="preserve">Интеграция с популярными сервисами: Совместимость с </w:t>
      </w:r>
      <w:r w:rsidRPr="00103DD7">
        <w:rPr>
          <w:lang w:val="en-US"/>
        </w:rPr>
        <w:t>Google</w:t>
      </w:r>
      <w:r w:rsidRPr="00103DD7">
        <w:t xml:space="preserve"> </w:t>
      </w:r>
      <w:r w:rsidRPr="00103DD7">
        <w:rPr>
          <w:lang w:val="en-US"/>
        </w:rPr>
        <w:t>Classroom</w:t>
      </w:r>
      <w:r w:rsidRPr="00103DD7">
        <w:t xml:space="preserve"> и другими сервисами обеспечивает гибкость и расширенные возможности для преподавателей и учащихся.  </w:t>
      </w:r>
    </w:p>
    <w:p w14:paraId="2FBF2159" w14:textId="04244B5A" w:rsidR="00103DD7" w:rsidRPr="00103DD7" w:rsidRDefault="00103DD7" w:rsidP="0069098E">
      <w:pPr>
        <w:pStyle w:val="a"/>
      </w:pPr>
      <w:r w:rsidRPr="00103DD7">
        <w:t xml:space="preserve">Доступ к интерактивным ресурсам: Библиотека учебных материалов и планов уроков помогает преподавателям эффективно готовить и проводить занятия.  </w:t>
      </w:r>
    </w:p>
    <w:p w14:paraId="526F2095" w14:textId="5A1E5F6D" w:rsidR="00103DD7" w:rsidRPr="00103DD7" w:rsidRDefault="00103DD7" w:rsidP="0069098E">
      <w:pPr>
        <w:pStyle w:val="a"/>
      </w:pPr>
      <w:r w:rsidRPr="00103DD7">
        <w:t xml:space="preserve">Поддержка виртуального помощника: Виртуальный ассистент </w:t>
      </w:r>
      <w:r w:rsidRPr="00103DD7">
        <w:rPr>
          <w:lang w:val="en-US"/>
        </w:rPr>
        <w:t>Companion</w:t>
      </w:r>
      <w:r w:rsidRPr="00103DD7">
        <w:t xml:space="preserve"> предоставляет рекомендации и поддержку, улучшая организацию учебного процесса. </w:t>
      </w:r>
    </w:p>
    <w:p w14:paraId="0C41D863" w14:textId="77777777" w:rsidR="00103DD7" w:rsidRPr="00103DD7" w:rsidRDefault="00103DD7" w:rsidP="00103DD7"/>
    <w:p w14:paraId="551702CA" w14:textId="77777777" w:rsidR="00103DD7" w:rsidRPr="00103DD7" w:rsidRDefault="00103DD7" w:rsidP="00103DD7">
      <w:r w:rsidRPr="00103DD7">
        <w:t>Недостатки:</w:t>
      </w:r>
    </w:p>
    <w:p w14:paraId="6ED2DB64" w14:textId="7A7B1A09" w:rsidR="00103DD7" w:rsidRPr="00103DD7" w:rsidRDefault="00103DD7" w:rsidP="0069098E">
      <w:pPr>
        <w:pStyle w:val="a"/>
      </w:pPr>
      <w:r w:rsidRPr="00103DD7">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2A378DA1" w14:textId="3D839D59" w:rsidR="00103DD7" w:rsidRPr="00103DD7" w:rsidRDefault="00103DD7" w:rsidP="0069098E">
      <w:pPr>
        <w:pStyle w:val="a"/>
      </w:pPr>
      <w:r w:rsidRPr="00103DD7">
        <w:t>Необходимость в обучении персонала:</w:t>
      </w:r>
      <w:r w:rsidR="0069098E" w:rsidRPr="0069098E">
        <w:t xml:space="preserve"> </w:t>
      </w:r>
      <w:r w:rsidRPr="00103DD7">
        <w:t xml:space="preserve">Для эффективного использования всех функций платформы может потребоваться </w:t>
      </w:r>
      <w:r w:rsidRPr="00103DD7">
        <w:lastRenderedPageBreak/>
        <w:t>дополнительное обучение преподавателей и технического персонала.</w:t>
      </w:r>
    </w:p>
    <w:p w14:paraId="30412E88" w14:textId="77777777" w:rsidR="00103DD7" w:rsidRPr="00103DD7" w:rsidRDefault="00103DD7" w:rsidP="00103DD7"/>
    <w:p w14:paraId="7EFE9D91" w14:textId="7D383C17" w:rsidR="00CA48CA" w:rsidRPr="00103DD7" w:rsidRDefault="00103DD7" w:rsidP="0069098E">
      <w:r w:rsidRPr="00103DD7">
        <w:rPr>
          <w:lang w:val="en-US"/>
        </w:rPr>
        <w:t>MyClassroom</w:t>
      </w:r>
      <w:r w:rsidRPr="00103DD7">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08EFBCFD" w14:textId="77777777" w:rsidR="00CA48CA" w:rsidRPr="00103DD7" w:rsidRDefault="00CA48CA" w:rsidP="00CA48CA"/>
    <w:p w14:paraId="7031EC61" w14:textId="4B2D02EA" w:rsidR="00CA48CA" w:rsidRPr="00E87BE4" w:rsidRDefault="00CA48CA" w:rsidP="00CA48CA">
      <w:pPr>
        <w:rPr>
          <w:rFonts w:eastAsia="Calibri" w:cs="Times New Roman"/>
          <w:b/>
          <w:bCs/>
        </w:rPr>
      </w:pPr>
      <w:r w:rsidRPr="00E87BE4">
        <w:rPr>
          <w:rFonts w:eastAsia="Calibri" w:cs="Times New Roman"/>
          <w:b/>
          <w:bCs/>
        </w:rPr>
        <w:t>1.1.</w:t>
      </w:r>
      <w:r w:rsidR="00C53EF6" w:rsidRPr="00E87BE4">
        <w:rPr>
          <w:rFonts w:eastAsia="Calibri" w:cs="Times New Roman"/>
          <w:b/>
          <w:bCs/>
        </w:rPr>
        <w:t>3</w:t>
      </w:r>
      <w:r w:rsidRPr="00E87BE4">
        <w:rPr>
          <w:rFonts w:eastAsia="Calibri" w:cs="Times New Roman"/>
          <w:b/>
          <w:bCs/>
        </w:rPr>
        <w:t xml:space="preserve"> </w:t>
      </w:r>
      <w:r w:rsidR="00DA6856">
        <w:rPr>
          <w:rFonts w:eastAsia="Calibri" w:cs="Times New Roman"/>
          <w:lang w:val="en-US"/>
        </w:rPr>
        <w:t>Edmodo</w:t>
      </w:r>
    </w:p>
    <w:p w14:paraId="7973B180" w14:textId="5133B125" w:rsidR="00E87BE4" w:rsidRPr="00E87BE4" w:rsidRDefault="00E87BE4" w:rsidP="00E87BE4">
      <w:r w:rsidRPr="00E87BE4">
        <w:rPr>
          <w:lang w:val="en-US"/>
        </w:rPr>
        <w:t>Edmodo</w:t>
      </w:r>
      <w:r w:rsidRPr="00E87BE4">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5][6]</w:t>
      </w:r>
    </w:p>
    <w:p w14:paraId="666D81B2" w14:textId="77777777" w:rsidR="00E87BE4" w:rsidRPr="00E87BE4" w:rsidRDefault="00E87BE4" w:rsidP="00E87BE4"/>
    <w:p w14:paraId="12156FCB" w14:textId="77777777" w:rsidR="00E87BE4" w:rsidRPr="00E87BE4" w:rsidRDefault="00E87BE4" w:rsidP="00E87BE4">
      <w:r w:rsidRPr="00E87BE4">
        <w:t>Основные особенности:</w:t>
      </w:r>
    </w:p>
    <w:p w14:paraId="5B6E8853" w14:textId="791EADF8" w:rsidR="00E87BE4" w:rsidRPr="00E87BE4" w:rsidRDefault="00E87BE4" w:rsidP="00E87BE4">
      <w:pPr>
        <w:pStyle w:val="a"/>
      </w:pPr>
      <w:r w:rsidRPr="00E87BE4">
        <w:t>Обмен учебным контентом: Учителя могут публиковать задания, тесты и учебные материалы, доступные для учеников и их родителей.</w:t>
      </w:r>
    </w:p>
    <w:p w14:paraId="3A70C03A" w14:textId="03C57F4F" w:rsidR="00E87BE4" w:rsidRPr="00E87BE4" w:rsidRDefault="00E87BE4" w:rsidP="00E87BE4">
      <w:pPr>
        <w:pStyle w:val="a"/>
      </w:pPr>
      <w:r w:rsidRPr="00E87BE4">
        <w:t>Коммуникация в реальном времени: Платформа поддерживает обмен сообщениями, что облегчает оперативное решение учебных вопросов.</w:t>
      </w:r>
    </w:p>
    <w:p w14:paraId="128B5660" w14:textId="6F3FF5CC" w:rsidR="00E87BE4" w:rsidRPr="00E87BE4" w:rsidRDefault="00E87BE4" w:rsidP="00E87BE4">
      <w:pPr>
        <w:pStyle w:val="a"/>
      </w:pPr>
      <w:r w:rsidRPr="00E87BE4">
        <w:t xml:space="preserve">Управление классами: </w:t>
      </w:r>
      <w:r w:rsidRPr="00E87BE4">
        <w:rPr>
          <w:lang w:val="en-US"/>
        </w:rPr>
        <w:t>Edmodo</w:t>
      </w:r>
      <w:r w:rsidRPr="00E87BE4">
        <w:t xml:space="preserve"> позволяет организовывать учебный процесс, отслеживать успеваемость и взаимодействовать с учениками и их родителями.</w:t>
      </w:r>
    </w:p>
    <w:p w14:paraId="067D6A89" w14:textId="77777777" w:rsidR="00E87BE4" w:rsidRPr="00E87BE4" w:rsidRDefault="00E87BE4" w:rsidP="00E87BE4"/>
    <w:p w14:paraId="146CAC17" w14:textId="77777777" w:rsidR="00E87BE4" w:rsidRPr="00E87BE4" w:rsidRDefault="00E87BE4" w:rsidP="00E87BE4">
      <w:r w:rsidRPr="00E87BE4">
        <w:t>Преимущества:</w:t>
      </w:r>
    </w:p>
    <w:p w14:paraId="2812A92D" w14:textId="00C45426" w:rsidR="00E87BE4" w:rsidRPr="006F280F" w:rsidRDefault="00E87BE4" w:rsidP="006F280F">
      <w:pPr>
        <w:pStyle w:val="a"/>
      </w:pPr>
      <w:r w:rsidRPr="006F280F">
        <w:t>Безопасность: Платформа обеспечивает защищенную среду для общения и обмена информацией между участниками образовательного процесса.</w:t>
      </w:r>
    </w:p>
    <w:p w14:paraId="6EF0ED60" w14:textId="5D64D0AC" w:rsidR="00E87BE4" w:rsidRPr="006F280F" w:rsidRDefault="00E87BE4" w:rsidP="006F280F">
      <w:pPr>
        <w:pStyle w:val="a"/>
      </w:pPr>
      <w:r w:rsidRPr="006F280F">
        <w:t>Удобство использования: Интуитивно понятный интерфейс облегчает доступ к учебным материалам и коммуникацию между пользователя-ми.</w:t>
      </w:r>
    </w:p>
    <w:p w14:paraId="2BCF6766" w14:textId="7FA6303F" w:rsidR="00E87BE4" w:rsidRPr="006F280F" w:rsidRDefault="00E87BE4" w:rsidP="006F280F">
      <w:pPr>
        <w:pStyle w:val="a"/>
      </w:pPr>
      <w:r w:rsidRPr="006F280F">
        <w:t>И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4EBE80B5" w14:textId="77777777" w:rsidR="00E87BE4" w:rsidRPr="00E87BE4" w:rsidRDefault="00E87BE4" w:rsidP="00E87BE4"/>
    <w:p w14:paraId="7D5C729F" w14:textId="77777777" w:rsidR="00E87BE4" w:rsidRPr="00E87BE4" w:rsidRDefault="00E87BE4" w:rsidP="00E87BE4">
      <w:r w:rsidRPr="00E87BE4">
        <w:t>Недостатки:</w:t>
      </w:r>
    </w:p>
    <w:p w14:paraId="5EA639EB" w14:textId="645D024C" w:rsidR="00E87BE4" w:rsidRPr="00E87BE4" w:rsidRDefault="00E87BE4" w:rsidP="006F280F">
      <w:pPr>
        <w:pStyle w:val="a"/>
      </w:pPr>
      <w:r w:rsidRPr="00E87BE4">
        <w:t>Ограничения функционала: Некоторые пользователи отмечают недостаток расширенных функций для анализа успеваемости и настройки интерфейса.</w:t>
      </w:r>
    </w:p>
    <w:p w14:paraId="2A08C576" w14:textId="77777777" w:rsidR="00E87BE4" w:rsidRPr="00E87BE4" w:rsidRDefault="00E87BE4" w:rsidP="00E87BE4"/>
    <w:p w14:paraId="2678C7D1" w14:textId="7297E85D" w:rsidR="00CA48CA" w:rsidRPr="00227DF3" w:rsidRDefault="00E87BE4" w:rsidP="006F280F">
      <w:r w:rsidRPr="00E87BE4">
        <w:rPr>
          <w:lang w:val="en-US"/>
        </w:rPr>
        <w:lastRenderedPageBreak/>
        <w:t>Edmodo</w:t>
      </w:r>
      <w:r w:rsidRPr="00E87BE4">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02967678" w14:textId="77777777" w:rsidR="00CA48CA" w:rsidRPr="00E87BE4" w:rsidRDefault="00CA48CA" w:rsidP="00CA48CA"/>
    <w:p w14:paraId="614B8F64" w14:textId="5A358711" w:rsidR="00CA48CA" w:rsidRPr="00945547" w:rsidRDefault="00CA48CA" w:rsidP="00CA48CA">
      <w:pPr>
        <w:rPr>
          <w:rFonts w:eastAsia="Calibri" w:cs="Times New Roman"/>
          <w:b/>
          <w:bCs/>
        </w:rPr>
      </w:pPr>
      <w:bookmarkStart w:id="5" w:name="_Hlk198343814"/>
      <w:r w:rsidRPr="00945547">
        <w:rPr>
          <w:rFonts w:eastAsia="Calibri" w:cs="Times New Roman"/>
          <w:b/>
          <w:bCs/>
        </w:rPr>
        <w:t>1.1.</w:t>
      </w:r>
      <w:r w:rsidR="00C53EF6" w:rsidRPr="00945547">
        <w:rPr>
          <w:rFonts w:eastAsia="Calibri" w:cs="Times New Roman"/>
          <w:b/>
          <w:bCs/>
        </w:rPr>
        <w:t>4</w:t>
      </w:r>
      <w:r w:rsidRPr="00945547">
        <w:rPr>
          <w:rFonts w:eastAsia="Calibri" w:cs="Times New Roman"/>
          <w:b/>
          <w:bCs/>
        </w:rPr>
        <w:t xml:space="preserve"> </w:t>
      </w:r>
      <w:r w:rsidR="00DA6856">
        <w:rPr>
          <w:rFonts w:eastAsia="Calibri" w:cs="Times New Roman"/>
          <w:lang w:val="en-US"/>
        </w:rPr>
        <w:t>Google</w:t>
      </w:r>
      <w:r w:rsidR="00DA6856" w:rsidRPr="00945547">
        <w:rPr>
          <w:rFonts w:eastAsia="Calibri" w:cs="Times New Roman"/>
        </w:rPr>
        <w:t xml:space="preserve"> </w:t>
      </w:r>
      <w:r w:rsidR="00DA6856">
        <w:rPr>
          <w:rFonts w:eastAsia="Calibri" w:cs="Times New Roman"/>
          <w:lang w:val="en-US"/>
        </w:rPr>
        <w:t>Classroom</w:t>
      </w:r>
    </w:p>
    <w:bookmarkEnd w:id="5"/>
    <w:p w14:paraId="70BCBFC4" w14:textId="7FF5E493" w:rsidR="00783C60" w:rsidRDefault="00783C60" w:rsidP="00783C60">
      <w:r>
        <w:t>Google Classroom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7][8]</w:t>
      </w:r>
    </w:p>
    <w:p w14:paraId="1415C64E" w14:textId="77777777" w:rsidR="00783C60" w:rsidRDefault="00783C60" w:rsidP="00783C60"/>
    <w:p w14:paraId="22655ACE" w14:textId="77777777" w:rsidR="00783C60" w:rsidRDefault="00783C60" w:rsidP="00783C60">
      <w:r>
        <w:t>Основные особенности:</w:t>
      </w:r>
    </w:p>
    <w:p w14:paraId="25595AB8" w14:textId="10B734FA" w:rsidR="00783C60" w:rsidRDefault="00783C60" w:rsidP="00D55ED3">
      <w:pPr>
        <w:pStyle w:val="a"/>
      </w:pPr>
      <w:r>
        <w:t xml:space="preserve">И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 </w:t>
      </w:r>
    </w:p>
    <w:p w14:paraId="6FF9FC10" w14:textId="1ECE887F" w:rsidR="00783C60" w:rsidRDefault="00783C60" w:rsidP="00D55ED3">
      <w:pPr>
        <w:pStyle w:val="a"/>
      </w:pPr>
      <w:r>
        <w:t xml:space="preserve">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p>
    <w:p w14:paraId="6447ECFE" w14:textId="4E8529A1" w:rsidR="00783C60" w:rsidRDefault="00783C60" w:rsidP="00D55ED3">
      <w:pPr>
        <w:pStyle w:val="a"/>
      </w:pPr>
      <w:r>
        <w:t xml:space="preserve">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365BBDCA" w14:textId="01202F12" w:rsidR="00783C60" w:rsidRDefault="00783C60" w:rsidP="00D55ED3">
      <w:pPr>
        <w:pStyle w:val="a"/>
      </w:pPr>
      <w:r>
        <w:t xml:space="preserve">Мобильный доступ: Доступность мобильных приложений для iOS и Android позволяет использовать Classroom на различных устройствах, обеспечивая гибкость в обучении.  </w:t>
      </w:r>
    </w:p>
    <w:p w14:paraId="788CCF56" w14:textId="77777777" w:rsidR="00783C60" w:rsidRDefault="00783C60" w:rsidP="00783C60"/>
    <w:p w14:paraId="4CFB1818" w14:textId="77777777" w:rsidR="00783C60" w:rsidRDefault="00783C60" w:rsidP="00783C60">
      <w:r>
        <w:t>Преимущества:</w:t>
      </w:r>
    </w:p>
    <w:p w14:paraId="57D82251" w14:textId="7B41E780" w:rsidR="00783C60" w:rsidRDefault="00783C60" w:rsidP="00D55ED3">
      <w:pPr>
        <w:pStyle w:val="a"/>
      </w:pPr>
      <w:r>
        <w:t xml:space="preserve">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 </w:t>
      </w:r>
    </w:p>
    <w:p w14:paraId="19A94FD9" w14:textId="0171FD1C" w:rsidR="00783C60" w:rsidRDefault="00783C60" w:rsidP="00D55ED3">
      <w:pPr>
        <w:pStyle w:val="a"/>
      </w:pPr>
      <w:r>
        <w:t xml:space="preserve">О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p>
    <w:p w14:paraId="0F690A2E" w14:textId="77777777" w:rsidR="00783C60" w:rsidRDefault="00783C60" w:rsidP="00783C60"/>
    <w:p w14:paraId="4BB85217" w14:textId="77777777" w:rsidR="00783C60" w:rsidRDefault="00783C60" w:rsidP="00783C60">
      <w:r>
        <w:t>Недостатки:</w:t>
      </w:r>
    </w:p>
    <w:p w14:paraId="79320BDA" w14:textId="5B5FFFE8" w:rsidR="00783C60" w:rsidRDefault="00783C60" w:rsidP="00D55ED3">
      <w:pPr>
        <w:pStyle w:val="a"/>
      </w:pPr>
      <w:r>
        <w:t xml:space="preserve">Ограниченная поддержка стандартов электронного обучения: Отсутствие поддержки SCORM, Tin Can (xAPI) и cmi5 может затруднить использование некоторых интерактивных курсов. </w:t>
      </w:r>
    </w:p>
    <w:p w14:paraId="0FFD9FB0" w14:textId="6ACD5B6F" w:rsidR="00783C60" w:rsidRDefault="00783C60" w:rsidP="00D55ED3">
      <w:pPr>
        <w:pStyle w:val="a"/>
      </w:pPr>
      <w:r>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Hangouts. </w:t>
      </w:r>
    </w:p>
    <w:p w14:paraId="0FE3CF39" w14:textId="6190134F" w:rsidR="00783C60" w:rsidRDefault="00783C60" w:rsidP="00D55ED3">
      <w:pPr>
        <w:pStyle w:val="a"/>
      </w:pPr>
      <w:r>
        <w:t xml:space="preserve">Ограничения для бесплатных пользователей: В бесплатной версии </w:t>
      </w:r>
      <w:r>
        <w:lastRenderedPageBreak/>
        <w:t xml:space="preserve">сервиса количество участников курса ограничено 200 человек, что может быть недостаточно для крупных образовательных учреждений.  </w:t>
      </w:r>
    </w:p>
    <w:p w14:paraId="31917E99" w14:textId="77777777" w:rsidR="00783C60" w:rsidRDefault="00783C60" w:rsidP="00783C60"/>
    <w:p w14:paraId="2E23E94B" w14:textId="681D35A8" w:rsidR="00CA48CA" w:rsidRPr="00945547" w:rsidRDefault="00783C60" w:rsidP="00783C60">
      <w:r>
        <w:t>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32B99F17" w14:textId="77777777" w:rsidR="00CA48CA" w:rsidRPr="00945547" w:rsidRDefault="00CA48CA" w:rsidP="00CA48CA"/>
    <w:p w14:paraId="1618FBB7" w14:textId="4DABD365" w:rsidR="00CA48CA" w:rsidRPr="00D13468" w:rsidRDefault="00CA48CA" w:rsidP="00CA48CA">
      <w:pPr>
        <w:rPr>
          <w:rFonts w:eastAsia="Calibri" w:cs="Times New Roman"/>
          <w:b/>
          <w:bCs/>
        </w:rPr>
      </w:pPr>
      <w:r w:rsidRPr="00EF4C3F">
        <w:rPr>
          <w:rFonts w:eastAsia="Calibri" w:cs="Times New Roman"/>
          <w:b/>
          <w:bCs/>
        </w:rPr>
        <w:t>1.1.</w:t>
      </w:r>
      <w:r w:rsidR="00C53EF6" w:rsidRPr="00D13468">
        <w:rPr>
          <w:rFonts w:eastAsia="Calibri" w:cs="Times New Roman"/>
          <w:b/>
          <w:bCs/>
        </w:rPr>
        <w:t>5</w:t>
      </w:r>
      <w:r w:rsidRPr="00EF4C3F">
        <w:rPr>
          <w:rFonts w:eastAsia="Calibri" w:cs="Times New Roman"/>
          <w:b/>
          <w:bCs/>
        </w:rPr>
        <w:t xml:space="preserve"> </w:t>
      </w:r>
      <w:r w:rsidR="00B07AE7">
        <w:rPr>
          <w:rFonts w:eastAsia="Calibri" w:cs="Times New Roman"/>
          <w:lang w:val="en-US"/>
        </w:rPr>
        <w:t>ClassDojo</w:t>
      </w:r>
    </w:p>
    <w:p w14:paraId="77BACDEB" w14:textId="77777777" w:rsidR="00D13468" w:rsidRDefault="00D13468" w:rsidP="00D13468">
      <w:r>
        <w:t>ClassDojo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9][10]</w:t>
      </w:r>
    </w:p>
    <w:p w14:paraId="547AAC4D" w14:textId="77777777" w:rsidR="00D13468" w:rsidRDefault="00D13468" w:rsidP="00D13468"/>
    <w:p w14:paraId="0130F09A" w14:textId="77777777" w:rsidR="00D13468" w:rsidRDefault="00D13468" w:rsidP="00D13468">
      <w:r>
        <w:t>Основные особенности:</w:t>
      </w:r>
    </w:p>
    <w:p w14:paraId="4D8AE344" w14:textId="11A0EB23" w:rsidR="00D13468" w:rsidRDefault="00D13468" w:rsidP="00D13468">
      <w:pPr>
        <w:pStyle w:val="a"/>
      </w:pPr>
      <w:r>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w:t>
      </w:r>
    </w:p>
    <w:p w14:paraId="643D7EB2" w14:textId="5988C1DF" w:rsidR="00D13468" w:rsidRDefault="00D13468" w:rsidP="00D13468">
      <w:pPr>
        <w:pStyle w:val="a"/>
      </w:pPr>
      <w:r>
        <w:t xml:space="preserve">Портфолио учеников: ClassDojo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2632538C" w14:textId="6E8274CE" w:rsidR="00D13468" w:rsidRDefault="00D13468" w:rsidP="00D13468">
      <w:pPr>
        <w:pStyle w:val="a"/>
      </w:pPr>
      <w:r>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w:t>
      </w:r>
    </w:p>
    <w:p w14:paraId="73BBF660" w14:textId="762E8CD6" w:rsidR="00D13468" w:rsidRDefault="00D13468" w:rsidP="00D13468">
      <w:pPr>
        <w:pStyle w:val="a"/>
      </w:pPr>
      <w:r>
        <w:t xml:space="preserve">Н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w:t>
      </w:r>
    </w:p>
    <w:p w14:paraId="0CE7BCE3" w14:textId="77777777" w:rsidR="00D13468" w:rsidRDefault="00D13468" w:rsidP="00D13468"/>
    <w:p w14:paraId="3145F542" w14:textId="77777777" w:rsidR="00D13468" w:rsidRDefault="00D13468" w:rsidP="00D13468">
      <w:r>
        <w:t>Преимущества:</w:t>
      </w:r>
    </w:p>
    <w:p w14:paraId="63DE9F92" w14:textId="4302B99D" w:rsidR="00D13468" w:rsidRDefault="00D13468" w:rsidP="00D13468">
      <w:pPr>
        <w:pStyle w:val="a"/>
      </w:pPr>
      <w:r>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w:t>
      </w:r>
    </w:p>
    <w:p w14:paraId="6E9C7F86" w14:textId="071B7275" w:rsidR="00D13468" w:rsidRDefault="00D13468" w:rsidP="00D13468">
      <w:pPr>
        <w:pStyle w:val="a"/>
      </w:pPr>
      <w:r>
        <w:t xml:space="preserve">Г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  </w:t>
      </w:r>
    </w:p>
    <w:p w14:paraId="04D52F92" w14:textId="5A9794F7" w:rsidR="00D13468" w:rsidRDefault="00D13468" w:rsidP="00D13468">
      <w:pPr>
        <w:pStyle w:val="a"/>
      </w:pPr>
      <w:r>
        <w:t xml:space="preserve">Доступность на мобильных устройствах: Платформа имеет мобильное </w:t>
      </w:r>
      <w:r>
        <w:lastRenderedPageBreak/>
        <w:t xml:space="preserve">приложение, что позволяет учителям и родителям оставаться на связи и отслеживать прогресс учеников в любое время и в любом месте. </w:t>
      </w:r>
    </w:p>
    <w:p w14:paraId="018E9922" w14:textId="77777777" w:rsidR="00D13468" w:rsidRDefault="00D13468" w:rsidP="00D13468"/>
    <w:p w14:paraId="56955D74" w14:textId="77777777" w:rsidR="00D13468" w:rsidRDefault="00D13468" w:rsidP="00D13468">
      <w:r>
        <w:t>Недостатки:</w:t>
      </w:r>
    </w:p>
    <w:p w14:paraId="3B2F1C82" w14:textId="35C36883" w:rsidR="00D13468" w:rsidRDefault="00D13468" w:rsidP="00D13468">
      <w:pPr>
        <w:pStyle w:val="a"/>
      </w:pPr>
      <w:r>
        <w:t xml:space="preserve">Зависимость от интернет-соединения: Для использования ClassDojo требуется стабильное интернет-соединение, что может быть проблемой в районах с ограниченным доступом к интернету. </w:t>
      </w:r>
    </w:p>
    <w:p w14:paraId="196585B7" w14:textId="1BADF974" w:rsidR="00D13468" w:rsidRDefault="00D13468" w:rsidP="00D13468">
      <w:pPr>
        <w:pStyle w:val="a"/>
      </w:pPr>
      <w:r>
        <w:t xml:space="preserve">Ограничения функциональности: Н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66C772D4" w14:textId="77777777" w:rsidR="00D13468" w:rsidRDefault="00D13468" w:rsidP="00D13468"/>
    <w:p w14:paraId="4351EF87" w14:textId="1E7754DB" w:rsidR="00CA48CA" w:rsidRDefault="00D13468" w:rsidP="00D13468">
      <w:r>
        <w:t>ClassDojo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p>
    <w:p w14:paraId="25480DC2" w14:textId="77777777" w:rsidR="00CA48CA" w:rsidRDefault="00CA48CA" w:rsidP="000F11B0">
      <w:pPr>
        <w:rPr>
          <w:lang w:val="ru-BY"/>
        </w:rPr>
      </w:pPr>
    </w:p>
    <w:p w14:paraId="2DF6D92B" w14:textId="0716EBEE" w:rsidR="00F65831" w:rsidRDefault="00573A23" w:rsidP="00010767">
      <w:pPr>
        <w:pStyle w:val="2"/>
        <w:ind w:left="1276" w:hanging="567"/>
        <w:rPr>
          <w:lang w:val="en-US"/>
        </w:rPr>
      </w:pPr>
      <w:bookmarkStart w:id="6" w:name="_Toc198469977"/>
      <w:r>
        <w:t>Сравнение прототипов</w:t>
      </w:r>
      <w:bookmarkEnd w:id="6"/>
      <w:r>
        <w:t xml:space="preserve"> </w:t>
      </w:r>
    </w:p>
    <w:p w14:paraId="24B7CC66" w14:textId="77777777" w:rsidR="007F73C9" w:rsidRPr="007F73C9" w:rsidRDefault="007F73C9" w:rsidP="007F73C9">
      <w:pPr>
        <w:rPr>
          <w:lang w:val="en-US"/>
        </w:rPr>
      </w:pPr>
    </w:p>
    <w:p w14:paraId="0BDA974E" w14:textId="24639504" w:rsidR="00994FE2" w:rsidRPr="00667A7D" w:rsidRDefault="00994FE2" w:rsidP="00994FE2">
      <w:pPr>
        <w:ind w:firstLine="0"/>
      </w:pPr>
      <w:r w:rsidRPr="00667A7D">
        <w:t xml:space="preserve">Таблица </w:t>
      </w:r>
      <w:r w:rsidR="00B2073E">
        <w:rPr>
          <w:lang w:val="en-US"/>
        </w:rPr>
        <w:t>1</w:t>
      </w:r>
      <w:r w:rsidRPr="00667A7D">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994FE2" w:rsidRPr="00667A7D" w14:paraId="135F132C" w14:textId="77777777" w:rsidTr="00037B3E">
        <w:tc>
          <w:tcPr>
            <w:tcW w:w="1496" w:type="dxa"/>
          </w:tcPr>
          <w:p w14:paraId="5BEB52E4" w14:textId="77777777" w:rsidR="00994FE2" w:rsidRPr="00667A7D" w:rsidRDefault="00994FE2" w:rsidP="00E92E89">
            <w:pPr>
              <w:pStyle w:val="affb"/>
            </w:pPr>
            <w:r w:rsidRPr="00667A7D">
              <w:t>Характеристика</w:t>
            </w:r>
          </w:p>
        </w:tc>
        <w:tc>
          <w:tcPr>
            <w:tcW w:w="1496" w:type="dxa"/>
          </w:tcPr>
          <w:p w14:paraId="6DD7E093" w14:textId="77777777" w:rsidR="00994FE2" w:rsidRPr="00667A7D" w:rsidRDefault="00994FE2" w:rsidP="00E92E89">
            <w:pPr>
              <w:pStyle w:val="affb"/>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994FE2" w:rsidRPr="00667A7D" w14:paraId="642BEC14" w14:textId="77777777" w:rsidTr="00037B3E">
              <w:trPr>
                <w:gridAfter w:val="1"/>
                <w:wAfter w:w="15" w:type="dxa"/>
                <w:tblCellSpacing w:w="15" w:type="dxa"/>
              </w:trPr>
              <w:tc>
                <w:tcPr>
                  <w:tcW w:w="1572" w:type="dxa"/>
                </w:tcPr>
                <w:p w14:paraId="0DCF48E3" w14:textId="77777777" w:rsidR="00994FE2" w:rsidRPr="00667A7D" w:rsidRDefault="00994FE2" w:rsidP="00E92E89">
                  <w:pPr>
                    <w:pStyle w:val="affb"/>
                    <w:rPr>
                      <w:lang w:val="en-US"/>
                    </w:rPr>
                  </w:pPr>
                  <w:r w:rsidRPr="00667A7D">
                    <w:t>MyClassroom</w:t>
                  </w:r>
                </w:p>
              </w:tc>
            </w:tr>
            <w:tr w:rsidR="00994FE2" w:rsidRPr="00667A7D" w14:paraId="72FA5062" w14:textId="77777777" w:rsidTr="00037B3E">
              <w:trPr>
                <w:tblCellSpacing w:w="15" w:type="dxa"/>
              </w:trPr>
              <w:tc>
                <w:tcPr>
                  <w:tcW w:w="1617" w:type="dxa"/>
                  <w:gridSpan w:val="2"/>
                </w:tcPr>
                <w:p w14:paraId="040C9D47" w14:textId="77777777" w:rsidR="00994FE2" w:rsidRPr="00667A7D" w:rsidRDefault="00994FE2" w:rsidP="00E92E89">
                  <w:pPr>
                    <w:pStyle w:val="affb"/>
                  </w:pPr>
                </w:p>
              </w:tc>
            </w:tr>
          </w:tbl>
          <w:p w14:paraId="07EAA429" w14:textId="77777777" w:rsidR="00994FE2" w:rsidRPr="00667A7D" w:rsidRDefault="00994FE2" w:rsidP="00E92E89">
            <w:pPr>
              <w:pStyle w:val="affb"/>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994FE2" w:rsidRPr="00667A7D" w14:paraId="09F959B5" w14:textId="77777777" w:rsidTr="00037B3E">
              <w:trPr>
                <w:gridAfter w:val="1"/>
                <w:wAfter w:w="15" w:type="dxa"/>
                <w:tblCellSpacing w:w="15" w:type="dxa"/>
              </w:trPr>
              <w:tc>
                <w:tcPr>
                  <w:tcW w:w="934" w:type="dxa"/>
                  <w:vAlign w:val="center"/>
                  <w:hideMark/>
                </w:tcPr>
                <w:p w14:paraId="4FA86361" w14:textId="77777777" w:rsidR="00994FE2" w:rsidRPr="00667A7D" w:rsidRDefault="00994FE2" w:rsidP="00E92E89">
                  <w:pPr>
                    <w:pStyle w:val="affb"/>
                  </w:pPr>
                </w:p>
              </w:tc>
            </w:tr>
            <w:tr w:rsidR="00994FE2" w:rsidRPr="00667A7D" w14:paraId="33A8F920" w14:textId="77777777" w:rsidTr="00037B3E">
              <w:trPr>
                <w:tblCellSpacing w:w="15" w:type="dxa"/>
              </w:trPr>
              <w:tc>
                <w:tcPr>
                  <w:tcW w:w="979" w:type="dxa"/>
                  <w:gridSpan w:val="2"/>
                  <w:vAlign w:val="center"/>
                  <w:hideMark/>
                </w:tcPr>
                <w:p w14:paraId="3DF32396" w14:textId="77777777" w:rsidR="00994FE2" w:rsidRPr="00667A7D" w:rsidRDefault="00994FE2" w:rsidP="00E92E89">
                  <w:pPr>
                    <w:pStyle w:val="affb"/>
                  </w:pPr>
                  <w:r w:rsidRPr="00667A7D">
                    <w:t>Edmodo</w:t>
                  </w:r>
                </w:p>
              </w:tc>
            </w:tr>
          </w:tbl>
          <w:p w14:paraId="746A0CF9" w14:textId="77777777" w:rsidR="00994FE2" w:rsidRPr="00667A7D" w:rsidRDefault="00994FE2" w:rsidP="00E92E89">
            <w:pPr>
              <w:pStyle w:val="affb"/>
            </w:pPr>
          </w:p>
        </w:tc>
        <w:tc>
          <w:tcPr>
            <w:tcW w:w="1496" w:type="dxa"/>
          </w:tcPr>
          <w:p w14:paraId="2380B02F" w14:textId="77777777" w:rsidR="00994FE2" w:rsidRPr="00667A7D" w:rsidRDefault="00994FE2" w:rsidP="00E92E89">
            <w:pPr>
              <w:pStyle w:val="affb"/>
            </w:pPr>
            <w:r w:rsidRPr="00667A7D">
              <w:t>Google Classroom</w:t>
            </w:r>
          </w:p>
        </w:tc>
        <w:tc>
          <w:tcPr>
            <w:tcW w:w="1497" w:type="dxa"/>
          </w:tcPr>
          <w:p w14:paraId="1AF3BB24" w14:textId="77777777" w:rsidR="00994FE2" w:rsidRPr="00667A7D" w:rsidRDefault="00994FE2" w:rsidP="00E92E89">
            <w:pPr>
              <w:pStyle w:val="affb"/>
            </w:pPr>
            <w:r w:rsidRPr="00667A7D">
              <w:t>ClassDojo</w:t>
            </w:r>
          </w:p>
        </w:tc>
      </w:tr>
      <w:tr w:rsidR="00994FE2" w:rsidRPr="00667A7D" w14:paraId="3B8E5123" w14:textId="77777777" w:rsidTr="000102EC">
        <w:tc>
          <w:tcPr>
            <w:tcW w:w="1496" w:type="dxa"/>
            <w:tcBorders>
              <w:bottom w:val="single" w:sz="4" w:space="0" w:color="auto"/>
            </w:tcBorders>
          </w:tcPr>
          <w:p w14:paraId="416F3036" w14:textId="77777777" w:rsidR="00994FE2" w:rsidRPr="00667A7D" w:rsidRDefault="00994FE2" w:rsidP="00E92E89">
            <w:pPr>
              <w:pStyle w:val="affb"/>
            </w:pPr>
            <w:r w:rsidRPr="00AB0E5E">
              <w:t>Целевая аудитория</w:t>
            </w:r>
          </w:p>
        </w:tc>
        <w:tc>
          <w:tcPr>
            <w:tcW w:w="1496" w:type="dxa"/>
            <w:tcBorders>
              <w:bottom w:val="single" w:sz="4" w:space="0" w:color="auto"/>
            </w:tcBorders>
          </w:tcPr>
          <w:p w14:paraId="61996E6B" w14:textId="77777777" w:rsidR="00994FE2" w:rsidRPr="00667A7D" w:rsidRDefault="00994FE2" w:rsidP="00E92E89">
            <w:pPr>
              <w:pStyle w:val="affb"/>
            </w:pPr>
            <w:r w:rsidRPr="00D02F71">
              <w:t>Школы и колледжи Беларус</w:t>
            </w:r>
          </w:p>
        </w:tc>
        <w:tc>
          <w:tcPr>
            <w:tcW w:w="1496" w:type="dxa"/>
            <w:tcBorders>
              <w:bottom w:val="single" w:sz="4" w:space="0" w:color="auto"/>
            </w:tcBorders>
          </w:tcPr>
          <w:p w14:paraId="562DE0CD" w14:textId="77777777" w:rsidR="00994FE2" w:rsidRPr="00667A7D" w:rsidRDefault="00994FE2" w:rsidP="00E92E89">
            <w:pPr>
              <w:pStyle w:val="affb"/>
            </w:pPr>
            <w:r w:rsidRPr="00861435">
              <w:t>Учителя и ученики по всему миру</w:t>
            </w:r>
          </w:p>
        </w:tc>
        <w:tc>
          <w:tcPr>
            <w:tcW w:w="1496" w:type="dxa"/>
            <w:tcBorders>
              <w:bottom w:val="single" w:sz="4" w:space="0" w:color="auto"/>
            </w:tcBorders>
          </w:tcPr>
          <w:p w14:paraId="391601D3" w14:textId="77777777" w:rsidR="00994FE2" w:rsidRPr="00667A7D" w:rsidRDefault="00994FE2" w:rsidP="00E92E89">
            <w:pPr>
              <w:pStyle w:val="affb"/>
            </w:pPr>
            <w:r w:rsidRPr="00861435">
              <w:t>Учителя, ученики и родители</w:t>
            </w:r>
          </w:p>
        </w:tc>
        <w:tc>
          <w:tcPr>
            <w:tcW w:w="1496" w:type="dxa"/>
            <w:tcBorders>
              <w:bottom w:val="single" w:sz="4" w:space="0" w:color="auto"/>
            </w:tcBorders>
          </w:tcPr>
          <w:p w14:paraId="1C50BDF7" w14:textId="77777777" w:rsidR="00994FE2" w:rsidRPr="00667A7D" w:rsidRDefault="00994FE2" w:rsidP="00E92E89">
            <w:pPr>
              <w:pStyle w:val="affb"/>
            </w:pPr>
            <w:r w:rsidRPr="00861435">
              <w:t>Учебные заведения всех уровней</w:t>
            </w:r>
          </w:p>
        </w:tc>
        <w:tc>
          <w:tcPr>
            <w:tcW w:w="1497" w:type="dxa"/>
            <w:tcBorders>
              <w:bottom w:val="single" w:sz="4" w:space="0" w:color="auto"/>
            </w:tcBorders>
          </w:tcPr>
          <w:p w14:paraId="60947D0D" w14:textId="77777777" w:rsidR="00994FE2" w:rsidRPr="00667A7D" w:rsidRDefault="00994FE2" w:rsidP="00E92E89">
            <w:pPr>
              <w:pStyle w:val="affb"/>
            </w:pPr>
            <w:r w:rsidRPr="00861435">
              <w:t>Учителя, ученики и их семьи</w:t>
            </w:r>
          </w:p>
        </w:tc>
      </w:tr>
      <w:tr w:rsidR="00994FE2" w:rsidRPr="00667A7D" w14:paraId="5DB055BC" w14:textId="77777777" w:rsidTr="000102EC">
        <w:tc>
          <w:tcPr>
            <w:tcW w:w="1496" w:type="dxa"/>
            <w:tcBorders>
              <w:bottom w:val="nil"/>
            </w:tcBorders>
          </w:tcPr>
          <w:p w14:paraId="5DCB7764" w14:textId="77777777" w:rsidR="00994FE2" w:rsidRPr="00667A7D" w:rsidRDefault="00994FE2" w:rsidP="00E92E89">
            <w:pPr>
              <w:pStyle w:val="affb"/>
            </w:pPr>
            <w:r w:rsidRPr="00AB0E5E">
              <w:t>Тип платформы</w:t>
            </w:r>
          </w:p>
        </w:tc>
        <w:tc>
          <w:tcPr>
            <w:tcW w:w="1496" w:type="dxa"/>
            <w:tcBorders>
              <w:bottom w:val="nil"/>
            </w:tcBorders>
          </w:tcPr>
          <w:p w14:paraId="61B022B3" w14:textId="77777777" w:rsidR="00994FE2" w:rsidRPr="00667A7D" w:rsidRDefault="00994FE2" w:rsidP="00E92E89">
            <w:pPr>
              <w:pStyle w:val="affb"/>
            </w:pPr>
            <w:r w:rsidRPr="00D02F71">
              <w:t>Веб-сервис и мобильные приложения</w:t>
            </w:r>
          </w:p>
        </w:tc>
        <w:tc>
          <w:tcPr>
            <w:tcW w:w="1496" w:type="dxa"/>
            <w:tcBorders>
              <w:bottom w:val="nil"/>
            </w:tcBorders>
          </w:tcPr>
          <w:p w14:paraId="3D301208" w14:textId="77777777" w:rsidR="00994FE2" w:rsidRPr="00667A7D" w:rsidRDefault="00994FE2" w:rsidP="00E92E89">
            <w:pPr>
              <w:pStyle w:val="affb"/>
            </w:pPr>
            <w:r w:rsidRPr="00861435">
              <w:t>Веб-сервис и мобильные приложения</w:t>
            </w:r>
          </w:p>
        </w:tc>
        <w:tc>
          <w:tcPr>
            <w:tcW w:w="1496" w:type="dxa"/>
            <w:tcBorders>
              <w:bottom w:val="nil"/>
            </w:tcBorders>
          </w:tcPr>
          <w:p w14:paraId="7830910C" w14:textId="77777777" w:rsidR="00994FE2" w:rsidRPr="00667A7D" w:rsidRDefault="00994FE2" w:rsidP="00E92E89">
            <w:pPr>
              <w:pStyle w:val="affb"/>
            </w:pPr>
            <w:r w:rsidRPr="00861435">
              <w:t>Веб-сервис и мобильные приложения</w:t>
            </w:r>
          </w:p>
        </w:tc>
        <w:tc>
          <w:tcPr>
            <w:tcW w:w="1496" w:type="dxa"/>
            <w:tcBorders>
              <w:bottom w:val="nil"/>
            </w:tcBorders>
          </w:tcPr>
          <w:p w14:paraId="7A3978E2" w14:textId="77777777" w:rsidR="00994FE2" w:rsidRPr="00667A7D" w:rsidRDefault="00994FE2" w:rsidP="00E92E89">
            <w:pPr>
              <w:pStyle w:val="affb"/>
            </w:pPr>
            <w:r w:rsidRPr="00861435">
              <w:t>Веб-сервис и мобильные приложения</w:t>
            </w:r>
          </w:p>
        </w:tc>
        <w:tc>
          <w:tcPr>
            <w:tcW w:w="1497" w:type="dxa"/>
            <w:tcBorders>
              <w:bottom w:val="nil"/>
            </w:tcBorders>
          </w:tcPr>
          <w:p w14:paraId="09DF7C4D" w14:textId="77777777" w:rsidR="00994FE2" w:rsidRPr="00667A7D" w:rsidRDefault="00994FE2" w:rsidP="00E92E89">
            <w:pPr>
              <w:pStyle w:val="affb"/>
            </w:pPr>
            <w:r w:rsidRPr="00861435">
              <w:t>Веб-сервис и мобильные приложения</w:t>
            </w:r>
          </w:p>
        </w:tc>
      </w:tr>
    </w:tbl>
    <w:p w14:paraId="6C0A9C11" w14:textId="77777777" w:rsidR="00E92E89" w:rsidRPr="00227DF3" w:rsidRDefault="00E92E89" w:rsidP="00E92E89">
      <w:pPr>
        <w:ind w:firstLine="0"/>
      </w:pPr>
    </w:p>
    <w:p w14:paraId="4B6B9A06" w14:textId="77777777" w:rsidR="00E92E89" w:rsidRPr="00227DF3" w:rsidRDefault="00E92E89" w:rsidP="00E92E89">
      <w:pPr>
        <w:ind w:firstLine="0"/>
      </w:pPr>
    </w:p>
    <w:p w14:paraId="0724C238" w14:textId="77777777" w:rsidR="00E92E89" w:rsidRPr="00227DF3" w:rsidRDefault="00E92E89" w:rsidP="00E92E89">
      <w:pPr>
        <w:ind w:firstLine="0"/>
      </w:pPr>
    </w:p>
    <w:p w14:paraId="0DE912E6" w14:textId="77777777" w:rsidR="00E92E89" w:rsidRPr="00227DF3" w:rsidRDefault="00E92E89" w:rsidP="00E92E89">
      <w:pPr>
        <w:ind w:firstLine="0"/>
      </w:pPr>
    </w:p>
    <w:p w14:paraId="68F578E7" w14:textId="77777777" w:rsidR="00E92E89" w:rsidRPr="00227DF3" w:rsidRDefault="00E92E89" w:rsidP="00E92E89">
      <w:pPr>
        <w:ind w:firstLine="0"/>
      </w:pPr>
    </w:p>
    <w:p w14:paraId="3D923028" w14:textId="4186BC60" w:rsidR="00E92E89" w:rsidRPr="00E92E89" w:rsidRDefault="00E92E89" w:rsidP="00E92E89">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994FE2" w:rsidRPr="00667A7D" w14:paraId="18E4C1FE" w14:textId="77777777" w:rsidTr="00037B3E">
        <w:tc>
          <w:tcPr>
            <w:tcW w:w="1496" w:type="dxa"/>
            <w:tcBorders>
              <w:bottom w:val="single" w:sz="4" w:space="0" w:color="auto"/>
            </w:tcBorders>
          </w:tcPr>
          <w:p w14:paraId="50D5FD3D" w14:textId="77777777" w:rsidR="00994FE2" w:rsidRPr="00667A7D" w:rsidRDefault="00994FE2" w:rsidP="00E92E89">
            <w:pPr>
              <w:pStyle w:val="affb"/>
            </w:pPr>
            <w:r w:rsidRPr="00AB0E5E">
              <w:t>Основной функционал</w:t>
            </w:r>
          </w:p>
        </w:tc>
        <w:tc>
          <w:tcPr>
            <w:tcW w:w="1496" w:type="dxa"/>
            <w:tcBorders>
              <w:bottom w:val="single" w:sz="4" w:space="0" w:color="auto"/>
            </w:tcBorders>
          </w:tcPr>
          <w:p w14:paraId="3C60F53C" w14:textId="77777777" w:rsidR="00994FE2" w:rsidRPr="00667A7D" w:rsidRDefault="00994FE2" w:rsidP="00E92E89">
            <w:pPr>
              <w:pStyle w:val="affb"/>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6EACE419" w14:textId="77777777" w:rsidR="00994FE2" w:rsidRPr="00667A7D" w:rsidRDefault="00994FE2" w:rsidP="00E92E89">
            <w:pPr>
              <w:pStyle w:val="affb"/>
            </w:pPr>
            <w:r w:rsidRPr="00861435">
              <w:t>Виртуальные классы, расписание, тесты, обмен сообщениями</w:t>
            </w:r>
          </w:p>
        </w:tc>
        <w:tc>
          <w:tcPr>
            <w:tcW w:w="1496" w:type="dxa"/>
            <w:tcBorders>
              <w:bottom w:val="single" w:sz="4" w:space="0" w:color="auto"/>
            </w:tcBorders>
          </w:tcPr>
          <w:p w14:paraId="79B78319" w14:textId="77777777" w:rsidR="00994FE2" w:rsidRPr="00667A7D" w:rsidRDefault="00994FE2" w:rsidP="00E92E89">
            <w:pPr>
              <w:pStyle w:val="affb"/>
            </w:pPr>
            <w:r w:rsidRPr="00861435">
              <w:t>Электронный дневник, задания, тесты, форумы</w:t>
            </w:r>
          </w:p>
        </w:tc>
        <w:tc>
          <w:tcPr>
            <w:tcW w:w="1496" w:type="dxa"/>
            <w:tcBorders>
              <w:bottom w:val="single" w:sz="4" w:space="0" w:color="auto"/>
            </w:tcBorders>
          </w:tcPr>
          <w:p w14:paraId="102D4534" w14:textId="77777777" w:rsidR="00994FE2" w:rsidRPr="00667A7D" w:rsidRDefault="00994FE2" w:rsidP="00E92E89">
            <w:pPr>
              <w:pStyle w:val="affb"/>
            </w:pPr>
            <w:r w:rsidRPr="00861435">
              <w:t>Расписание, задания, тесты, аналитика</w:t>
            </w:r>
          </w:p>
        </w:tc>
        <w:tc>
          <w:tcPr>
            <w:tcW w:w="1497" w:type="dxa"/>
            <w:tcBorders>
              <w:bottom w:val="single" w:sz="4" w:space="0" w:color="auto"/>
            </w:tcBorders>
          </w:tcPr>
          <w:p w14:paraId="33C49DC1" w14:textId="77777777" w:rsidR="00994FE2" w:rsidRPr="00667A7D" w:rsidRDefault="00994FE2" w:rsidP="00E92E89">
            <w:pPr>
              <w:pStyle w:val="affb"/>
            </w:pPr>
            <w:r w:rsidRPr="00861435">
              <w:t>Баллы, портфолио, связь с родителями</w:t>
            </w:r>
          </w:p>
        </w:tc>
      </w:tr>
      <w:tr w:rsidR="00361B51" w:rsidRPr="00667A7D" w14:paraId="23EFDF49" w14:textId="77777777" w:rsidTr="00361B51">
        <w:tc>
          <w:tcPr>
            <w:tcW w:w="1496" w:type="dxa"/>
          </w:tcPr>
          <w:p w14:paraId="466C1328" w14:textId="77777777" w:rsidR="00361B51" w:rsidRPr="00667A7D" w:rsidRDefault="00361B51" w:rsidP="00E92E89">
            <w:pPr>
              <w:pStyle w:val="affb"/>
            </w:pPr>
            <w:r w:rsidRPr="00AB0E5E">
              <w:t>Интеграция с другими сервисами</w:t>
            </w:r>
          </w:p>
        </w:tc>
        <w:tc>
          <w:tcPr>
            <w:tcW w:w="1496" w:type="dxa"/>
          </w:tcPr>
          <w:p w14:paraId="3B27BFD2" w14:textId="77777777" w:rsidR="00361B51" w:rsidRPr="00667A7D" w:rsidRDefault="00361B51" w:rsidP="00E92E89">
            <w:pPr>
              <w:pStyle w:val="affb"/>
            </w:pPr>
            <w:r w:rsidRPr="00D02F71">
              <w:t>Ограниченная интеграция с внешними сервисами</w:t>
            </w:r>
          </w:p>
        </w:tc>
        <w:tc>
          <w:tcPr>
            <w:tcW w:w="1496" w:type="dxa"/>
          </w:tcPr>
          <w:p w14:paraId="7EF6B067" w14:textId="77777777" w:rsidR="00361B51" w:rsidRPr="00667A7D" w:rsidRDefault="00361B51" w:rsidP="00E92E89">
            <w:pPr>
              <w:pStyle w:val="affb"/>
            </w:pPr>
            <w:r w:rsidRPr="00861435">
              <w:t>Интеграция с Google, Microsoft, Zoom</w:t>
            </w:r>
          </w:p>
        </w:tc>
        <w:tc>
          <w:tcPr>
            <w:tcW w:w="1496" w:type="dxa"/>
          </w:tcPr>
          <w:p w14:paraId="58DA6CCE" w14:textId="77777777" w:rsidR="00361B51" w:rsidRPr="00667A7D" w:rsidRDefault="00361B51" w:rsidP="00E92E89">
            <w:pPr>
              <w:pStyle w:val="affb"/>
            </w:pPr>
            <w:r w:rsidRPr="00861435">
              <w:t>Интеграция с Google, Microsoft, внешними сервисами</w:t>
            </w:r>
          </w:p>
        </w:tc>
        <w:tc>
          <w:tcPr>
            <w:tcW w:w="1496" w:type="dxa"/>
          </w:tcPr>
          <w:p w14:paraId="4E8D11BF" w14:textId="77777777" w:rsidR="00361B51" w:rsidRPr="00667A7D" w:rsidRDefault="00361B51" w:rsidP="00E92E89">
            <w:pPr>
              <w:pStyle w:val="affb"/>
            </w:pPr>
            <w:r w:rsidRPr="00861435">
              <w:t>Полная интеграция с Google (Docs, Drive и т.д.)</w:t>
            </w:r>
          </w:p>
        </w:tc>
        <w:tc>
          <w:tcPr>
            <w:tcW w:w="1497" w:type="dxa"/>
          </w:tcPr>
          <w:p w14:paraId="14EEB058" w14:textId="77777777" w:rsidR="00361B51" w:rsidRPr="00667A7D" w:rsidRDefault="00361B51" w:rsidP="00E92E89">
            <w:pPr>
              <w:pStyle w:val="affb"/>
            </w:pPr>
            <w:r w:rsidRPr="00861435">
              <w:t>Интеграция с Google и другими сервисами</w:t>
            </w:r>
          </w:p>
        </w:tc>
      </w:tr>
      <w:tr w:rsidR="00361B51" w:rsidRPr="00667A7D" w14:paraId="1D896D9C" w14:textId="77777777" w:rsidTr="00361B51">
        <w:tc>
          <w:tcPr>
            <w:tcW w:w="1496" w:type="dxa"/>
          </w:tcPr>
          <w:p w14:paraId="4455B9A7" w14:textId="77777777" w:rsidR="00361B51" w:rsidRPr="00667A7D" w:rsidRDefault="00361B51" w:rsidP="00E92E89">
            <w:pPr>
              <w:pStyle w:val="affb"/>
            </w:pPr>
            <w:r w:rsidRPr="00AB0E5E">
              <w:t>Поддержка мобильных платформ</w:t>
            </w:r>
          </w:p>
        </w:tc>
        <w:tc>
          <w:tcPr>
            <w:tcW w:w="1496" w:type="dxa"/>
          </w:tcPr>
          <w:p w14:paraId="27C0161C" w14:textId="77777777" w:rsidR="00361B51" w:rsidRPr="00667A7D" w:rsidRDefault="00361B51" w:rsidP="00E92E89">
            <w:pPr>
              <w:pStyle w:val="affb"/>
            </w:pPr>
            <w:r w:rsidRPr="00D02F71">
              <w:t>iOS, Android</w:t>
            </w:r>
          </w:p>
        </w:tc>
        <w:tc>
          <w:tcPr>
            <w:tcW w:w="1496" w:type="dxa"/>
          </w:tcPr>
          <w:p w14:paraId="0F1CECDE" w14:textId="77777777" w:rsidR="00361B51" w:rsidRPr="00667A7D" w:rsidRDefault="00361B51" w:rsidP="00E92E89">
            <w:pPr>
              <w:pStyle w:val="affb"/>
            </w:pPr>
            <w:r w:rsidRPr="00861435">
              <w:t>iOS, Android</w:t>
            </w:r>
          </w:p>
        </w:tc>
        <w:tc>
          <w:tcPr>
            <w:tcW w:w="1496" w:type="dxa"/>
          </w:tcPr>
          <w:p w14:paraId="63B7B911" w14:textId="77777777" w:rsidR="00361B51" w:rsidRPr="00667A7D" w:rsidRDefault="00361B51" w:rsidP="00E92E89">
            <w:pPr>
              <w:pStyle w:val="affb"/>
            </w:pPr>
            <w:r w:rsidRPr="00861435">
              <w:t>iOS, Android</w:t>
            </w:r>
          </w:p>
        </w:tc>
        <w:tc>
          <w:tcPr>
            <w:tcW w:w="1496" w:type="dxa"/>
          </w:tcPr>
          <w:p w14:paraId="1A43B8C4" w14:textId="77777777" w:rsidR="00361B51" w:rsidRPr="00667A7D" w:rsidRDefault="00361B51" w:rsidP="00E92E89">
            <w:pPr>
              <w:pStyle w:val="affb"/>
            </w:pPr>
            <w:r w:rsidRPr="00861435">
              <w:t>iOS, Android</w:t>
            </w:r>
          </w:p>
        </w:tc>
        <w:tc>
          <w:tcPr>
            <w:tcW w:w="1497" w:type="dxa"/>
          </w:tcPr>
          <w:p w14:paraId="3313E6C9" w14:textId="77777777" w:rsidR="00361B51" w:rsidRPr="00667A7D" w:rsidRDefault="00361B51" w:rsidP="00E92E89">
            <w:pPr>
              <w:pStyle w:val="affb"/>
            </w:pPr>
            <w:r w:rsidRPr="00861435">
              <w:t>iOS, Android</w:t>
            </w:r>
          </w:p>
        </w:tc>
      </w:tr>
      <w:tr w:rsidR="00361B51" w:rsidRPr="00D168A5" w14:paraId="6FE9055C" w14:textId="77777777" w:rsidTr="00361B51">
        <w:tc>
          <w:tcPr>
            <w:tcW w:w="1496" w:type="dxa"/>
          </w:tcPr>
          <w:p w14:paraId="47C6C492" w14:textId="77777777" w:rsidR="00361B51" w:rsidRPr="00D168A5" w:rsidRDefault="00361B51" w:rsidP="00E92E89">
            <w:pPr>
              <w:pStyle w:val="affb"/>
            </w:pPr>
            <w:r w:rsidRPr="00D168A5">
              <w:t>Возможность офлайн-доступа</w:t>
            </w:r>
          </w:p>
        </w:tc>
        <w:tc>
          <w:tcPr>
            <w:tcW w:w="1496" w:type="dxa"/>
          </w:tcPr>
          <w:p w14:paraId="2F6FEC42" w14:textId="77777777" w:rsidR="00361B51" w:rsidRPr="00D168A5" w:rsidRDefault="00361B51" w:rsidP="00E92E89">
            <w:pPr>
              <w:pStyle w:val="affb"/>
            </w:pPr>
            <w:r w:rsidRPr="00D168A5">
              <w:t>Нет</w:t>
            </w:r>
          </w:p>
        </w:tc>
        <w:tc>
          <w:tcPr>
            <w:tcW w:w="1496" w:type="dxa"/>
          </w:tcPr>
          <w:p w14:paraId="73C763EF" w14:textId="77777777" w:rsidR="00361B51" w:rsidRPr="00D168A5" w:rsidRDefault="00361B51" w:rsidP="00E92E89">
            <w:pPr>
              <w:pStyle w:val="affb"/>
            </w:pPr>
            <w:r w:rsidRPr="00D168A5">
              <w:t>Частично (ограниченный функционал)</w:t>
            </w:r>
          </w:p>
        </w:tc>
        <w:tc>
          <w:tcPr>
            <w:tcW w:w="1496" w:type="dxa"/>
          </w:tcPr>
          <w:p w14:paraId="4351BE5C" w14:textId="77777777" w:rsidR="00361B51" w:rsidRPr="00D168A5" w:rsidRDefault="00361B51" w:rsidP="00E92E89">
            <w:pPr>
              <w:pStyle w:val="affb"/>
            </w:pPr>
            <w:r w:rsidRPr="00D168A5">
              <w:t>Нет</w:t>
            </w:r>
          </w:p>
        </w:tc>
        <w:tc>
          <w:tcPr>
            <w:tcW w:w="1496" w:type="dxa"/>
          </w:tcPr>
          <w:p w14:paraId="3200B70D" w14:textId="77777777" w:rsidR="00361B51" w:rsidRPr="00D168A5" w:rsidRDefault="00361B51" w:rsidP="00E92E89">
            <w:pPr>
              <w:pStyle w:val="affb"/>
            </w:pPr>
            <w:r w:rsidRPr="00D168A5">
              <w:t>Частично (ограниченный функционал)</w:t>
            </w:r>
          </w:p>
        </w:tc>
        <w:tc>
          <w:tcPr>
            <w:tcW w:w="1497" w:type="dxa"/>
          </w:tcPr>
          <w:p w14:paraId="607B2937" w14:textId="77777777" w:rsidR="00361B51" w:rsidRPr="00D168A5" w:rsidRDefault="00361B51" w:rsidP="00E92E89">
            <w:pPr>
              <w:pStyle w:val="affb"/>
            </w:pPr>
            <w:r w:rsidRPr="00D168A5">
              <w:t>Частично (ограниченный функционал)</w:t>
            </w:r>
          </w:p>
        </w:tc>
      </w:tr>
      <w:tr w:rsidR="00361B51" w:rsidRPr="00D168A5" w14:paraId="660CB9F0" w14:textId="77777777" w:rsidTr="000102EC">
        <w:tc>
          <w:tcPr>
            <w:tcW w:w="1496" w:type="dxa"/>
            <w:tcBorders>
              <w:bottom w:val="single" w:sz="4" w:space="0" w:color="auto"/>
            </w:tcBorders>
          </w:tcPr>
          <w:p w14:paraId="597F8737" w14:textId="77777777" w:rsidR="00361B51" w:rsidRPr="00D168A5" w:rsidRDefault="00361B51" w:rsidP="00E92E89">
            <w:pPr>
              <w:pStyle w:val="affb"/>
            </w:pPr>
            <w:r w:rsidRPr="00D168A5">
              <w:t>Поддержка мультиязычности</w:t>
            </w:r>
          </w:p>
        </w:tc>
        <w:tc>
          <w:tcPr>
            <w:tcW w:w="1496" w:type="dxa"/>
            <w:tcBorders>
              <w:bottom w:val="single" w:sz="4" w:space="0" w:color="auto"/>
            </w:tcBorders>
          </w:tcPr>
          <w:p w14:paraId="0C733F4C" w14:textId="77777777" w:rsidR="00361B51" w:rsidRPr="00D168A5" w:rsidRDefault="00361B51" w:rsidP="00E92E89">
            <w:pPr>
              <w:pStyle w:val="affb"/>
            </w:pPr>
            <w:r w:rsidRPr="00D168A5">
              <w:t>Русский, белорусский</w:t>
            </w:r>
          </w:p>
        </w:tc>
        <w:tc>
          <w:tcPr>
            <w:tcW w:w="1496" w:type="dxa"/>
            <w:tcBorders>
              <w:bottom w:val="single" w:sz="4" w:space="0" w:color="auto"/>
            </w:tcBorders>
          </w:tcPr>
          <w:p w14:paraId="3C4FF2D1" w14:textId="77777777" w:rsidR="00361B51" w:rsidRPr="00D168A5" w:rsidRDefault="00361B51" w:rsidP="00E92E89">
            <w:pPr>
              <w:pStyle w:val="affb"/>
            </w:pPr>
            <w:r w:rsidRPr="00D168A5">
              <w:t>Многоязычная поддержка</w:t>
            </w:r>
          </w:p>
        </w:tc>
        <w:tc>
          <w:tcPr>
            <w:tcW w:w="1496" w:type="dxa"/>
            <w:tcBorders>
              <w:bottom w:val="single" w:sz="4" w:space="0" w:color="auto"/>
            </w:tcBorders>
          </w:tcPr>
          <w:p w14:paraId="62231C35" w14:textId="77777777" w:rsidR="00361B51" w:rsidRPr="00D168A5" w:rsidRDefault="00361B51" w:rsidP="00E92E89">
            <w:pPr>
              <w:pStyle w:val="affb"/>
            </w:pPr>
            <w:r w:rsidRPr="00D168A5">
              <w:t>Многоязычная поддержка</w:t>
            </w:r>
          </w:p>
        </w:tc>
        <w:tc>
          <w:tcPr>
            <w:tcW w:w="1496" w:type="dxa"/>
            <w:tcBorders>
              <w:bottom w:val="single" w:sz="4" w:space="0" w:color="auto"/>
            </w:tcBorders>
          </w:tcPr>
          <w:p w14:paraId="77FE06C0" w14:textId="77777777" w:rsidR="00361B51" w:rsidRPr="00D168A5" w:rsidRDefault="00361B51" w:rsidP="00E92E89">
            <w:pPr>
              <w:pStyle w:val="affb"/>
            </w:pPr>
            <w:r w:rsidRPr="00D168A5">
              <w:t>Многоязычная поддержка</w:t>
            </w:r>
          </w:p>
        </w:tc>
        <w:tc>
          <w:tcPr>
            <w:tcW w:w="1497" w:type="dxa"/>
            <w:tcBorders>
              <w:bottom w:val="single" w:sz="4" w:space="0" w:color="auto"/>
            </w:tcBorders>
          </w:tcPr>
          <w:p w14:paraId="6755EA5C" w14:textId="77777777" w:rsidR="00361B51" w:rsidRPr="00D168A5" w:rsidRDefault="00361B51" w:rsidP="00E92E89">
            <w:pPr>
              <w:pStyle w:val="affb"/>
            </w:pPr>
            <w:r w:rsidRPr="00D168A5">
              <w:t>Многоязычная поддержка</w:t>
            </w:r>
          </w:p>
        </w:tc>
      </w:tr>
      <w:tr w:rsidR="00361B51" w:rsidRPr="00D168A5" w14:paraId="695FD7AD" w14:textId="77777777" w:rsidTr="000102EC">
        <w:tc>
          <w:tcPr>
            <w:tcW w:w="1496" w:type="dxa"/>
            <w:tcBorders>
              <w:bottom w:val="nil"/>
            </w:tcBorders>
          </w:tcPr>
          <w:p w14:paraId="11462952" w14:textId="77777777" w:rsidR="00361B51" w:rsidRPr="00D168A5" w:rsidRDefault="00361B51" w:rsidP="00E92E89">
            <w:pPr>
              <w:pStyle w:val="affb"/>
            </w:pPr>
            <w:r w:rsidRPr="00D168A5">
              <w:t>Аналитика и отчётность</w:t>
            </w:r>
          </w:p>
        </w:tc>
        <w:tc>
          <w:tcPr>
            <w:tcW w:w="1496" w:type="dxa"/>
            <w:tcBorders>
              <w:bottom w:val="nil"/>
            </w:tcBorders>
          </w:tcPr>
          <w:p w14:paraId="4BABEF4D" w14:textId="77777777" w:rsidR="00361B51" w:rsidRPr="00D168A5" w:rsidRDefault="00361B51" w:rsidP="00E92E89">
            <w:pPr>
              <w:pStyle w:val="affb"/>
            </w:pPr>
            <w:r w:rsidRPr="00D168A5">
              <w:t>Базовая аналитика, ограниченные отчёты</w:t>
            </w:r>
          </w:p>
        </w:tc>
        <w:tc>
          <w:tcPr>
            <w:tcW w:w="1496" w:type="dxa"/>
            <w:tcBorders>
              <w:bottom w:val="nil"/>
            </w:tcBorders>
          </w:tcPr>
          <w:p w14:paraId="1E0845E0" w14:textId="77777777" w:rsidR="00361B51" w:rsidRPr="00D168A5" w:rsidRDefault="00361B51" w:rsidP="00E92E89">
            <w:pPr>
              <w:pStyle w:val="affb"/>
            </w:pPr>
            <w:r w:rsidRPr="00D168A5">
              <w:t>Расширенная аналитика, визуализация данных</w:t>
            </w:r>
          </w:p>
        </w:tc>
        <w:tc>
          <w:tcPr>
            <w:tcW w:w="1496" w:type="dxa"/>
            <w:tcBorders>
              <w:bottom w:val="nil"/>
            </w:tcBorders>
          </w:tcPr>
          <w:p w14:paraId="3E6D613E" w14:textId="77777777" w:rsidR="00361B51" w:rsidRPr="00D168A5" w:rsidRDefault="00361B51" w:rsidP="00E92E89">
            <w:pPr>
              <w:pStyle w:val="affb"/>
            </w:pPr>
            <w:r w:rsidRPr="00D168A5">
              <w:t>Ограниченная аналитика, базовые отчёты</w:t>
            </w:r>
          </w:p>
        </w:tc>
        <w:tc>
          <w:tcPr>
            <w:tcW w:w="1496" w:type="dxa"/>
            <w:tcBorders>
              <w:bottom w:val="nil"/>
            </w:tcBorders>
          </w:tcPr>
          <w:p w14:paraId="05384A37" w14:textId="77777777" w:rsidR="00361B51" w:rsidRPr="00D168A5" w:rsidRDefault="00361B51" w:rsidP="00E92E89">
            <w:pPr>
              <w:pStyle w:val="affb"/>
            </w:pPr>
            <w:r w:rsidRPr="00D168A5">
              <w:t>Расширенная аналитика, интеграция с Google Sheets</w:t>
            </w:r>
          </w:p>
        </w:tc>
        <w:tc>
          <w:tcPr>
            <w:tcW w:w="1497" w:type="dxa"/>
            <w:tcBorders>
              <w:bottom w:val="nil"/>
            </w:tcBorders>
          </w:tcPr>
          <w:p w14:paraId="5B83C66B" w14:textId="77777777" w:rsidR="00361B51" w:rsidRPr="00D168A5" w:rsidRDefault="00361B51" w:rsidP="00E92E89">
            <w:pPr>
              <w:pStyle w:val="affb"/>
            </w:pPr>
            <w:r w:rsidRPr="00D168A5">
              <w:t>Базовая аналитика, отчёты по поведению</w:t>
            </w:r>
          </w:p>
        </w:tc>
      </w:tr>
    </w:tbl>
    <w:p w14:paraId="2C2C2171" w14:textId="77777777" w:rsidR="00E92E89" w:rsidRPr="00227DF3" w:rsidRDefault="00E92E89"/>
    <w:p w14:paraId="40B6C464" w14:textId="77777777" w:rsidR="00E92E89" w:rsidRPr="00227DF3" w:rsidRDefault="00E92E89"/>
    <w:p w14:paraId="102AC52B" w14:textId="77777777" w:rsidR="00E92E89" w:rsidRPr="00227DF3" w:rsidRDefault="00E92E89"/>
    <w:p w14:paraId="07D956A6" w14:textId="77777777" w:rsidR="00E92E89" w:rsidRPr="00227DF3" w:rsidRDefault="00E92E89"/>
    <w:p w14:paraId="512235B8" w14:textId="77777777" w:rsidR="00E92E89" w:rsidRPr="00227DF3" w:rsidRDefault="00E92E89"/>
    <w:p w14:paraId="432E5744" w14:textId="77777777" w:rsidR="00E92E89" w:rsidRDefault="00E92E89" w:rsidP="00E92E89">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361B51" w:rsidRPr="00D168A5" w14:paraId="579F8455" w14:textId="77777777" w:rsidTr="00361B51">
        <w:tc>
          <w:tcPr>
            <w:tcW w:w="1496" w:type="dxa"/>
          </w:tcPr>
          <w:p w14:paraId="1CE1FBC4" w14:textId="77777777" w:rsidR="00361B51" w:rsidRPr="00D168A5" w:rsidRDefault="00361B51" w:rsidP="00E92E89">
            <w:pPr>
              <w:pStyle w:val="affb"/>
            </w:pPr>
            <w:r w:rsidRPr="00D168A5">
              <w:t>Безопасность данных</w:t>
            </w:r>
          </w:p>
        </w:tc>
        <w:tc>
          <w:tcPr>
            <w:tcW w:w="1496" w:type="dxa"/>
          </w:tcPr>
          <w:p w14:paraId="2484419B" w14:textId="77777777" w:rsidR="00361B51" w:rsidRPr="00D168A5" w:rsidRDefault="00361B51" w:rsidP="00E92E89">
            <w:pPr>
              <w:pStyle w:val="affb"/>
            </w:pPr>
            <w:r w:rsidRPr="00D168A5">
              <w:t>Соответствие национальным стандартам</w:t>
            </w:r>
          </w:p>
        </w:tc>
        <w:tc>
          <w:tcPr>
            <w:tcW w:w="1496" w:type="dxa"/>
          </w:tcPr>
          <w:p w14:paraId="00D5A204"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1EB52A9A" w14:textId="77777777" w:rsidR="00361B51" w:rsidRPr="00D168A5" w:rsidRDefault="00361B51" w:rsidP="00E92E89">
            <w:pPr>
              <w:pStyle w:val="affb"/>
            </w:pPr>
            <w:r w:rsidRPr="00D168A5">
              <w:t>Шифрование данных, соответствие международным стандартам</w:t>
            </w:r>
          </w:p>
        </w:tc>
        <w:tc>
          <w:tcPr>
            <w:tcW w:w="1496" w:type="dxa"/>
          </w:tcPr>
          <w:p w14:paraId="273023CC" w14:textId="77777777" w:rsidR="00361B51" w:rsidRPr="00D168A5" w:rsidRDefault="00361B51" w:rsidP="00E92E89">
            <w:pPr>
              <w:pStyle w:val="affb"/>
            </w:pPr>
            <w:r w:rsidRPr="00D168A5">
              <w:t>Шифрование данных, соответствие международным стандартам</w:t>
            </w:r>
          </w:p>
        </w:tc>
        <w:tc>
          <w:tcPr>
            <w:tcW w:w="1497" w:type="dxa"/>
          </w:tcPr>
          <w:p w14:paraId="7CDA23E2" w14:textId="77777777" w:rsidR="00361B51" w:rsidRPr="00D168A5" w:rsidRDefault="00361B51" w:rsidP="00E92E89">
            <w:pPr>
              <w:pStyle w:val="affb"/>
            </w:pPr>
            <w:r w:rsidRPr="00D168A5">
              <w:t>Шифрование данных, соответствие международным стандартам</w:t>
            </w:r>
          </w:p>
        </w:tc>
      </w:tr>
      <w:tr w:rsidR="00361B51" w:rsidRPr="00D168A5" w14:paraId="5CEDB218" w14:textId="77777777" w:rsidTr="00361B51">
        <w:tc>
          <w:tcPr>
            <w:tcW w:w="1496" w:type="dxa"/>
          </w:tcPr>
          <w:p w14:paraId="594294FB" w14:textId="77777777" w:rsidR="00361B51" w:rsidRPr="00D168A5" w:rsidRDefault="00361B51" w:rsidP="00E92E89">
            <w:pPr>
              <w:pStyle w:val="affb"/>
            </w:pPr>
            <w:r w:rsidRPr="00D168A5">
              <w:t>Поддержка пользователей</w:t>
            </w:r>
          </w:p>
        </w:tc>
        <w:tc>
          <w:tcPr>
            <w:tcW w:w="1496" w:type="dxa"/>
          </w:tcPr>
          <w:p w14:paraId="6A5A5505" w14:textId="77777777" w:rsidR="00361B51" w:rsidRPr="00D168A5" w:rsidRDefault="00361B51" w:rsidP="00E92E89">
            <w:pPr>
              <w:pStyle w:val="affb"/>
            </w:pPr>
            <w:r w:rsidRPr="00D168A5">
              <w:t>Электронная почта, телефон</w:t>
            </w:r>
          </w:p>
        </w:tc>
        <w:tc>
          <w:tcPr>
            <w:tcW w:w="1496" w:type="dxa"/>
          </w:tcPr>
          <w:p w14:paraId="267C99FA" w14:textId="77777777" w:rsidR="00361B51" w:rsidRPr="00D168A5" w:rsidRDefault="00361B51" w:rsidP="00E92E89">
            <w:pPr>
              <w:pStyle w:val="affb"/>
            </w:pPr>
            <w:r w:rsidRPr="00D168A5">
              <w:t>Онлайн-чат, база знаний</w:t>
            </w:r>
          </w:p>
        </w:tc>
        <w:tc>
          <w:tcPr>
            <w:tcW w:w="1496" w:type="dxa"/>
          </w:tcPr>
          <w:p w14:paraId="152BDAA6" w14:textId="77777777" w:rsidR="00361B51" w:rsidRPr="00D168A5" w:rsidRDefault="00361B51" w:rsidP="00E92E89">
            <w:pPr>
              <w:pStyle w:val="affb"/>
            </w:pPr>
            <w:r w:rsidRPr="00D168A5">
              <w:t>Форумы, база знаний</w:t>
            </w:r>
          </w:p>
        </w:tc>
        <w:tc>
          <w:tcPr>
            <w:tcW w:w="1496" w:type="dxa"/>
          </w:tcPr>
          <w:p w14:paraId="4E6FC914" w14:textId="77777777" w:rsidR="00361B51" w:rsidRPr="00D168A5" w:rsidRDefault="00361B51" w:rsidP="00E92E89">
            <w:pPr>
              <w:pStyle w:val="affb"/>
            </w:pPr>
            <w:r w:rsidRPr="00D168A5">
              <w:t>Форумы, база знаний</w:t>
            </w:r>
          </w:p>
        </w:tc>
        <w:tc>
          <w:tcPr>
            <w:tcW w:w="1497" w:type="dxa"/>
          </w:tcPr>
          <w:p w14:paraId="3181D5A4" w14:textId="77777777" w:rsidR="00361B51" w:rsidRPr="00D168A5" w:rsidRDefault="00361B51" w:rsidP="00E92E89">
            <w:pPr>
              <w:pStyle w:val="affb"/>
            </w:pPr>
            <w:r w:rsidRPr="00D168A5">
              <w:t>Онлайн-чат, база знаний</w:t>
            </w:r>
          </w:p>
        </w:tc>
      </w:tr>
      <w:tr w:rsidR="00361B51" w:rsidRPr="00D168A5" w14:paraId="5F7FCC40" w14:textId="77777777" w:rsidTr="00361B51">
        <w:tc>
          <w:tcPr>
            <w:tcW w:w="1496" w:type="dxa"/>
          </w:tcPr>
          <w:p w14:paraId="25D6216E" w14:textId="77777777" w:rsidR="00361B51" w:rsidRPr="00D168A5" w:rsidRDefault="00361B51" w:rsidP="00E92E89">
            <w:pPr>
              <w:pStyle w:val="affb"/>
            </w:pPr>
            <w:r w:rsidRPr="00D168A5">
              <w:t>Уровень персонализации интерфейса</w:t>
            </w:r>
          </w:p>
        </w:tc>
        <w:tc>
          <w:tcPr>
            <w:tcW w:w="1496" w:type="dxa"/>
          </w:tcPr>
          <w:p w14:paraId="22CD4338" w14:textId="77777777" w:rsidR="00361B51" w:rsidRPr="00D168A5" w:rsidRDefault="00361B51" w:rsidP="00E92E89">
            <w:pPr>
              <w:pStyle w:val="affb"/>
            </w:pPr>
            <w:r w:rsidRPr="00D168A5">
              <w:t>Ограниченная настройка</w:t>
            </w:r>
          </w:p>
        </w:tc>
        <w:tc>
          <w:tcPr>
            <w:tcW w:w="1496" w:type="dxa"/>
          </w:tcPr>
          <w:p w14:paraId="37986F0C" w14:textId="77777777" w:rsidR="00361B51" w:rsidRPr="00D168A5" w:rsidRDefault="00361B51" w:rsidP="00E92E89">
            <w:pPr>
              <w:pStyle w:val="affb"/>
            </w:pPr>
            <w:r w:rsidRPr="00D168A5">
              <w:t>Расширенная настройка</w:t>
            </w:r>
          </w:p>
        </w:tc>
        <w:tc>
          <w:tcPr>
            <w:tcW w:w="1496" w:type="dxa"/>
          </w:tcPr>
          <w:p w14:paraId="6DE8DF92" w14:textId="77777777" w:rsidR="00361B51" w:rsidRPr="00D168A5" w:rsidRDefault="00361B51" w:rsidP="00E92E89">
            <w:pPr>
              <w:pStyle w:val="affb"/>
            </w:pPr>
            <w:r w:rsidRPr="00D168A5">
              <w:t>Ограниченная настройка</w:t>
            </w:r>
          </w:p>
        </w:tc>
        <w:tc>
          <w:tcPr>
            <w:tcW w:w="1496" w:type="dxa"/>
          </w:tcPr>
          <w:p w14:paraId="19D5D76E" w14:textId="77777777" w:rsidR="00361B51" w:rsidRPr="00D168A5" w:rsidRDefault="00361B51" w:rsidP="00E92E89">
            <w:pPr>
              <w:pStyle w:val="affb"/>
            </w:pPr>
            <w:r w:rsidRPr="00D168A5">
              <w:t>Ограниченная настройка</w:t>
            </w:r>
          </w:p>
        </w:tc>
        <w:tc>
          <w:tcPr>
            <w:tcW w:w="1497" w:type="dxa"/>
          </w:tcPr>
          <w:p w14:paraId="3BB66650" w14:textId="77777777" w:rsidR="00361B51" w:rsidRPr="00D168A5" w:rsidRDefault="00361B51" w:rsidP="00E92E89">
            <w:pPr>
              <w:pStyle w:val="affb"/>
            </w:pPr>
            <w:r w:rsidRPr="00D168A5">
              <w:t>Расширенная настройка</w:t>
            </w:r>
          </w:p>
        </w:tc>
      </w:tr>
      <w:tr w:rsidR="00361B51" w:rsidRPr="00667A7D" w14:paraId="11F217BB" w14:textId="77777777" w:rsidTr="00361B51">
        <w:tc>
          <w:tcPr>
            <w:tcW w:w="1496" w:type="dxa"/>
          </w:tcPr>
          <w:p w14:paraId="7A861BC4" w14:textId="77777777" w:rsidR="00361B51" w:rsidRPr="00667A7D" w:rsidRDefault="00361B51" w:rsidP="00E92E89">
            <w:pPr>
              <w:pStyle w:val="affb"/>
            </w:pPr>
            <w:r w:rsidRPr="00AB0E5E">
              <w:t>Поддержка стандартов электронного обучения (SCORM, xAPI)</w:t>
            </w:r>
          </w:p>
        </w:tc>
        <w:tc>
          <w:tcPr>
            <w:tcW w:w="1496" w:type="dxa"/>
          </w:tcPr>
          <w:p w14:paraId="05E41A54" w14:textId="77777777" w:rsidR="00361B51" w:rsidRPr="00667A7D" w:rsidRDefault="00361B51" w:rsidP="00E92E89">
            <w:pPr>
              <w:pStyle w:val="affb"/>
            </w:pPr>
            <w:r w:rsidRPr="00D02F71">
              <w:t>Нет</w:t>
            </w:r>
          </w:p>
        </w:tc>
        <w:tc>
          <w:tcPr>
            <w:tcW w:w="1496" w:type="dxa"/>
          </w:tcPr>
          <w:p w14:paraId="1AD2C031" w14:textId="77777777" w:rsidR="00361B51" w:rsidRPr="00667A7D" w:rsidRDefault="00361B51" w:rsidP="00E92E89">
            <w:pPr>
              <w:pStyle w:val="affb"/>
            </w:pPr>
            <w:r w:rsidRPr="0012454E">
              <w:t>Частично</w:t>
            </w:r>
          </w:p>
        </w:tc>
        <w:tc>
          <w:tcPr>
            <w:tcW w:w="1496" w:type="dxa"/>
          </w:tcPr>
          <w:p w14:paraId="2223C9B5" w14:textId="77777777" w:rsidR="00361B51" w:rsidRPr="00667A7D" w:rsidRDefault="00361B51" w:rsidP="00E92E89">
            <w:pPr>
              <w:pStyle w:val="affb"/>
            </w:pPr>
            <w:r w:rsidRPr="0012454E">
              <w:t>Нет</w:t>
            </w:r>
          </w:p>
        </w:tc>
        <w:tc>
          <w:tcPr>
            <w:tcW w:w="1496" w:type="dxa"/>
          </w:tcPr>
          <w:p w14:paraId="51FDD72E" w14:textId="77777777" w:rsidR="00361B51" w:rsidRPr="00667A7D" w:rsidRDefault="00361B51" w:rsidP="00E92E89">
            <w:pPr>
              <w:pStyle w:val="affb"/>
            </w:pPr>
            <w:r w:rsidRPr="0012454E">
              <w:t>Нет</w:t>
            </w:r>
          </w:p>
        </w:tc>
        <w:tc>
          <w:tcPr>
            <w:tcW w:w="1497" w:type="dxa"/>
          </w:tcPr>
          <w:p w14:paraId="1234E2EB" w14:textId="77777777" w:rsidR="00361B51" w:rsidRPr="00667A7D" w:rsidRDefault="00361B51" w:rsidP="00E92E89">
            <w:pPr>
              <w:pStyle w:val="affb"/>
            </w:pPr>
            <w:r w:rsidRPr="0012454E">
              <w:t>Нет</w:t>
            </w:r>
          </w:p>
        </w:tc>
      </w:tr>
      <w:tr w:rsidR="00361B51" w:rsidRPr="00667A7D" w14:paraId="51A8BF43" w14:textId="77777777" w:rsidTr="000102EC">
        <w:tc>
          <w:tcPr>
            <w:tcW w:w="1496" w:type="dxa"/>
            <w:tcBorders>
              <w:bottom w:val="single" w:sz="4" w:space="0" w:color="auto"/>
            </w:tcBorders>
          </w:tcPr>
          <w:p w14:paraId="0F8529EB" w14:textId="77777777" w:rsidR="00361B51" w:rsidRPr="00667A7D" w:rsidRDefault="00361B51" w:rsidP="00E92E89">
            <w:pPr>
              <w:pStyle w:val="affb"/>
            </w:pPr>
            <w:r w:rsidRPr="00AB0E5E">
              <w:t>Наличие встроенного видеочата</w:t>
            </w:r>
          </w:p>
        </w:tc>
        <w:tc>
          <w:tcPr>
            <w:tcW w:w="1496" w:type="dxa"/>
            <w:tcBorders>
              <w:bottom w:val="single" w:sz="4" w:space="0" w:color="auto"/>
            </w:tcBorders>
          </w:tcPr>
          <w:p w14:paraId="02A5CCB4" w14:textId="77777777" w:rsidR="00361B51" w:rsidRPr="00667A7D" w:rsidRDefault="00361B51" w:rsidP="00E92E89">
            <w:pPr>
              <w:pStyle w:val="affb"/>
            </w:pPr>
            <w:r w:rsidRPr="00D02F71">
              <w:t>Нет</w:t>
            </w:r>
          </w:p>
        </w:tc>
        <w:tc>
          <w:tcPr>
            <w:tcW w:w="1496" w:type="dxa"/>
            <w:tcBorders>
              <w:bottom w:val="single" w:sz="4" w:space="0" w:color="auto"/>
            </w:tcBorders>
          </w:tcPr>
          <w:p w14:paraId="2DAACEF0" w14:textId="77777777" w:rsidR="00361B51" w:rsidRPr="00667A7D" w:rsidRDefault="00361B51" w:rsidP="00E92E89">
            <w:pPr>
              <w:pStyle w:val="affb"/>
            </w:pPr>
            <w:r w:rsidRPr="0012454E">
              <w:t>Да</w:t>
            </w:r>
          </w:p>
        </w:tc>
        <w:tc>
          <w:tcPr>
            <w:tcW w:w="1496" w:type="dxa"/>
            <w:tcBorders>
              <w:bottom w:val="single" w:sz="4" w:space="0" w:color="auto"/>
            </w:tcBorders>
          </w:tcPr>
          <w:p w14:paraId="0CD193DA" w14:textId="77777777" w:rsidR="00361B51" w:rsidRPr="00667A7D" w:rsidRDefault="00361B51" w:rsidP="00E92E89">
            <w:pPr>
              <w:pStyle w:val="affb"/>
            </w:pPr>
            <w:r w:rsidRPr="0012454E">
              <w:t>Нет</w:t>
            </w:r>
          </w:p>
        </w:tc>
        <w:tc>
          <w:tcPr>
            <w:tcW w:w="1496" w:type="dxa"/>
            <w:tcBorders>
              <w:bottom w:val="single" w:sz="4" w:space="0" w:color="auto"/>
            </w:tcBorders>
          </w:tcPr>
          <w:p w14:paraId="5F21C153" w14:textId="77777777" w:rsidR="00361B51" w:rsidRPr="00667A7D" w:rsidRDefault="00361B51" w:rsidP="00E92E89">
            <w:pPr>
              <w:pStyle w:val="affb"/>
            </w:pPr>
            <w:r w:rsidRPr="0012454E">
              <w:t>Нет</w:t>
            </w:r>
          </w:p>
        </w:tc>
        <w:tc>
          <w:tcPr>
            <w:tcW w:w="1497" w:type="dxa"/>
            <w:tcBorders>
              <w:bottom w:val="single" w:sz="4" w:space="0" w:color="auto"/>
            </w:tcBorders>
          </w:tcPr>
          <w:p w14:paraId="2D0270A9" w14:textId="77777777" w:rsidR="00361B51" w:rsidRPr="00667A7D" w:rsidRDefault="00361B51" w:rsidP="00E92E89">
            <w:pPr>
              <w:pStyle w:val="affb"/>
            </w:pPr>
            <w:r w:rsidRPr="0012454E">
              <w:t>Нет</w:t>
            </w:r>
          </w:p>
        </w:tc>
      </w:tr>
      <w:tr w:rsidR="00361B51" w:rsidRPr="00667A7D" w14:paraId="1A91A62A" w14:textId="77777777" w:rsidTr="000102EC">
        <w:tc>
          <w:tcPr>
            <w:tcW w:w="1496" w:type="dxa"/>
            <w:tcBorders>
              <w:bottom w:val="nil"/>
            </w:tcBorders>
          </w:tcPr>
          <w:p w14:paraId="51BE4C33" w14:textId="77777777" w:rsidR="00361B51" w:rsidRPr="00667A7D" w:rsidRDefault="00361B51" w:rsidP="00E92E89">
            <w:pPr>
              <w:pStyle w:val="affb"/>
            </w:pPr>
            <w:r w:rsidRPr="00AB0E5E">
              <w:t>Поддержка социально-эмоционального обучения</w:t>
            </w:r>
          </w:p>
        </w:tc>
        <w:tc>
          <w:tcPr>
            <w:tcW w:w="1496" w:type="dxa"/>
            <w:tcBorders>
              <w:bottom w:val="nil"/>
            </w:tcBorders>
          </w:tcPr>
          <w:p w14:paraId="0C7E18B9" w14:textId="77777777" w:rsidR="00361B51" w:rsidRPr="00667A7D" w:rsidRDefault="00361B51" w:rsidP="00E92E89">
            <w:pPr>
              <w:pStyle w:val="affb"/>
            </w:pPr>
            <w:r w:rsidRPr="00D02F71">
              <w:t>Нет</w:t>
            </w:r>
          </w:p>
        </w:tc>
        <w:tc>
          <w:tcPr>
            <w:tcW w:w="1496" w:type="dxa"/>
            <w:tcBorders>
              <w:bottom w:val="nil"/>
            </w:tcBorders>
          </w:tcPr>
          <w:p w14:paraId="5C871CAA" w14:textId="77777777" w:rsidR="00361B51" w:rsidRPr="00667A7D" w:rsidRDefault="00361B51" w:rsidP="00E92E89">
            <w:pPr>
              <w:pStyle w:val="affb"/>
            </w:pPr>
            <w:r w:rsidRPr="0012454E">
              <w:t>Нет</w:t>
            </w:r>
          </w:p>
        </w:tc>
        <w:tc>
          <w:tcPr>
            <w:tcW w:w="1496" w:type="dxa"/>
            <w:tcBorders>
              <w:bottom w:val="nil"/>
            </w:tcBorders>
          </w:tcPr>
          <w:p w14:paraId="46638D15" w14:textId="77777777" w:rsidR="00361B51" w:rsidRPr="00667A7D" w:rsidRDefault="00361B51" w:rsidP="00E92E89">
            <w:pPr>
              <w:pStyle w:val="affb"/>
            </w:pPr>
            <w:r w:rsidRPr="0012454E">
              <w:t>Нет</w:t>
            </w:r>
          </w:p>
        </w:tc>
        <w:tc>
          <w:tcPr>
            <w:tcW w:w="1496" w:type="dxa"/>
            <w:tcBorders>
              <w:bottom w:val="nil"/>
            </w:tcBorders>
          </w:tcPr>
          <w:p w14:paraId="74284AF9" w14:textId="77777777" w:rsidR="00361B51" w:rsidRPr="00667A7D" w:rsidRDefault="00361B51" w:rsidP="00E92E89">
            <w:pPr>
              <w:pStyle w:val="affb"/>
            </w:pPr>
            <w:r w:rsidRPr="0012454E">
              <w:t>Нет</w:t>
            </w:r>
          </w:p>
        </w:tc>
        <w:tc>
          <w:tcPr>
            <w:tcW w:w="1497" w:type="dxa"/>
            <w:tcBorders>
              <w:bottom w:val="nil"/>
            </w:tcBorders>
          </w:tcPr>
          <w:p w14:paraId="48D12552" w14:textId="77777777" w:rsidR="00361B51" w:rsidRPr="00667A7D" w:rsidRDefault="00361B51" w:rsidP="00E92E89">
            <w:pPr>
              <w:pStyle w:val="affb"/>
            </w:pPr>
            <w:r w:rsidRPr="0012454E">
              <w:t>Да</w:t>
            </w:r>
          </w:p>
        </w:tc>
      </w:tr>
    </w:tbl>
    <w:p w14:paraId="6AD7DFB3" w14:textId="77777777" w:rsidR="00E92E89" w:rsidRDefault="00E92E89">
      <w:pPr>
        <w:rPr>
          <w:lang w:val="en-US"/>
        </w:rPr>
      </w:pPr>
    </w:p>
    <w:p w14:paraId="0542AFB8" w14:textId="77777777" w:rsidR="00E92E89" w:rsidRDefault="00E92E89">
      <w:pPr>
        <w:rPr>
          <w:lang w:val="en-US"/>
        </w:rPr>
      </w:pPr>
    </w:p>
    <w:p w14:paraId="622E1F21" w14:textId="77777777" w:rsidR="00E92E89" w:rsidRDefault="00E92E89">
      <w:pPr>
        <w:rPr>
          <w:lang w:val="en-US"/>
        </w:rPr>
      </w:pPr>
    </w:p>
    <w:p w14:paraId="5C48855F" w14:textId="77777777" w:rsidR="00E92E89" w:rsidRDefault="00E92E89">
      <w:pPr>
        <w:rPr>
          <w:lang w:val="en-US"/>
        </w:rPr>
      </w:pPr>
    </w:p>
    <w:p w14:paraId="5BD475F3" w14:textId="77777777" w:rsidR="00E92E89" w:rsidRDefault="00E92E89" w:rsidP="00E92E89">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361B51" w:rsidRPr="00667A7D" w14:paraId="6906F9FF" w14:textId="77777777" w:rsidTr="00361B51">
        <w:tc>
          <w:tcPr>
            <w:tcW w:w="1496" w:type="dxa"/>
          </w:tcPr>
          <w:p w14:paraId="60A057E5" w14:textId="77777777" w:rsidR="00361B51" w:rsidRPr="00667A7D" w:rsidRDefault="00361B51" w:rsidP="00E92E89">
            <w:pPr>
              <w:pStyle w:val="affb"/>
            </w:pPr>
            <w:r w:rsidRPr="00AB0E5E">
              <w:t>Наличие виртуального ассистента</w:t>
            </w:r>
          </w:p>
        </w:tc>
        <w:tc>
          <w:tcPr>
            <w:tcW w:w="1496" w:type="dxa"/>
          </w:tcPr>
          <w:p w14:paraId="0258E6B4" w14:textId="77777777" w:rsidR="00361B51" w:rsidRPr="00667A7D" w:rsidRDefault="00361B51" w:rsidP="00E92E89">
            <w:pPr>
              <w:pStyle w:val="affb"/>
            </w:pPr>
            <w:r w:rsidRPr="00D02F71">
              <w:t>Нет</w:t>
            </w:r>
          </w:p>
        </w:tc>
        <w:tc>
          <w:tcPr>
            <w:tcW w:w="1496" w:type="dxa"/>
          </w:tcPr>
          <w:p w14:paraId="27973A32" w14:textId="77777777" w:rsidR="00361B51" w:rsidRPr="00667A7D" w:rsidRDefault="00361B51" w:rsidP="00E92E89">
            <w:pPr>
              <w:pStyle w:val="affb"/>
            </w:pPr>
            <w:r w:rsidRPr="0012454E">
              <w:t>Да (Companion)</w:t>
            </w:r>
          </w:p>
        </w:tc>
        <w:tc>
          <w:tcPr>
            <w:tcW w:w="1496" w:type="dxa"/>
          </w:tcPr>
          <w:p w14:paraId="6FA0497C" w14:textId="77777777" w:rsidR="00361B51" w:rsidRPr="00667A7D" w:rsidRDefault="00361B51" w:rsidP="00E92E89">
            <w:pPr>
              <w:pStyle w:val="affb"/>
            </w:pPr>
            <w:r w:rsidRPr="0012454E">
              <w:t>Нет</w:t>
            </w:r>
          </w:p>
        </w:tc>
        <w:tc>
          <w:tcPr>
            <w:tcW w:w="1496" w:type="dxa"/>
          </w:tcPr>
          <w:p w14:paraId="7330092A" w14:textId="77777777" w:rsidR="00361B51" w:rsidRPr="00667A7D" w:rsidRDefault="00361B51" w:rsidP="00E92E89">
            <w:pPr>
              <w:pStyle w:val="affb"/>
            </w:pPr>
            <w:r w:rsidRPr="0012454E">
              <w:t>Нет</w:t>
            </w:r>
          </w:p>
        </w:tc>
        <w:tc>
          <w:tcPr>
            <w:tcW w:w="1497" w:type="dxa"/>
          </w:tcPr>
          <w:p w14:paraId="14DC787C" w14:textId="77777777" w:rsidR="00361B51" w:rsidRPr="00667A7D" w:rsidRDefault="00361B51" w:rsidP="00E92E89">
            <w:pPr>
              <w:pStyle w:val="affb"/>
            </w:pPr>
            <w:r w:rsidRPr="0012454E">
              <w:t>Нет</w:t>
            </w:r>
          </w:p>
        </w:tc>
      </w:tr>
      <w:tr w:rsidR="00361B51" w:rsidRPr="00667A7D" w14:paraId="6EE2064B" w14:textId="77777777" w:rsidTr="00361B51">
        <w:tc>
          <w:tcPr>
            <w:tcW w:w="1496" w:type="dxa"/>
          </w:tcPr>
          <w:p w14:paraId="4BB19A61" w14:textId="77777777" w:rsidR="00361B51" w:rsidRPr="00667A7D" w:rsidRDefault="00361B51" w:rsidP="00E92E89">
            <w:pPr>
              <w:pStyle w:val="affb"/>
            </w:pPr>
            <w:r w:rsidRPr="00AB0E5E">
              <w:t>Поддержка геймификации</w:t>
            </w:r>
          </w:p>
        </w:tc>
        <w:tc>
          <w:tcPr>
            <w:tcW w:w="1496" w:type="dxa"/>
          </w:tcPr>
          <w:p w14:paraId="777C66E8" w14:textId="77777777" w:rsidR="00361B51" w:rsidRPr="00667A7D" w:rsidRDefault="00361B51" w:rsidP="00E92E89">
            <w:pPr>
              <w:pStyle w:val="affb"/>
            </w:pPr>
            <w:r w:rsidRPr="00D02F71">
              <w:t>Нет</w:t>
            </w:r>
          </w:p>
        </w:tc>
        <w:tc>
          <w:tcPr>
            <w:tcW w:w="1496" w:type="dxa"/>
          </w:tcPr>
          <w:p w14:paraId="7A84D328" w14:textId="77777777" w:rsidR="00361B51" w:rsidRPr="00667A7D" w:rsidRDefault="00361B51" w:rsidP="00E92E89">
            <w:pPr>
              <w:pStyle w:val="affb"/>
            </w:pPr>
            <w:r w:rsidRPr="0012454E">
              <w:t>Частично</w:t>
            </w:r>
          </w:p>
        </w:tc>
        <w:tc>
          <w:tcPr>
            <w:tcW w:w="1496" w:type="dxa"/>
          </w:tcPr>
          <w:p w14:paraId="54A58F8E" w14:textId="77777777" w:rsidR="00361B51" w:rsidRPr="00667A7D" w:rsidRDefault="00361B51" w:rsidP="00E92E89">
            <w:pPr>
              <w:pStyle w:val="affb"/>
            </w:pPr>
            <w:r w:rsidRPr="0012454E">
              <w:t>Нет</w:t>
            </w:r>
          </w:p>
        </w:tc>
        <w:tc>
          <w:tcPr>
            <w:tcW w:w="1496" w:type="dxa"/>
          </w:tcPr>
          <w:p w14:paraId="6E811552" w14:textId="77777777" w:rsidR="00361B51" w:rsidRPr="00667A7D" w:rsidRDefault="00361B51" w:rsidP="00E92E89">
            <w:pPr>
              <w:pStyle w:val="affb"/>
            </w:pPr>
            <w:r w:rsidRPr="0012454E">
              <w:t>Нет</w:t>
            </w:r>
          </w:p>
        </w:tc>
        <w:tc>
          <w:tcPr>
            <w:tcW w:w="1497" w:type="dxa"/>
          </w:tcPr>
          <w:p w14:paraId="691BE9B7" w14:textId="77777777" w:rsidR="00361B51" w:rsidRPr="00667A7D" w:rsidRDefault="00361B51" w:rsidP="00E92E89">
            <w:pPr>
              <w:pStyle w:val="affb"/>
            </w:pPr>
            <w:r w:rsidRPr="0012454E">
              <w:t>Да</w:t>
            </w:r>
          </w:p>
        </w:tc>
      </w:tr>
      <w:tr w:rsidR="00361B51" w:rsidRPr="00667A7D" w14:paraId="0C24ECAD" w14:textId="77777777" w:rsidTr="00361B51">
        <w:tc>
          <w:tcPr>
            <w:tcW w:w="1496" w:type="dxa"/>
          </w:tcPr>
          <w:p w14:paraId="70184BE7" w14:textId="77777777" w:rsidR="00361B51" w:rsidRPr="00AB0E5E" w:rsidRDefault="00361B51" w:rsidP="00E92E89">
            <w:pPr>
              <w:pStyle w:val="affb"/>
            </w:pPr>
            <w:r w:rsidRPr="00AB0E5E">
              <w:t>Наличие API для разработчиков</w:t>
            </w:r>
          </w:p>
        </w:tc>
        <w:tc>
          <w:tcPr>
            <w:tcW w:w="1496" w:type="dxa"/>
          </w:tcPr>
          <w:p w14:paraId="6F24C30B" w14:textId="77777777" w:rsidR="00361B51" w:rsidRPr="00667A7D" w:rsidRDefault="00361B51" w:rsidP="00E92E89">
            <w:pPr>
              <w:pStyle w:val="affb"/>
            </w:pPr>
            <w:r w:rsidRPr="00D02F71">
              <w:t>Нет</w:t>
            </w:r>
          </w:p>
        </w:tc>
        <w:tc>
          <w:tcPr>
            <w:tcW w:w="1496" w:type="dxa"/>
          </w:tcPr>
          <w:p w14:paraId="705B6D03" w14:textId="77777777" w:rsidR="00361B51" w:rsidRPr="00667A7D" w:rsidRDefault="00361B51" w:rsidP="00E92E89">
            <w:pPr>
              <w:pStyle w:val="affb"/>
            </w:pPr>
            <w:r w:rsidRPr="0012454E">
              <w:t>Да</w:t>
            </w:r>
          </w:p>
        </w:tc>
        <w:tc>
          <w:tcPr>
            <w:tcW w:w="1496" w:type="dxa"/>
          </w:tcPr>
          <w:p w14:paraId="7E71FB34" w14:textId="77777777" w:rsidR="00361B51" w:rsidRPr="00667A7D" w:rsidRDefault="00361B51" w:rsidP="00E92E89">
            <w:pPr>
              <w:pStyle w:val="affb"/>
            </w:pPr>
            <w:r w:rsidRPr="0012454E">
              <w:t>Нет</w:t>
            </w:r>
          </w:p>
        </w:tc>
        <w:tc>
          <w:tcPr>
            <w:tcW w:w="1496" w:type="dxa"/>
          </w:tcPr>
          <w:p w14:paraId="75BF087A" w14:textId="77777777" w:rsidR="00361B51" w:rsidRPr="00667A7D" w:rsidRDefault="00361B51" w:rsidP="00E92E89">
            <w:pPr>
              <w:pStyle w:val="affb"/>
            </w:pPr>
            <w:r w:rsidRPr="0012454E">
              <w:t>Да</w:t>
            </w:r>
          </w:p>
        </w:tc>
        <w:tc>
          <w:tcPr>
            <w:tcW w:w="1497" w:type="dxa"/>
          </w:tcPr>
          <w:p w14:paraId="3CB523A3" w14:textId="77777777" w:rsidR="00361B51" w:rsidRPr="00667A7D" w:rsidRDefault="00361B51" w:rsidP="00E92E89">
            <w:pPr>
              <w:pStyle w:val="affb"/>
            </w:pPr>
            <w:r w:rsidRPr="0012454E">
              <w:t>Нет</w:t>
            </w:r>
          </w:p>
        </w:tc>
      </w:tr>
      <w:tr w:rsidR="00361B51" w:rsidRPr="00667A7D" w14:paraId="08CB77C4" w14:textId="77777777" w:rsidTr="00361B51">
        <w:tc>
          <w:tcPr>
            <w:tcW w:w="1496" w:type="dxa"/>
          </w:tcPr>
          <w:p w14:paraId="7F984EC2" w14:textId="77777777" w:rsidR="00361B51" w:rsidRPr="00AB0E5E" w:rsidRDefault="00361B51" w:rsidP="00E92E89">
            <w:pPr>
              <w:pStyle w:val="affb"/>
            </w:pPr>
            <w:r w:rsidRPr="00AB0E5E">
              <w:t>Регулярность обновлений</w:t>
            </w:r>
          </w:p>
        </w:tc>
        <w:tc>
          <w:tcPr>
            <w:tcW w:w="1496" w:type="dxa"/>
          </w:tcPr>
          <w:p w14:paraId="1112653C" w14:textId="77777777" w:rsidR="00361B51" w:rsidRPr="00667A7D" w:rsidRDefault="00361B51" w:rsidP="00E92E89">
            <w:pPr>
              <w:pStyle w:val="affb"/>
            </w:pPr>
            <w:r w:rsidRPr="00D02F71">
              <w:t>Нерегулярные</w:t>
            </w:r>
          </w:p>
        </w:tc>
        <w:tc>
          <w:tcPr>
            <w:tcW w:w="1496" w:type="dxa"/>
          </w:tcPr>
          <w:p w14:paraId="09C272E9" w14:textId="77777777" w:rsidR="00361B51" w:rsidRPr="00667A7D" w:rsidRDefault="00361B51" w:rsidP="00E92E89">
            <w:pPr>
              <w:pStyle w:val="affb"/>
            </w:pPr>
            <w:r w:rsidRPr="0012454E">
              <w:t>Регулярные</w:t>
            </w:r>
          </w:p>
        </w:tc>
        <w:tc>
          <w:tcPr>
            <w:tcW w:w="1496" w:type="dxa"/>
          </w:tcPr>
          <w:p w14:paraId="03BF0C65" w14:textId="77777777" w:rsidR="00361B51" w:rsidRPr="00667A7D" w:rsidRDefault="00361B51" w:rsidP="00E92E89">
            <w:pPr>
              <w:pStyle w:val="affb"/>
            </w:pPr>
            <w:r w:rsidRPr="0012454E">
              <w:t>Регулярные</w:t>
            </w:r>
          </w:p>
        </w:tc>
        <w:tc>
          <w:tcPr>
            <w:tcW w:w="1496" w:type="dxa"/>
          </w:tcPr>
          <w:p w14:paraId="534B3790" w14:textId="77777777" w:rsidR="00361B51" w:rsidRPr="00667A7D" w:rsidRDefault="00361B51" w:rsidP="00E92E89">
            <w:pPr>
              <w:pStyle w:val="affb"/>
            </w:pPr>
            <w:r w:rsidRPr="0012454E">
              <w:t>Регулярные</w:t>
            </w:r>
          </w:p>
        </w:tc>
        <w:tc>
          <w:tcPr>
            <w:tcW w:w="1497" w:type="dxa"/>
          </w:tcPr>
          <w:p w14:paraId="079F63FC" w14:textId="77777777" w:rsidR="00361B51" w:rsidRPr="00667A7D" w:rsidRDefault="00361B51" w:rsidP="00E92E89">
            <w:pPr>
              <w:pStyle w:val="affb"/>
            </w:pPr>
            <w:r w:rsidRPr="0012454E">
              <w:t>Регулярные</w:t>
            </w:r>
          </w:p>
        </w:tc>
      </w:tr>
      <w:tr w:rsidR="00361B51" w:rsidRPr="00667A7D" w14:paraId="2ACA8518" w14:textId="77777777" w:rsidTr="00361B51">
        <w:tc>
          <w:tcPr>
            <w:tcW w:w="1496" w:type="dxa"/>
          </w:tcPr>
          <w:p w14:paraId="00BE5D0B" w14:textId="77777777" w:rsidR="00361B51" w:rsidRPr="00AB0E5E" w:rsidRDefault="00361B51" w:rsidP="00E92E89">
            <w:pPr>
              <w:pStyle w:val="affb"/>
            </w:pPr>
            <w:r w:rsidRPr="00AB0E5E">
              <w:t>Поддержка обратной связи от пользователей</w:t>
            </w:r>
          </w:p>
        </w:tc>
        <w:tc>
          <w:tcPr>
            <w:tcW w:w="1496" w:type="dxa"/>
          </w:tcPr>
          <w:p w14:paraId="22042360" w14:textId="77777777" w:rsidR="00361B51" w:rsidRPr="00667A7D" w:rsidRDefault="00361B51" w:rsidP="00E92E89">
            <w:pPr>
              <w:pStyle w:val="affb"/>
            </w:pPr>
            <w:r w:rsidRPr="00D02F71">
              <w:t>Да</w:t>
            </w:r>
          </w:p>
        </w:tc>
        <w:tc>
          <w:tcPr>
            <w:tcW w:w="1496" w:type="dxa"/>
          </w:tcPr>
          <w:p w14:paraId="13CDCC15" w14:textId="77777777" w:rsidR="00361B51" w:rsidRPr="00667A7D" w:rsidRDefault="00361B51" w:rsidP="00E92E89">
            <w:pPr>
              <w:pStyle w:val="affb"/>
            </w:pPr>
            <w:r w:rsidRPr="0012454E">
              <w:t>Да</w:t>
            </w:r>
          </w:p>
        </w:tc>
        <w:tc>
          <w:tcPr>
            <w:tcW w:w="1496" w:type="dxa"/>
          </w:tcPr>
          <w:p w14:paraId="591AF511" w14:textId="77777777" w:rsidR="00361B51" w:rsidRPr="00667A7D" w:rsidRDefault="00361B51" w:rsidP="00E92E89">
            <w:pPr>
              <w:pStyle w:val="affb"/>
            </w:pPr>
            <w:r w:rsidRPr="0012454E">
              <w:t>Да</w:t>
            </w:r>
          </w:p>
        </w:tc>
        <w:tc>
          <w:tcPr>
            <w:tcW w:w="1496" w:type="dxa"/>
          </w:tcPr>
          <w:p w14:paraId="7A386E8B" w14:textId="77777777" w:rsidR="00361B51" w:rsidRPr="00667A7D" w:rsidRDefault="00361B51" w:rsidP="00E92E89">
            <w:pPr>
              <w:pStyle w:val="affb"/>
            </w:pPr>
            <w:r w:rsidRPr="0012454E">
              <w:t>Да</w:t>
            </w:r>
          </w:p>
        </w:tc>
        <w:tc>
          <w:tcPr>
            <w:tcW w:w="1497" w:type="dxa"/>
          </w:tcPr>
          <w:p w14:paraId="61F5B917" w14:textId="77777777" w:rsidR="00361B51" w:rsidRPr="00667A7D" w:rsidRDefault="00361B51" w:rsidP="00E92E89">
            <w:pPr>
              <w:pStyle w:val="affb"/>
            </w:pPr>
            <w:r w:rsidRPr="0012454E">
              <w:t>Да</w:t>
            </w:r>
          </w:p>
        </w:tc>
      </w:tr>
      <w:tr w:rsidR="00361B51" w:rsidRPr="00D168A5" w14:paraId="22900C3C" w14:textId="77777777" w:rsidTr="00361B51">
        <w:tc>
          <w:tcPr>
            <w:tcW w:w="1496" w:type="dxa"/>
          </w:tcPr>
          <w:p w14:paraId="13DEECB8" w14:textId="77777777" w:rsidR="00361B51" w:rsidRPr="00AB0E5E" w:rsidRDefault="00361B51" w:rsidP="00E92E89">
            <w:pPr>
              <w:pStyle w:val="affb"/>
            </w:pPr>
            <w:r w:rsidRPr="00AB0E5E">
              <w:t>Уровень адаптации под различные образовательные системы</w:t>
            </w:r>
          </w:p>
        </w:tc>
        <w:tc>
          <w:tcPr>
            <w:tcW w:w="1496" w:type="dxa"/>
          </w:tcPr>
          <w:p w14:paraId="6A2C1AE5" w14:textId="77777777" w:rsidR="00361B51" w:rsidRPr="00667A7D" w:rsidRDefault="00361B51" w:rsidP="00E92E89">
            <w:pPr>
              <w:pStyle w:val="affb"/>
            </w:pPr>
            <w:r w:rsidRPr="00D02F71">
              <w:t>Высокий для Беларуси</w:t>
            </w:r>
          </w:p>
        </w:tc>
        <w:tc>
          <w:tcPr>
            <w:tcW w:w="1496" w:type="dxa"/>
          </w:tcPr>
          <w:p w14:paraId="3910AB0B" w14:textId="77777777" w:rsidR="00361B51" w:rsidRPr="00D168A5" w:rsidRDefault="00361B51" w:rsidP="00E92E89">
            <w:pPr>
              <w:pStyle w:val="affb"/>
            </w:pPr>
            <w:r w:rsidRPr="00D168A5">
              <w:t>Средний</w:t>
            </w:r>
          </w:p>
        </w:tc>
        <w:tc>
          <w:tcPr>
            <w:tcW w:w="1496" w:type="dxa"/>
          </w:tcPr>
          <w:p w14:paraId="4F7E9565" w14:textId="77777777" w:rsidR="00361B51" w:rsidRPr="00D168A5" w:rsidRDefault="00361B51" w:rsidP="00E92E89">
            <w:pPr>
              <w:pStyle w:val="affb"/>
            </w:pPr>
            <w:r w:rsidRPr="00D168A5">
              <w:t>Средний</w:t>
            </w:r>
          </w:p>
        </w:tc>
        <w:tc>
          <w:tcPr>
            <w:tcW w:w="1496" w:type="dxa"/>
          </w:tcPr>
          <w:p w14:paraId="463619B6" w14:textId="77777777" w:rsidR="00361B51" w:rsidRPr="00D168A5" w:rsidRDefault="00361B51" w:rsidP="00E92E89">
            <w:pPr>
              <w:pStyle w:val="affb"/>
            </w:pPr>
            <w:r>
              <w:t>Высокий</w:t>
            </w:r>
          </w:p>
        </w:tc>
        <w:tc>
          <w:tcPr>
            <w:tcW w:w="1497" w:type="dxa"/>
          </w:tcPr>
          <w:p w14:paraId="248522AD" w14:textId="77777777" w:rsidR="00361B51" w:rsidRPr="00D168A5" w:rsidRDefault="00361B51" w:rsidP="00E92E89">
            <w:pPr>
              <w:pStyle w:val="affb"/>
            </w:pPr>
            <w:r w:rsidRPr="00D168A5">
              <w:t>Средний</w:t>
            </w:r>
          </w:p>
        </w:tc>
      </w:tr>
      <w:tr w:rsidR="00361B51" w:rsidRPr="00667A7D" w14:paraId="2621C3D7" w14:textId="77777777" w:rsidTr="000102EC">
        <w:tc>
          <w:tcPr>
            <w:tcW w:w="1496" w:type="dxa"/>
            <w:tcBorders>
              <w:bottom w:val="single" w:sz="4" w:space="0" w:color="auto"/>
            </w:tcBorders>
          </w:tcPr>
          <w:p w14:paraId="0B3214EB" w14:textId="77777777" w:rsidR="00361B51" w:rsidRPr="00AB0E5E" w:rsidRDefault="00361B51" w:rsidP="00E92E89">
            <w:pPr>
              <w:pStyle w:val="affb"/>
            </w:pPr>
            <w:r w:rsidRPr="00AB0E5E">
              <w:t>Возможность настройки уведомлений</w:t>
            </w:r>
          </w:p>
        </w:tc>
        <w:tc>
          <w:tcPr>
            <w:tcW w:w="1496" w:type="dxa"/>
            <w:tcBorders>
              <w:bottom w:val="single" w:sz="4" w:space="0" w:color="auto"/>
            </w:tcBorders>
          </w:tcPr>
          <w:p w14:paraId="1B593AEA" w14:textId="77777777" w:rsidR="00361B51" w:rsidRPr="00667A7D" w:rsidRDefault="00361B51" w:rsidP="00E92E89">
            <w:pPr>
              <w:pStyle w:val="affb"/>
            </w:pPr>
            <w:r w:rsidRPr="00D02F71">
              <w:t>Да</w:t>
            </w:r>
          </w:p>
        </w:tc>
        <w:tc>
          <w:tcPr>
            <w:tcW w:w="1496" w:type="dxa"/>
            <w:tcBorders>
              <w:bottom w:val="single" w:sz="4" w:space="0" w:color="auto"/>
            </w:tcBorders>
          </w:tcPr>
          <w:p w14:paraId="4935D7AF" w14:textId="77777777" w:rsidR="00361B51" w:rsidRPr="00667A7D" w:rsidRDefault="00361B51" w:rsidP="00E92E89">
            <w:pPr>
              <w:pStyle w:val="affb"/>
            </w:pPr>
            <w:r w:rsidRPr="0012454E">
              <w:t>Да</w:t>
            </w:r>
          </w:p>
        </w:tc>
        <w:tc>
          <w:tcPr>
            <w:tcW w:w="1496" w:type="dxa"/>
            <w:tcBorders>
              <w:bottom w:val="single" w:sz="4" w:space="0" w:color="auto"/>
            </w:tcBorders>
          </w:tcPr>
          <w:p w14:paraId="31A022A7" w14:textId="77777777" w:rsidR="00361B51" w:rsidRPr="00667A7D" w:rsidRDefault="00361B51" w:rsidP="00E92E89">
            <w:pPr>
              <w:pStyle w:val="affb"/>
            </w:pPr>
            <w:r w:rsidRPr="0012454E">
              <w:t>Да</w:t>
            </w:r>
          </w:p>
        </w:tc>
        <w:tc>
          <w:tcPr>
            <w:tcW w:w="1496" w:type="dxa"/>
            <w:tcBorders>
              <w:bottom w:val="single" w:sz="4" w:space="0" w:color="auto"/>
            </w:tcBorders>
          </w:tcPr>
          <w:p w14:paraId="675E1E7B" w14:textId="77777777" w:rsidR="00361B51" w:rsidRPr="00667A7D" w:rsidRDefault="00361B51" w:rsidP="00E92E89">
            <w:pPr>
              <w:pStyle w:val="affb"/>
            </w:pPr>
            <w:r w:rsidRPr="0012454E">
              <w:t>Да</w:t>
            </w:r>
          </w:p>
        </w:tc>
        <w:tc>
          <w:tcPr>
            <w:tcW w:w="1497" w:type="dxa"/>
            <w:tcBorders>
              <w:bottom w:val="single" w:sz="4" w:space="0" w:color="auto"/>
            </w:tcBorders>
          </w:tcPr>
          <w:p w14:paraId="20C44F45" w14:textId="77777777" w:rsidR="00361B51" w:rsidRPr="00667A7D" w:rsidRDefault="00361B51" w:rsidP="00E92E89">
            <w:pPr>
              <w:pStyle w:val="affb"/>
            </w:pPr>
            <w:r w:rsidRPr="0012454E">
              <w:t>Да</w:t>
            </w:r>
          </w:p>
        </w:tc>
      </w:tr>
      <w:tr w:rsidR="00361B51" w:rsidRPr="00667A7D" w14:paraId="7A878748" w14:textId="77777777" w:rsidTr="000102EC">
        <w:tc>
          <w:tcPr>
            <w:tcW w:w="1496" w:type="dxa"/>
            <w:tcBorders>
              <w:bottom w:val="nil"/>
            </w:tcBorders>
          </w:tcPr>
          <w:p w14:paraId="7862C44D" w14:textId="77777777" w:rsidR="00361B51" w:rsidRPr="00AB0E5E" w:rsidRDefault="00361B51" w:rsidP="00E92E89">
            <w:pPr>
              <w:pStyle w:val="affb"/>
            </w:pPr>
            <w:r w:rsidRPr="00AB0E5E">
              <w:t>Возможность экспорта данных</w:t>
            </w:r>
          </w:p>
        </w:tc>
        <w:tc>
          <w:tcPr>
            <w:tcW w:w="1496" w:type="dxa"/>
            <w:tcBorders>
              <w:bottom w:val="nil"/>
            </w:tcBorders>
          </w:tcPr>
          <w:p w14:paraId="0011BCD5" w14:textId="77777777" w:rsidR="00361B51" w:rsidRPr="00667A7D" w:rsidRDefault="00361B51" w:rsidP="00E92E89">
            <w:pPr>
              <w:pStyle w:val="affb"/>
            </w:pPr>
            <w:r w:rsidRPr="00D02F71">
              <w:t>Ограниченная</w:t>
            </w:r>
          </w:p>
        </w:tc>
        <w:tc>
          <w:tcPr>
            <w:tcW w:w="1496" w:type="dxa"/>
            <w:tcBorders>
              <w:bottom w:val="nil"/>
            </w:tcBorders>
          </w:tcPr>
          <w:p w14:paraId="4385D86C" w14:textId="77777777" w:rsidR="00361B51" w:rsidRPr="00667A7D" w:rsidRDefault="00361B51" w:rsidP="00E92E89">
            <w:pPr>
              <w:pStyle w:val="affb"/>
            </w:pPr>
            <w:r w:rsidRPr="0012454E">
              <w:t>Да</w:t>
            </w:r>
          </w:p>
        </w:tc>
        <w:tc>
          <w:tcPr>
            <w:tcW w:w="1496" w:type="dxa"/>
            <w:tcBorders>
              <w:bottom w:val="nil"/>
            </w:tcBorders>
          </w:tcPr>
          <w:p w14:paraId="00CC850D" w14:textId="77777777" w:rsidR="00361B51" w:rsidRPr="00667A7D" w:rsidRDefault="00361B51" w:rsidP="00E92E89">
            <w:pPr>
              <w:pStyle w:val="affb"/>
            </w:pPr>
            <w:r w:rsidRPr="00D02F71">
              <w:t>Ограниченная</w:t>
            </w:r>
          </w:p>
        </w:tc>
        <w:tc>
          <w:tcPr>
            <w:tcW w:w="1496" w:type="dxa"/>
            <w:tcBorders>
              <w:bottom w:val="nil"/>
            </w:tcBorders>
          </w:tcPr>
          <w:p w14:paraId="4118EE5B" w14:textId="77777777" w:rsidR="00361B51" w:rsidRPr="00667A7D" w:rsidRDefault="00361B51" w:rsidP="00E92E89">
            <w:pPr>
              <w:pStyle w:val="affb"/>
            </w:pPr>
          </w:p>
        </w:tc>
        <w:tc>
          <w:tcPr>
            <w:tcW w:w="1497" w:type="dxa"/>
            <w:tcBorders>
              <w:bottom w:val="nil"/>
            </w:tcBorders>
          </w:tcPr>
          <w:p w14:paraId="747D0075" w14:textId="77777777" w:rsidR="00361B51" w:rsidRPr="00667A7D" w:rsidRDefault="00361B51" w:rsidP="00E92E89">
            <w:pPr>
              <w:pStyle w:val="affb"/>
            </w:pPr>
            <w:r w:rsidRPr="00D02F71">
              <w:t>Ограниченная</w:t>
            </w:r>
          </w:p>
        </w:tc>
      </w:tr>
    </w:tbl>
    <w:p w14:paraId="3667759F" w14:textId="77777777" w:rsidR="000102EC" w:rsidRDefault="000102EC">
      <w:pPr>
        <w:rPr>
          <w:lang w:val="en-US"/>
        </w:rPr>
      </w:pPr>
    </w:p>
    <w:p w14:paraId="4C6A7680" w14:textId="77777777" w:rsidR="000102EC" w:rsidRDefault="000102EC">
      <w:pPr>
        <w:rPr>
          <w:lang w:val="en-US"/>
        </w:rPr>
      </w:pPr>
    </w:p>
    <w:p w14:paraId="597C0AF5" w14:textId="77777777" w:rsidR="000102EC" w:rsidRDefault="000102EC">
      <w:pPr>
        <w:rPr>
          <w:lang w:val="en-US"/>
        </w:rPr>
      </w:pPr>
    </w:p>
    <w:p w14:paraId="52426CED" w14:textId="77777777" w:rsidR="000102EC" w:rsidRDefault="000102EC" w:rsidP="000102EC">
      <w:pPr>
        <w:ind w:firstLine="0"/>
      </w:pPr>
      <w:r w:rsidRPr="006E7A5A">
        <w:lastRenderedPageBreak/>
        <w:t xml:space="preserve">Продолжение таблицы </w:t>
      </w:r>
      <w:r w:rsidRPr="00E4535E">
        <w:t>1</w:t>
      </w:r>
      <w:r w:rsidRPr="006E7A5A">
        <w:t xml:space="preserve"> – Сравнительная характеристика прототипов</w:t>
      </w:r>
    </w:p>
    <w:tbl>
      <w:tblPr>
        <w:tblStyle w:val="a5"/>
        <w:tblW w:w="0" w:type="auto"/>
        <w:tblLayout w:type="fixed"/>
        <w:tblLook w:val="04A0" w:firstRow="1" w:lastRow="0" w:firstColumn="1" w:lastColumn="0" w:noHBand="0" w:noVBand="1"/>
      </w:tblPr>
      <w:tblGrid>
        <w:gridCol w:w="1496"/>
        <w:gridCol w:w="1496"/>
        <w:gridCol w:w="1496"/>
        <w:gridCol w:w="1496"/>
        <w:gridCol w:w="1496"/>
        <w:gridCol w:w="1497"/>
      </w:tblGrid>
      <w:tr w:rsidR="00361B51" w:rsidRPr="00667A7D" w14:paraId="4E934D07" w14:textId="77777777" w:rsidTr="00361B51">
        <w:tc>
          <w:tcPr>
            <w:tcW w:w="1496" w:type="dxa"/>
          </w:tcPr>
          <w:p w14:paraId="3C5DBBE2" w14:textId="77777777" w:rsidR="00361B51" w:rsidRPr="00AB0E5E" w:rsidRDefault="00361B51" w:rsidP="00E92E89">
            <w:pPr>
              <w:pStyle w:val="affb"/>
            </w:pPr>
            <w:r w:rsidRPr="00AB0E5E">
              <w:t>Поддержка форумов и обсуждений</w:t>
            </w:r>
          </w:p>
        </w:tc>
        <w:tc>
          <w:tcPr>
            <w:tcW w:w="1496" w:type="dxa"/>
          </w:tcPr>
          <w:p w14:paraId="72FDA823" w14:textId="77777777" w:rsidR="00361B51" w:rsidRPr="00667A7D" w:rsidRDefault="00361B51" w:rsidP="00E92E89">
            <w:pPr>
              <w:pStyle w:val="affb"/>
            </w:pPr>
            <w:r w:rsidRPr="00D02F71">
              <w:t>Нет</w:t>
            </w:r>
          </w:p>
        </w:tc>
        <w:tc>
          <w:tcPr>
            <w:tcW w:w="1496" w:type="dxa"/>
          </w:tcPr>
          <w:p w14:paraId="08283B28" w14:textId="77777777" w:rsidR="00361B51" w:rsidRPr="00667A7D" w:rsidRDefault="00361B51" w:rsidP="00E92E89">
            <w:pPr>
              <w:pStyle w:val="affb"/>
            </w:pPr>
            <w:r w:rsidRPr="0012454E">
              <w:t>Да</w:t>
            </w:r>
          </w:p>
        </w:tc>
        <w:tc>
          <w:tcPr>
            <w:tcW w:w="1496" w:type="dxa"/>
          </w:tcPr>
          <w:p w14:paraId="0A722B80" w14:textId="77777777" w:rsidR="00361B51" w:rsidRPr="00667A7D" w:rsidRDefault="00361B51" w:rsidP="00E92E89">
            <w:pPr>
              <w:pStyle w:val="affb"/>
            </w:pPr>
            <w:r w:rsidRPr="0012454E">
              <w:t>Да</w:t>
            </w:r>
          </w:p>
        </w:tc>
        <w:tc>
          <w:tcPr>
            <w:tcW w:w="1496" w:type="dxa"/>
          </w:tcPr>
          <w:p w14:paraId="58FB894B" w14:textId="77777777" w:rsidR="00361B51" w:rsidRPr="00667A7D" w:rsidRDefault="00361B51" w:rsidP="00E92E89">
            <w:pPr>
              <w:pStyle w:val="affb"/>
            </w:pPr>
            <w:r w:rsidRPr="0012454E">
              <w:t>Да</w:t>
            </w:r>
          </w:p>
        </w:tc>
        <w:tc>
          <w:tcPr>
            <w:tcW w:w="1497" w:type="dxa"/>
          </w:tcPr>
          <w:p w14:paraId="44CEDA23" w14:textId="77777777" w:rsidR="00361B51" w:rsidRPr="00667A7D" w:rsidRDefault="00361B51" w:rsidP="00E92E89">
            <w:pPr>
              <w:pStyle w:val="affb"/>
            </w:pPr>
            <w:r w:rsidRPr="00D02F71">
              <w:t>Нет</w:t>
            </w:r>
          </w:p>
        </w:tc>
      </w:tr>
      <w:tr w:rsidR="00361B51" w:rsidRPr="00667A7D" w14:paraId="720C6784" w14:textId="77777777" w:rsidTr="00361B51">
        <w:tc>
          <w:tcPr>
            <w:tcW w:w="1496" w:type="dxa"/>
          </w:tcPr>
          <w:p w14:paraId="03FED6FE" w14:textId="77777777" w:rsidR="00361B51" w:rsidRPr="00AB0E5E" w:rsidRDefault="00361B51" w:rsidP="00E92E89">
            <w:pPr>
              <w:pStyle w:val="affb"/>
            </w:pPr>
            <w:r w:rsidRPr="00AB0E5E">
              <w:t>Возможность настройки прав доступа</w:t>
            </w:r>
          </w:p>
        </w:tc>
        <w:tc>
          <w:tcPr>
            <w:tcW w:w="1496" w:type="dxa"/>
          </w:tcPr>
          <w:p w14:paraId="628A92C2" w14:textId="77777777" w:rsidR="00361B51" w:rsidRPr="00667A7D" w:rsidRDefault="00361B51" w:rsidP="00E92E89">
            <w:pPr>
              <w:pStyle w:val="affb"/>
            </w:pPr>
            <w:r w:rsidRPr="00D02F71">
              <w:t>Ограниченная</w:t>
            </w:r>
          </w:p>
        </w:tc>
        <w:tc>
          <w:tcPr>
            <w:tcW w:w="1496" w:type="dxa"/>
          </w:tcPr>
          <w:p w14:paraId="792CF710" w14:textId="77777777" w:rsidR="00361B51" w:rsidRPr="00667A7D" w:rsidRDefault="00361B51" w:rsidP="00E92E89">
            <w:pPr>
              <w:pStyle w:val="affb"/>
            </w:pPr>
            <w:r w:rsidRPr="004C6CF6">
              <w:t>Да</w:t>
            </w:r>
          </w:p>
        </w:tc>
        <w:tc>
          <w:tcPr>
            <w:tcW w:w="1496" w:type="dxa"/>
          </w:tcPr>
          <w:p w14:paraId="4D0F11CE" w14:textId="77777777" w:rsidR="00361B51" w:rsidRPr="00667A7D" w:rsidRDefault="00361B51" w:rsidP="00E92E89">
            <w:pPr>
              <w:pStyle w:val="affb"/>
            </w:pPr>
            <w:r w:rsidRPr="00D02F71">
              <w:t>Ограниченная</w:t>
            </w:r>
          </w:p>
        </w:tc>
        <w:tc>
          <w:tcPr>
            <w:tcW w:w="1496" w:type="dxa"/>
          </w:tcPr>
          <w:p w14:paraId="562AE261" w14:textId="77777777" w:rsidR="00361B51" w:rsidRPr="00667A7D" w:rsidRDefault="00361B51" w:rsidP="00E92E89">
            <w:pPr>
              <w:pStyle w:val="affb"/>
            </w:pPr>
            <w:r w:rsidRPr="004C6CF6">
              <w:t>Да</w:t>
            </w:r>
          </w:p>
        </w:tc>
        <w:tc>
          <w:tcPr>
            <w:tcW w:w="1497" w:type="dxa"/>
          </w:tcPr>
          <w:p w14:paraId="463B7536" w14:textId="77777777" w:rsidR="00361B51" w:rsidRPr="00667A7D" w:rsidRDefault="00361B51" w:rsidP="00E92E89">
            <w:pPr>
              <w:pStyle w:val="affb"/>
            </w:pPr>
            <w:r w:rsidRPr="00D02F71">
              <w:t>Ограниченная</w:t>
            </w:r>
          </w:p>
        </w:tc>
      </w:tr>
      <w:tr w:rsidR="00361B51" w:rsidRPr="00667A7D" w14:paraId="34D70D3B" w14:textId="77777777" w:rsidTr="00361B51">
        <w:tc>
          <w:tcPr>
            <w:tcW w:w="1496" w:type="dxa"/>
          </w:tcPr>
          <w:p w14:paraId="60EC170E" w14:textId="77777777" w:rsidR="00361B51" w:rsidRPr="00AB0E5E" w:rsidRDefault="00361B51" w:rsidP="00E92E89">
            <w:pPr>
              <w:pStyle w:val="affb"/>
            </w:pPr>
            <w:r w:rsidRPr="00AB0E5E">
              <w:t>Поддержка уведомлений в реальном времени</w:t>
            </w:r>
          </w:p>
        </w:tc>
        <w:tc>
          <w:tcPr>
            <w:tcW w:w="1496" w:type="dxa"/>
          </w:tcPr>
          <w:p w14:paraId="5C3D67B3" w14:textId="77777777" w:rsidR="00361B51" w:rsidRPr="00667A7D" w:rsidRDefault="00361B51" w:rsidP="00E92E89">
            <w:pPr>
              <w:pStyle w:val="affb"/>
            </w:pPr>
            <w:r w:rsidRPr="00D02F71">
              <w:t>Да</w:t>
            </w:r>
          </w:p>
        </w:tc>
        <w:tc>
          <w:tcPr>
            <w:tcW w:w="1496" w:type="dxa"/>
          </w:tcPr>
          <w:p w14:paraId="3AC02248" w14:textId="77777777" w:rsidR="00361B51" w:rsidRPr="00667A7D" w:rsidRDefault="00361B51" w:rsidP="00E92E89">
            <w:pPr>
              <w:pStyle w:val="affb"/>
            </w:pPr>
            <w:r w:rsidRPr="00D02F71">
              <w:t>Да</w:t>
            </w:r>
          </w:p>
        </w:tc>
        <w:tc>
          <w:tcPr>
            <w:tcW w:w="1496" w:type="dxa"/>
          </w:tcPr>
          <w:p w14:paraId="77EFFF57" w14:textId="77777777" w:rsidR="00361B51" w:rsidRPr="00667A7D" w:rsidRDefault="00361B51" w:rsidP="00E92E89">
            <w:pPr>
              <w:pStyle w:val="affb"/>
            </w:pPr>
            <w:r w:rsidRPr="00D02F71">
              <w:t>Да</w:t>
            </w:r>
          </w:p>
        </w:tc>
        <w:tc>
          <w:tcPr>
            <w:tcW w:w="1496" w:type="dxa"/>
          </w:tcPr>
          <w:p w14:paraId="4D23AEFB" w14:textId="77777777" w:rsidR="00361B51" w:rsidRPr="00667A7D" w:rsidRDefault="00361B51" w:rsidP="00E92E89">
            <w:pPr>
              <w:pStyle w:val="affb"/>
            </w:pPr>
            <w:r w:rsidRPr="00D02F71">
              <w:t>Да</w:t>
            </w:r>
          </w:p>
        </w:tc>
        <w:tc>
          <w:tcPr>
            <w:tcW w:w="1497" w:type="dxa"/>
          </w:tcPr>
          <w:p w14:paraId="6CFCAF1E" w14:textId="77777777" w:rsidR="00361B51" w:rsidRPr="00667A7D" w:rsidRDefault="00361B51" w:rsidP="00E92E89">
            <w:pPr>
              <w:pStyle w:val="affb"/>
            </w:pPr>
            <w:r w:rsidRPr="00D02F71">
              <w:t>Да</w:t>
            </w:r>
          </w:p>
        </w:tc>
      </w:tr>
      <w:tr w:rsidR="00361B51" w:rsidRPr="00667A7D" w14:paraId="2C5947D9" w14:textId="77777777" w:rsidTr="00361B51">
        <w:tc>
          <w:tcPr>
            <w:tcW w:w="1496" w:type="dxa"/>
          </w:tcPr>
          <w:p w14:paraId="392369AD" w14:textId="77777777" w:rsidR="00361B51" w:rsidRPr="00AB0E5E" w:rsidRDefault="00361B51" w:rsidP="00E92E89">
            <w:pPr>
              <w:pStyle w:val="affb"/>
            </w:pPr>
            <w:r w:rsidRPr="00AB0E5E">
              <w:t>Возможность настройки интерфейса под бренд школы</w:t>
            </w:r>
          </w:p>
        </w:tc>
        <w:tc>
          <w:tcPr>
            <w:tcW w:w="1496" w:type="dxa"/>
          </w:tcPr>
          <w:p w14:paraId="1E99D223" w14:textId="77777777" w:rsidR="00361B51" w:rsidRPr="00667A7D" w:rsidRDefault="00361B51" w:rsidP="00E92E89">
            <w:pPr>
              <w:pStyle w:val="affb"/>
            </w:pPr>
            <w:r w:rsidRPr="00D02F71">
              <w:t>Ограниченная</w:t>
            </w:r>
          </w:p>
        </w:tc>
        <w:tc>
          <w:tcPr>
            <w:tcW w:w="1496" w:type="dxa"/>
          </w:tcPr>
          <w:p w14:paraId="0E1F5CB6" w14:textId="77777777" w:rsidR="00361B51" w:rsidRPr="00667A7D" w:rsidRDefault="00361B51" w:rsidP="00E92E89">
            <w:pPr>
              <w:pStyle w:val="affb"/>
            </w:pPr>
            <w:r w:rsidRPr="00316E80">
              <w:t>Да</w:t>
            </w:r>
          </w:p>
        </w:tc>
        <w:tc>
          <w:tcPr>
            <w:tcW w:w="1496" w:type="dxa"/>
          </w:tcPr>
          <w:p w14:paraId="64347D58" w14:textId="77777777" w:rsidR="00361B51" w:rsidRPr="00667A7D" w:rsidRDefault="00361B51" w:rsidP="00E92E89">
            <w:pPr>
              <w:pStyle w:val="affb"/>
            </w:pPr>
            <w:r w:rsidRPr="00D02F71">
              <w:t>Ограниченная</w:t>
            </w:r>
          </w:p>
        </w:tc>
        <w:tc>
          <w:tcPr>
            <w:tcW w:w="1496" w:type="dxa"/>
          </w:tcPr>
          <w:p w14:paraId="4CB980E5" w14:textId="77777777" w:rsidR="00361B51" w:rsidRPr="00667A7D" w:rsidRDefault="00361B51" w:rsidP="00E92E89">
            <w:pPr>
              <w:pStyle w:val="affb"/>
            </w:pPr>
            <w:r w:rsidRPr="00D02F71">
              <w:t>Ограниченная</w:t>
            </w:r>
          </w:p>
        </w:tc>
        <w:tc>
          <w:tcPr>
            <w:tcW w:w="1497" w:type="dxa"/>
          </w:tcPr>
          <w:p w14:paraId="0392A890" w14:textId="77777777" w:rsidR="00361B51" w:rsidRPr="00667A7D" w:rsidRDefault="00361B51" w:rsidP="00E92E89">
            <w:pPr>
              <w:pStyle w:val="affb"/>
            </w:pPr>
            <w:r w:rsidRPr="00316E80">
              <w:t>Да</w:t>
            </w:r>
          </w:p>
        </w:tc>
      </w:tr>
      <w:tr w:rsidR="00361B51" w:rsidRPr="00667A7D" w14:paraId="2521A6E4" w14:textId="77777777" w:rsidTr="00361B51">
        <w:tc>
          <w:tcPr>
            <w:tcW w:w="1496" w:type="dxa"/>
          </w:tcPr>
          <w:p w14:paraId="39CEF504" w14:textId="77777777" w:rsidR="00361B51" w:rsidRPr="00AB0E5E" w:rsidRDefault="00361B51" w:rsidP="00E92E89">
            <w:pPr>
              <w:pStyle w:val="affb"/>
            </w:pPr>
            <w:r w:rsidRPr="00AB0E5E">
              <w:t>Поддержка интеграции с социальными сетями</w:t>
            </w:r>
          </w:p>
        </w:tc>
        <w:tc>
          <w:tcPr>
            <w:tcW w:w="1496" w:type="dxa"/>
          </w:tcPr>
          <w:p w14:paraId="539A73FE" w14:textId="77777777" w:rsidR="00361B51" w:rsidRPr="00667A7D" w:rsidRDefault="00361B51" w:rsidP="00E92E89">
            <w:pPr>
              <w:pStyle w:val="affb"/>
            </w:pPr>
            <w:r w:rsidRPr="00D02F71">
              <w:t>Нет</w:t>
            </w:r>
          </w:p>
        </w:tc>
        <w:tc>
          <w:tcPr>
            <w:tcW w:w="1496" w:type="dxa"/>
          </w:tcPr>
          <w:p w14:paraId="6760B36F" w14:textId="77777777" w:rsidR="00361B51" w:rsidRPr="00667A7D" w:rsidRDefault="00361B51" w:rsidP="00E92E89">
            <w:pPr>
              <w:pStyle w:val="affb"/>
            </w:pPr>
            <w:r w:rsidRPr="00316E80">
              <w:t>Да</w:t>
            </w:r>
          </w:p>
        </w:tc>
        <w:tc>
          <w:tcPr>
            <w:tcW w:w="1496" w:type="dxa"/>
          </w:tcPr>
          <w:p w14:paraId="03D09334" w14:textId="77777777" w:rsidR="00361B51" w:rsidRPr="00667A7D" w:rsidRDefault="00361B51" w:rsidP="00E92E89">
            <w:pPr>
              <w:pStyle w:val="affb"/>
            </w:pPr>
            <w:r w:rsidRPr="00316E80">
              <w:t>Да</w:t>
            </w:r>
          </w:p>
        </w:tc>
        <w:tc>
          <w:tcPr>
            <w:tcW w:w="1496" w:type="dxa"/>
          </w:tcPr>
          <w:p w14:paraId="73ABD840" w14:textId="77777777" w:rsidR="00361B51" w:rsidRPr="00667A7D" w:rsidRDefault="00361B51" w:rsidP="00E92E89">
            <w:pPr>
              <w:pStyle w:val="affb"/>
            </w:pPr>
            <w:r w:rsidRPr="00316E80">
              <w:t>Да</w:t>
            </w:r>
          </w:p>
        </w:tc>
        <w:tc>
          <w:tcPr>
            <w:tcW w:w="1497" w:type="dxa"/>
          </w:tcPr>
          <w:p w14:paraId="22940F74" w14:textId="77777777" w:rsidR="00361B51" w:rsidRPr="00667A7D" w:rsidRDefault="00361B51" w:rsidP="00E92E89">
            <w:pPr>
              <w:pStyle w:val="affb"/>
            </w:pPr>
            <w:r w:rsidRPr="00316E80">
              <w:t>Да</w:t>
            </w:r>
          </w:p>
        </w:tc>
      </w:tr>
    </w:tbl>
    <w:p w14:paraId="600CBD3C" w14:textId="77777777" w:rsidR="00361B51" w:rsidRPr="00361B51" w:rsidRDefault="00361B51" w:rsidP="0070763F">
      <w:pPr>
        <w:ind w:firstLine="0"/>
      </w:pPr>
    </w:p>
    <w:p w14:paraId="028D1DFD" w14:textId="14B54610" w:rsidR="000F11B0" w:rsidRDefault="00F65831" w:rsidP="002D7F28">
      <w:pPr>
        <w:pStyle w:val="2"/>
        <w:ind w:left="1276" w:hanging="567"/>
      </w:pPr>
      <w:bookmarkStart w:id="7" w:name="_Toc198469978"/>
      <w:r w:rsidRPr="00F65831">
        <w:t>Формирование требований к проектируемому программному средств</w:t>
      </w:r>
      <w:r>
        <w:t>у</w:t>
      </w:r>
      <w:bookmarkEnd w:id="7"/>
    </w:p>
    <w:p w14:paraId="651BCED5" w14:textId="77777777" w:rsidR="008974FE" w:rsidRPr="008974FE" w:rsidRDefault="008974FE" w:rsidP="008974FE"/>
    <w:p w14:paraId="2D42A1CD" w14:textId="70AD5105" w:rsidR="006D1087" w:rsidRPr="006D1087" w:rsidRDefault="00CF784F" w:rsidP="006D1087">
      <w:pPr>
        <w:pStyle w:val="a1"/>
        <w:numPr>
          <w:ilvl w:val="2"/>
          <w:numId w:val="1"/>
        </w:numPr>
        <w:rPr>
          <w:rFonts w:eastAsia="Calibri" w:cs="Times New Roman"/>
        </w:rPr>
      </w:pPr>
      <w:r>
        <w:rPr>
          <w:rFonts w:eastAsia="Calibri" w:cs="Times New Roman"/>
        </w:rPr>
        <w:t>Назначение разработки</w:t>
      </w:r>
    </w:p>
    <w:p w14:paraId="018F90C2" w14:textId="77777777" w:rsidR="006D1087" w:rsidRPr="00382CB2" w:rsidRDefault="006D1087" w:rsidP="006D1087">
      <w:pPr>
        <w:pStyle w:val="aff2"/>
      </w:pPr>
      <w:r w:rsidRPr="00382CB2">
        <w:t xml:space="preserve">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w:t>
      </w:r>
      <w:r w:rsidRPr="00382CB2">
        <w:lastRenderedPageBreak/>
        <w:t>расписании, успеваемости, домашних заданиях, а также позволяет управлять учебными планами и школьными данными.</w:t>
      </w:r>
    </w:p>
    <w:p w14:paraId="7BB10C22" w14:textId="77777777" w:rsidR="006D1087" w:rsidRPr="00382CB2" w:rsidRDefault="006D1087" w:rsidP="006D1087">
      <w:pPr>
        <w:pStyle w:val="aff2"/>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0F105B69" w14:textId="77777777" w:rsidR="006D1087" w:rsidRPr="006D1087" w:rsidRDefault="006D1087" w:rsidP="006D1087">
      <w:pPr>
        <w:ind w:firstLine="0"/>
      </w:pPr>
    </w:p>
    <w:p w14:paraId="5320A526" w14:textId="3C8406D5" w:rsidR="006D1087" w:rsidRPr="006D1087" w:rsidRDefault="00CF784F" w:rsidP="006D1087">
      <w:pPr>
        <w:pStyle w:val="a1"/>
        <w:numPr>
          <w:ilvl w:val="2"/>
          <w:numId w:val="1"/>
        </w:numPr>
        <w:rPr>
          <w:rFonts w:eastAsia="Calibri" w:cs="Times New Roman"/>
        </w:rPr>
      </w:pPr>
      <w:r w:rsidRPr="00CF784F">
        <w:rPr>
          <w:rFonts w:eastAsia="Calibri" w:cs="Times New Roman"/>
        </w:rPr>
        <w:t>Состав выполняемых функций</w:t>
      </w:r>
    </w:p>
    <w:p w14:paraId="5ADE1C77" w14:textId="77777777" w:rsidR="00733DD1" w:rsidRDefault="00733DD1" w:rsidP="00733DD1">
      <w:r>
        <w:t>Состав выполняемых функций включает:</w:t>
      </w:r>
    </w:p>
    <w:p w14:paraId="15F6F047" w14:textId="77777777" w:rsidR="00733DD1" w:rsidRDefault="00733DD1" w:rsidP="00E71D48">
      <w:pPr>
        <w:pStyle w:val="a"/>
      </w:pPr>
      <w:r>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3D6C9A14" w14:textId="199CBF7C" w:rsidR="00733DD1" w:rsidRDefault="00733DD1" w:rsidP="00E71D48">
      <w:pPr>
        <w:pStyle w:val="a"/>
      </w:pPr>
      <w:r>
        <w:t>Формирование электронных дневников для учеников и родителей с доступом к расписанию, учебным предметам, оценкам и домашним заданиям.</w:t>
      </w:r>
    </w:p>
    <w:p w14:paraId="0A5FB348" w14:textId="2D6AA6E1" w:rsidR="00733DD1" w:rsidRDefault="00733DD1" w:rsidP="00E71D48">
      <w:pPr>
        <w:pStyle w:val="a"/>
      </w:pPr>
      <w:r>
        <w:t>Возможность добавления школ с уникальными объектами конкретной школы, такими как расписание и преподаватели.</w:t>
      </w:r>
    </w:p>
    <w:p w14:paraId="146D859C" w14:textId="6F90CD5E" w:rsidR="00733DD1" w:rsidRDefault="00733DD1" w:rsidP="00E71D48">
      <w:pPr>
        <w:pStyle w:val="a"/>
      </w:pPr>
      <w:r>
        <w:t>Назначение администратора для каждой школы с правами редактирования и управления данными школы.</w:t>
      </w:r>
    </w:p>
    <w:p w14:paraId="48AB6AD8" w14:textId="6A39D8B8" w:rsidR="00733DD1" w:rsidRDefault="00733DD1" w:rsidP="00E71D48">
      <w:pPr>
        <w:pStyle w:val="a"/>
      </w:pPr>
      <w:r>
        <w:t>Автоматический расчет среднего балла ученика за учебную четверть.</w:t>
      </w:r>
    </w:p>
    <w:p w14:paraId="732EAAA5" w14:textId="212381DE" w:rsidR="00733DD1" w:rsidRDefault="00733DD1" w:rsidP="00E71D48">
      <w:pPr>
        <w:pStyle w:val="a"/>
      </w:pPr>
      <w:r>
        <w:t>Реализация профилей пользователей с различным доступом в зависимости от их роли (ученик, родитель, учитель, администратор).</w:t>
      </w:r>
    </w:p>
    <w:p w14:paraId="60557566" w14:textId="483BF817" w:rsidR="00733DD1" w:rsidRDefault="00733DD1" w:rsidP="00E71D48">
      <w:pPr>
        <w:pStyle w:val="a"/>
      </w:pPr>
      <w:r>
        <w:t>Привязка родителей к ученикам для доступа к электронному дневнику.</w:t>
      </w:r>
    </w:p>
    <w:p w14:paraId="4985B4D4" w14:textId="77777777" w:rsidR="00733DD1" w:rsidRDefault="00733DD1" w:rsidP="00E71D48">
      <w:pPr>
        <w:pStyle w:val="a"/>
      </w:pPr>
      <w:r>
        <w:t>Создание групп и подгрупп для раздельного проведения уроков.</w:t>
      </w:r>
    </w:p>
    <w:p w14:paraId="2976FCA3" w14:textId="77777777" w:rsidR="00733DD1" w:rsidRDefault="00733DD1" w:rsidP="00E71D48">
      <w:pPr>
        <w:pStyle w:val="a"/>
      </w:pPr>
      <w:r>
        <w:t>Отображение общей информации о школах, в том числе новостей и объявлений.</w:t>
      </w:r>
    </w:p>
    <w:p w14:paraId="54C6C7F7" w14:textId="3FA95DC0" w:rsidR="00733DD1" w:rsidRDefault="00733DD1" w:rsidP="00E71D48">
      <w:pPr>
        <w:pStyle w:val="a"/>
      </w:pPr>
      <w:r>
        <w:t>Возможность публикации школьных новостей, мероприятий и объявлений.</w:t>
      </w:r>
    </w:p>
    <w:p w14:paraId="68F224E5" w14:textId="5F7E6EF5" w:rsidR="00733DD1" w:rsidRDefault="00733DD1" w:rsidP="00E71D48">
      <w:pPr>
        <w:pStyle w:val="a"/>
      </w:pPr>
      <w:r>
        <w:t>Реализация функции комментирования новостей для взаимодействия между пользователями.</w:t>
      </w:r>
    </w:p>
    <w:p w14:paraId="2C7E610D" w14:textId="77777777" w:rsidR="00733DD1" w:rsidRDefault="00733DD1" w:rsidP="00E71D48">
      <w:pPr>
        <w:pStyle w:val="a"/>
      </w:pPr>
      <w:r>
        <w:t>Организация личных сообщений между участниками системы для обмена информацией.</w:t>
      </w:r>
    </w:p>
    <w:p w14:paraId="516B8020" w14:textId="075DECDE" w:rsidR="006D1087" w:rsidRDefault="00733DD1" w:rsidP="00E71D48">
      <w:pPr>
        <w:pStyle w:val="a"/>
      </w:pPr>
      <w:r>
        <w:t>Добавление школ в систему.</w:t>
      </w:r>
    </w:p>
    <w:p w14:paraId="474B4D29" w14:textId="77777777" w:rsidR="00E71D48" w:rsidRPr="006D1087" w:rsidRDefault="00E71D48" w:rsidP="0038558B">
      <w:pPr>
        <w:pStyle w:val="a"/>
        <w:numPr>
          <w:ilvl w:val="0"/>
          <w:numId w:val="0"/>
        </w:numPr>
        <w:ind w:left="709"/>
      </w:pPr>
    </w:p>
    <w:p w14:paraId="2EBAF53A" w14:textId="1FE46B87" w:rsidR="006D1087" w:rsidRPr="006D1087" w:rsidRDefault="00CF784F" w:rsidP="006D1087">
      <w:pPr>
        <w:pStyle w:val="a1"/>
        <w:numPr>
          <w:ilvl w:val="2"/>
          <w:numId w:val="1"/>
        </w:numPr>
        <w:rPr>
          <w:rFonts w:eastAsia="Calibri" w:cs="Times New Roman"/>
        </w:rPr>
      </w:pPr>
      <w:r>
        <w:rPr>
          <w:rFonts w:eastAsia="Calibri" w:cs="Times New Roman"/>
        </w:rPr>
        <w:t>Входные данные</w:t>
      </w:r>
    </w:p>
    <w:p w14:paraId="0D9C7383" w14:textId="77777777" w:rsidR="009316F2" w:rsidRDefault="009316F2" w:rsidP="009316F2">
      <w:r>
        <w:t>Система будет принимать следующие данные:</w:t>
      </w:r>
    </w:p>
    <w:p w14:paraId="46081FE3" w14:textId="7FC183E4" w:rsidR="009316F2" w:rsidRDefault="009316F2" w:rsidP="00FC6004">
      <w:pPr>
        <w:pStyle w:val="a"/>
      </w:pPr>
      <w:r>
        <w:t>Информация о пользователях: имя, роль, школа, классы, преподаваемые предметы (для учителей), контактные данные, аватар профиля.</w:t>
      </w:r>
    </w:p>
    <w:p w14:paraId="40BC2341" w14:textId="3431DC75" w:rsidR="009316F2" w:rsidRDefault="009316F2" w:rsidP="00FC6004">
      <w:pPr>
        <w:pStyle w:val="a"/>
      </w:pPr>
      <w:r>
        <w:t>Данные о расписании уроков: дата, время, аудитория, преподаватель.</w:t>
      </w:r>
    </w:p>
    <w:p w14:paraId="0CA13BA6" w14:textId="77777777" w:rsidR="009316F2" w:rsidRDefault="009316F2" w:rsidP="00FC6004">
      <w:pPr>
        <w:pStyle w:val="a"/>
      </w:pPr>
      <w:r>
        <w:t>Оценки учеников: баллы, дата выставления, ID преподавателя.</w:t>
      </w:r>
    </w:p>
    <w:p w14:paraId="207A0A47" w14:textId="77777777" w:rsidR="009316F2" w:rsidRDefault="009316F2" w:rsidP="00FC6004">
      <w:pPr>
        <w:pStyle w:val="a"/>
      </w:pPr>
      <w:r>
        <w:t>Отметки о пропусках: дата.</w:t>
      </w:r>
    </w:p>
    <w:p w14:paraId="04E8F766" w14:textId="77777777" w:rsidR="009316F2" w:rsidRDefault="009316F2" w:rsidP="00FC6004">
      <w:pPr>
        <w:pStyle w:val="a"/>
      </w:pPr>
      <w:r>
        <w:lastRenderedPageBreak/>
        <w:t>Домашние задания: текст задания, ID класса.</w:t>
      </w:r>
    </w:p>
    <w:p w14:paraId="7867C0F8" w14:textId="3736D975" w:rsidR="009316F2" w:rsidRDefault="009316F2" w:rsidP="00FC6004">
      <w:pPr>
        <w:pStyle w:val="a"/>
      </w:pPr>
      <w:r>
        <w:t>Новости и объявления: заголовок, текст, дата публикации, ID автора.</w:t>
      </w:r>
    </w:p>
    <w:p w14:paraId="3F62DDC9" w14:textId="4438197E" w:rsidR="009316F2" w:rsidRDefault="009316F2" w:rsidP="00FC6004">
      <w:pPr>
        <w:pStyle w:val="a"/>
      </w:pPr>
      <w:r>
        <w:t>Личные сообщения: текст, ID отправителя и получателя, метка времени.</w:t>
      </w:r>
    </w:p>
    <w:p w14:paraId="4EE32CE1" w14:textId="4E4124E9" w:rsidR="009316F2" w:rsidRDefault="009316F2" w:rsidP="00FC6004">
      <w:pPr>
        <w:pStyle w:val="a"/>
      </w:pPr>
      <w:r>
        <w:t>Комментарии: текст, ID автора, ID новости/профиля, дата публикации.</w:t>
      </w:r>
    </w:p>
    <w:p w14:paraId="7C3D8ACD" w14:textId="014EB9BC" w:rsidR="009316F2" w:rsidRDefault="009316F2" w:rsidP="00FC6004">
      <w:pPr>
        <w:pStyle w:val="a"/>
      </w:pPr>
      <w:r>
        <w:t>Системные данные: логи аудита (изменения оценок, правки расписания), пароли, логины.</w:t>
      </w:r>
    </w:p>
    <w:p w14:paraId="0E589370" w14:textId="6002DD39" w:rsidR="006D1087" w:rsidRDefault="009316F2" w:rsidP="00FC6004">
      <w:pPr>
        <w:pStyle w:val="a"/>
      </w:pPr>
      <w:r>
        <w:t>Школы: название, контактная информация, адрес, объекты школы.</w:t>
      </w:r>
    </w:p>
    <w:p w14:paraId="0EE4F9C5" w14:textId="77777777" w:rsidR="00FC6004" w:rsidRPr="006D1087" w:rsidRDefault="00FC6004" w:rsidP="00FC6004">
      <w:pPr>
        <w:pStyle w:val="a"/>
        <w:numPr>
          <w:ilvl w:val="0"/>
          <w:numId w:val="0"/>
        </w:numPr>
        <w:ind w:left="709"/>
      </w:pPr>
    </w:p>
    <w:p w14:paraId="2CFF2055" w14:textId="5B8D6376" w:rsidR="00CF784F" w:rsidRDefault="00CF784F" w:rsidP="00CF784F">
      <w:pPr>
        <w:pStyle w:val="a1"/>
        <w:numPr>
          <w:ilvl w:val="2"/>
          <w:numId w:val="1"/>
        </w:numPr>
        <w:rPr>
          <w:rFonts w:eastAsia="Calibri" w:cs="Times New Roman"/>
        </w:rPr>
      </w:pPr>
      <w:r>
        <w:rPr>
          <w:rFonts w:eastAsia="Calibri" w:cs="Times New Roman"/>
        </w:rPr>
        <w:t>Выходные данные</w:t>
      </w:r>
    </w:p>
    <w:p w14:paraId="382DADD8" w14:textId="77777777" w:rsidR="00E545DE" w:rsidRDefault="00E545DE" w:rsidP="00E545DE">
      <w:r>
        <w:t>Система будет генерировать:</w:t>
      </w:r>
    </w:p>
    <w:p w14:paraId="4B7318F3" w14:textId="77777777" w:rsidR="00E545DE" w:rsidRDefault="00E545DE" w:rsidP="000A15AD">
      <w:pPr>
        <w:pStyle w:val="a"/>
      </w:pPr>
      <w:r>
        <w:t>Электронные дневники: оценки, домашние задания, уведомления о событиях (для учеников и родителей).</w:t>
      </w:r>
    </w:p>
    <w:p w14:paraId="1991082F" w14:textId="77777777" w:rsidR="00E545DE" w:rsidRDefault="00E545DE" w:rsidP="000A15AD">
      <w:pPr>
        <w:pStyle w:val="a"/>
      </w:pPr>
      <w:r>
        <w:t>Журналы учителей: таблицы с оценками, отметки о пропусках, возможность редактирования данных.</w:t>
      </w:r>
    </w:p>
    <w:p w14:paraId="6BF3A7BF" w14:textId="77777777" w:rsidR="00E545DE" w:rsidRDefault="00E545DE" w:rsidP="000A15AD">
      <w:pPr>
        <w:pStyle w:val="a"/>
      </w:pPr>
      <w:r>
        <w:t>Отчеты об успеваемости: средний балл ученика, динамика оценок, статистика посещаемости.</w:t>
      </w:r>
    </w:p>
    <w:p w14:paraId="7D773ED2" w14:textId="5049B5B3" w:rsidR="00E545DE" w:rsidRDefault="00E545DE" w:rsidP="000A15AD">
      <w:pPr>
        <w:pStyle w:val="a"/>
      </w:pPr>
      <w:r>
        <w:t>Личные сообщения: история переписок, уведомления о новых сообщениях.</w:t>
      </w:r>
    </w:p>
    <w:p w14:paraId="62B208FB" w14:textId="77777777" w:rsidR="00E545DE" w:rsidRDefault="00E545DE" w:rsidP="000A15AD">
      <w:pPr>
        <w:pStyle w:val="a"/>
      </w:pPr>
      <w:r>
        <w:t>Комментарии: текстовые сообщения под новостями и профилями пользователей.</w:t>
      </w:r>
    </w:p>
    <w:p w14:paraId="630F676A" w14:textId="77777777" w:rsidR="00E545DE" w:rsidRDefault="00E545DE" w:rsidP="000A15AD">
      <w:pPr>
        <w:pStyle w:val="a"/>
      </w:pPr>
      <w:r>
        <w:t>Новости и объявления: заголовок, текст, дата публикации, автор.</w:t>
      </w:r>
    </w:p>
    <w:p w14:paraId="3F5E3220" w14:textId="60FF2C5E" w:rsidR="006D1087" w:rsidRDefault="00E545DE" w:rsidP="000A15AD">
      <w:pPr>
        <w:pStyle w:val="a"/>
      </w:pPr>
      <w:r>
        <w:t>Сводная информация: актуальное расписание, изменения в учебном процессе, активность пользователей.</w:t>
      </w:r>
    </w:p>
    <w:p w14:paraId="2604FB03" w14:textId="77777777" w:rsidR="006D1087" w:rsidRPr="006D1087" w:rsidRDefault="006D1087" w:rsidP="006D1087"/>
    <w:p w14:paraId="1EF64F84" w14:textId="3C9012E0" w:rsidR="00CF784F" w:rsidRDefault="00CF784F" w:rsidP="00CF784F">
      <w:pPr>
        <w:pStyle w:val="a1"/>
        <w:numPr>
          <w:ilvl w:val="2"/>
          <w:numId w:val="1"/>
        </w:numPr>
        <w:rPr>
          <w:rFonts w:eastAsia="Calibri" w:cs="Times New Roman"/>
        </w:rPr>
      </w:pPr>
      <w:r>
        <w:rPr>
          <w:rFonts w:eastAsia="Calibri" w:cs="Times New Roman"/>
        </w:rPr>
        <w:t>Требования к составу и параметрам технических и программных средств</w:t>
      </w:r>
    </w:p>
    <w:p w14:paraId="1C602442" w14:textId="77777777" w:rsidR="00E42FB8" w:rsidRPr="00E42FB8" w:rsidRDefault="00E42FB8" w:rsidP="00E42FB8">
      <w:r w:rsidRPr="00E42FB8">
        <w:t>Для корректной работы системы потребуется:</w:t>
      </w:r>
    </w:p>
    <w:p w14:paraId="2F5BB4E5" w14:textId="702FBD93" w:rsidR="00E42FB8" w:rsidRPr="00E42FB8" w:rsidRDefault="00E42FB8" w:rsidP="00E42FB8">
      <w:pPr>
        <w:pStyle w:val="a"/>
      </w:pPr>
      <w:r w:rsidRPr="00E42FB8">
        <w:t>Мобильные приложения для платформ Android и iOS с адаптивным интерфейсом, а также возможность запуска на Windows и macOS.</w:t>
      </w:r>
    </w:p>
    <w:p w14:paraId="6C378284" w14:textId="554FC46F" w:rsidR="00E42FB8" w:rsidRPr="00E42FB8" w:rsidRDefault="00E42FB8" w:rsidP="00E42FB8">
      <w:pPr>
        <w:pStyle w:val="a"/>
      </w:pPr>
      <w:r w:rsidRPr="00E42FB8">
        <w:t>Базы данных для хранения информации о пользователях, школьных данных, расписаниях и оценках.</w:t>
      </w:r>
    </w:p>
    <w:p w14:paraId="2896ED2D" w14:textId="77777777" w:rsidR="00E42FB8" w:rsidRPr="00E42FB8" w:rsidRDefault="00E42FB8" w:rsidP="00E42FB8">
      <w:pPr>
        <w:pStyle w:val="a"/>
      </w:pPr>
      <w:r w:rsidRPr="00E42FB8">
        <w:t>Операционные системы: Linux/Windows для серверной части, Android/iOS для мобильных устройств, Windows/macOS для возможного запуска на ПК.</w:t>
      </w:r>
    </w:p>
    <w:p w14:paraId="31940D04" w14:textId="4115AE7D" w:rsidR="006D1087" w:rsidRDefault="00E42FB8" w:rsidP="00E42FB8">
      <w:pPr>
        <w:pStyle w:val="a"/>
      </w:pPr>
      <w:r w:rsidRPr="00E42FB8">
        <w:t>Подключение к интернету для обеспечения синхронизации данных между различными устройствами и пользователями.</w:t>
      </w:r>
    </w:p>
    <w:p w14:paraId="7F98ED70" w14:textId="77777777" w:rsidR="00B74A83" w:rsidRDefault="00B74A83" w:rsidP="006D1087">
      <w:pPr>
        <w:pStyle w:val="a1"/>
        <w:ind w:left="1429" w:firstLine="0"/>
        <w:rPr>
          <w:rFonts w:eastAsia="Calibri" w:cs="Times New Roman"/>
        </w:rPr>
      </w:pPr>
    </w:p>
    <w:p w14:paraId="59F7BDE3" w14:textId="77777777" w:rsidR="00AB5C36" w:rsidRDefault="00AB5C36" w:rsidP="006D1087">
      <w:pPr>
        <w:pStyle w:val="a1"/>
        <w:ind w:left="1429" w:firstLine="0"/>
        <w:rPr>
          <w:rFonts w:eastAsia="Calibri" w:cs="Times New Roman"/>
        </w:rPr>
      </w:pPr>
    </w:p>
    <w:p w14:paraId="00F6A0C8" w14:textId="77777777" w:rsidR="00AB5C36" w:rsidRDefault="00AB5C36" w:rsidP="006D1087">
      <w:pPr>
        <w:pStyle w:val="a1"/>
        <w:ind w:left="1429" w:firstLine="0"/>
        <w:rPr>
          <w:rFonts w:eastAsia="Calibri" w:cs="Times New Roman"/>
        </w:rPr>
      </w:pPr>
    </w:p>
    <w:p w14:paraId="064DF57A" w14:textId="77777777" w:rsidR="00AB5C36" w:rsidRDefault="00AB5C36" w:rsidP="006D1087">
      <w:pPr>
        <w:pStyle w:val="a1"/>
        <w:ind w:left="1429" w:firstLine="0"/>
        <w:rPr>
          <w:rFonts w:eastAsia="Calibri" w:cs="Times New Roman"/>
        </w:rPr>
      </w:pPr>
    </w:p>
    <w:p w14:paraId="581D1E5E" w14:textId="77777777" w:rsidR="00AB5C36" w:rsidRDefault="00AB5C36" w:rsidP="006D1087">
      <w:pPr>
        <w:pStyle w:val="a1"/>
        <w:ind w:left="1429" w:firstLine="0"/>
        <w:rPr>
          <w:rFonts w:eastAsia="Calibri" w:cs="Times New Roman"/>
        </w:rPr>
      </w:pPr>
    </w:p>
    <w:p w14:paraId="4EFF310B" w14:textId="0E6490F7" w:rsidR="00971601" w:rsidRPr="00AB5C36" w:rsidRDefault="00AF13FC" w:rsidP="00AB5C36">
      <w:pPr>
        <w:pStyle w:val="a1"/>
        <w:numPr>
          <w:ilvl w:val="2"/>
          <w:numId w:val="1"/>
        </w:numPr>
        <w:rPr>
          <w:rFonts w:eastAsia="Calibri" w:cs="Times New Roman"/>
        </w:rPr>
      </w:pPr>
      <w:r>
        <w:rPr>
          <w:rFonts w:eastAsia="Calibri" w:cs="Times New Roman"/>
        </w:rPr>
        <w:lastRenderedPageBreak/>
        <w:t xml:space="preserve">Требования к </w:t>
      </w:r>
      <w:r w:rsidR="00A67867">
        <w:rPr>
          <w:rFonts w:eastAsia="Calibri" w:cs="Times New Roman"/>
        </w:rPr>
        <w:t>информационной и программной совместимости</w:t>
      </w:r>
    </w:p>
    <w:p w14:paraId="1661AAC1" w14:textId="77777777" w:rsidR="007B2569" w:rsidRPr="007B2569" w:rsidRDefault="007B2569" w:rsidP="007B2569">
      <w:r w:rsidRPr="007B2569">
        <w:t>Система должна быть совместима с современными операционными системами и веб-браузерами, включая:</w:t>
      </w:r>
    </w:p>
    <w:p w14:paraId="3BE05B72" w14:textId="77777777" w:rsidR="007B2569" w:rsidRPr="007B2569" w:rsidRDefault="007B2569" w:rsidP="007B2569">
      <w:pPr>
        <w:pStyle w:val="a"/>
      </w:pPr>
      <w:r w:rsidRPr="007B2569">
        <w:t>Операционные системы: Android, iOS, Windows, macOS.</w:t>
      </w:r>
    </w:p>
    <w:p w14:paraId="48DD61FE" w14:textId="2920FA22" w:rsidR="007B2569" w:rsidRPr="00971601" w:rsidRDefault="007B2569" w:rsidP="007B2569">
      <w:pPr>
        <w:pStyle w:val="a"/>
        <w:sectPr w:rsidR="007B2569" w:rsidRPr="00971601" w:rsidSect="00C0496A">
          <w:pgSz w:w="11906" w:h="16838"/>
          <w:pgMar w:top="1134" w:right="851" w:bottom="1531" w:left="1701" w:header="709" w:footer="964" w:gutter="0"/>
          <w:cols w:space="708"/>
          <w:docGrid w:linePitch="381"/>
        </w:sectPr>
      </w:pPr>
      <w:r w:rsidRPr="007B2569">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70051F9E" w14:textId="751B97F7" w:rsidR="007C0E1A" w:rsidRDefault="002647CB" w:rsidP="00010767">
      <w:pPr>
        <w:pStyle w:val="1"/>
        <w:ind w:left="1134" w:hanging="425"/>
      </w:pPr>
      <w:bookmarkStart w:id="8" w:name="_Toc198469979"/>
      <w:r>
        <w:lastRenderedPageBreak/>
        <w:t>Моделирование предметной области</w:t>
      </w:r>
      <w:bookmarkEnd w:id="8"/>
    </w:p>
    <w:p w14:paraId="5F13F6E2" w14:textId="77777777" w:rsidR="00372C51" w:rsidRPr="00372C51" w:rsidRDefault="00372C51" w:rsidP="00372C51">
      <w:pPr>
        <w:pStyle w:val="2"/>
        <w:numPr>
          <w:ilvl w:val="0"/>
          <w:numId w:val="0"/>
        </w:numPr>
        <w:ind w:left="1418"/>
        <w:rPr>
          <w:lang w:val="en-US"/>
        </w:rPr>
      </w:pPr>
    </w:p>
    <w:p w14:paraId="2395DD88" w14:textId="554B3FEB" w:rsidR="00372C51" w:rsidRDefault="00372C51" w:rsidP="00010767">
      <w:pPr>
        <w:pStyle w:val="2"/>
        <w:ind w:left="1276" w:hanging="567"/>
        <w:rPr>
          <w:lang w:val="en-US"/>
        </w:rPr>
      </w:pPr>
      <w:bookmarkStart w:id="9" w:name="_Toc198469980"/>
      <w:r>
        <w:t>Моделирование программного обеспечения</w:t>
      </w:r>
      <w:bookmarkEnd w:id="9"/>
    </w:p>
    <w:p w14:paraId="0E9D0159" w14:textId="77777777" w:rsidR="007F73C9" w:rsidRDefault="007F73C9" w:rsidP="007F73C9"/>
    <w:p w14:paraId="4D5E7C1E" w14:textId="5EF3FC62" w:rsidR="00C82835" w:rsidRPr="003E58B2" w:rsidRDefault="001D6697" w:rsidP="003E58B2">
      <w:pPr>
        <w:rPr>
          <w:rFonts w:eastAsia="Calibri" w:cs="Times New Roman"/>
        </w:rPr>
      </w:pPr>
      <w:r>
        <w:rPr>
          <w:rFonts w:eastAsia="Calibri" w:cs="Times New Roman"/>
          <w:b/>
          <w:bCs/>
        </w:rPr>
        <w:t>2</w:t>
      </w:r>
      <w:r w:rsidR="00C82835" w:rsidRPr="00EF4C3F">
        <w:rPr>
          <w:rFonts w:eastAsia="Calibri" w:cs="Times New Roman"/>
          <w:b/>
          <w:bCs/>
        </w:rPr>
        <w:t>.1.</w:t>
      </w:r>
      <w:r>
        <w:rPr>
          <w:rFonts w:eastAsia="Calibri" w:cs="Times New Roman"/>
          <w:b/>
          <w:bCs/>
        </w:rPr>
        <w:t>1</w:t>
      </w:r>
      <w:r w:rsidR="00C82835" w:rsidRPr="00EF4C3F">
        <w:rPr>
          <w:rFonts w:eastAsia="Calibri" w:cs="Times New Roman"/>
          <w:b/>
          <w:bCs/>
        </w:rPr>
        <w:t xml:space="preserve"> </w:t>
      </w:r>
      <w:r w:rsidR="00932DE4">
        <w:rPr>
          <w:rFonts w:eastAsia="Calibri" w:cs="Times New Roman"/>
        </w:rPr>
        <w:t>Табличное представление</w:t>
      </w:r>
    </w:p>
    <w:p w14:paraId="2F6CCDAD" w14:textId="2A5F8FB5" w:rsidR="00222E6E" w:rsidRPr="00026C4D" w:rsidRDefault="00222E6E" w:rsidP="00222E6E">
      <w:pPr>
        <w:ind w:firstLine="0"/>
      </w:pPr>
      <w:r w:rsidRPr="00667A7D">
        <w:t xml:space="preserve">Таблица </w:t>
      </w:r>
      <w:r w:rsidR="0026292A">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40A4E94D" w14:textId="77777777" w:rsidTr="00D97644">
        <w:tc>
          <w:tcPr>
            <w:tcW w:w="2972" w:type="dxa"/>
          </w:tcPr>
          <w:p w14:paraId="7C1B3F75" w14:textId="77777777" w:rsidR="00222E6E" w:rsidRDefault="00222E6E" w:rsidP="00D047D7">
            <w:pPr>
              <w:pStyle w:val="affb"/>
            </w:pPr>
            <w:r>
              <w:t>Роль</w:t>
            </w:r>
          </w:p>
        </w:tc>
        <w:tc>
          <w:tcPr>
            <w:tcW w:w="2977" w:type="dxa"/>
          </w:tcPr>
          <w:p w14:paraId="3C5E74FF" w14:textId="77777777" w:rsidR="00222E6E" w:rsidRDefault="00222E6E" w:rsidP="00D047D7">
            <w:pPr>
              <w:pStyle w:val="affb"/>
            </w:pPr>
            <w:r>
              <w:t>Описание</w:t>
            </w:r>
          </w:p>
        </w:tc>
        <w:tc>
          <w:tcPr>
            <w:tcW w:w="3397" w:type="dxa"/>
          </w:tcPr>
          <w:p w14:paraId="0EBB4078" w14:textId="77777777" w:rsidR="00222E6E" w:rsidRDefault="00222E6E" w:rsidP="00D047D7">
            <w:pPr>
              <w:pStyle w:val="affb"/>
            </w:pPr>
            <w:r>
              <w:t>Уровень доступа</w:t>
            </w:r>
          </w:p>
        </w:tc>
      </w:tr>
      <w:tr w:rsidR="00222E6E" w14:paraId="600AF2FB" w14:textId="77777777" w:rsidTr="00D97644">
        <w:tc>
          <w:tcPr>
            <w:tcW w:w="2972" w:type="dxa"/>
          </w:tcPr>
          <w:p w14:paraId="1197012C" w14:textId="77777777" w:rsidR="00222E6E" w:rsidRDefault="00222E6E" w:rsidP="00D047D7">
            <w:pPr>
              <w:pStyle w:val="affb"/>
            </w:pPr>
            <w:r>
              <w:t>Оператор министерства</w:t>
            </w:r>
          </w:p>
        </w:tc>
        <w:tc>
          <w:tcPr>
            <w:tcW w:w="2977" w:type="dxa"/>
          </w:tcPr>
          <w:p w14:paraId="6914B26C" w14:textId="77777777" w:rsidR="00222E6E" w:rsidRDefault="00222E6E" w:rsidP="00D047D7">
            <w:pPr>
              <w:pStyle w:val="affb"/>
            </w:pPr>
            <w:r w:rsidRPr="007F2E93">
              <w:t>Обеспечивает техническую поддержку и настройку системы на уровне министерства</w:t>
            </w:r>
          </w:p>
        </w:tc>
        <w:tc>
          <w:tcPr>
            <w:tcW w:w="3397" w:type="dxa"/>
          </w:tcPr>
          <w:p w14:paraId="5A0DD756" w14:textId="77777777" w:rsidR="00222E6E" w:rsidRPr="007F2E93" w:rsidRDefault="00222E6E" w:rsidP="00D047D7">
            <w:pPr>
              <w:pStyle w:val="affb"/>
            </w:pPr>
            <w:r w:rsidRPr="000A27F1">
              <w:t>Полный доступ к системным настройкам</w:t>
            </w:r>
          </w:p>
        </w:tc>
      </w:tr>
      <w:tr w:rsidR="00222E6E" w14:paraId="36CD3050" w14:textId="77777777" w:rsidTr="00D97644">
        <w:tc>
          <w:tcPr>
            <w:tcW w:w="2972" w:type="dxa"/>
          </w:tcPr>
          <w:p w14:paraId="1F1860E0" w14:textId="77777777" w:rsidR="00222E6E" w:rsidRDefault="00222E6E" w:rsidP="00D047D7">
            <w:pPr>
              <w:pStyle w:val="affb"/>
            </w:pPr>
            <w:r>
              <w:t>Администрация министерства</w:t>
            </w:r>
          </w:p>
        </w:tc>
        <w:tc>
          <w:tcPr>
            <w:tcW w:w="2977" w:type="dxa"/>
          </w:tcPr>
          <w:p w14:paraId="0549351D" w14:textId="77777777" w:rsidR="00222E6E" w:rsidRDefault="00222E6E" w:rsidP="00D047D7">
            <w:pPr>
              <w:pStyle w:val="affb"/>
            </w:pPr>
            <w:r w:rsidRPr="007F2E93">
              <w:t>Управляет образовательными учреждениями, анализирует статистику</w:t>
            </w:r>
          </w:p>
        </w:tc>
        <w:tc>
          <w:tcPr>
            <w:tcW w:w="3397" w:type="dxa"/>
          </w:tcPr>
          <w:p w14:paraId="648754CD" w14:textId="77777777" w:rsidR="00222E6E" w:rsidRPr="007F2E93" w:rsidRDefault="00222E6E" w:rsidP="00D047D7">
            <w:pPr>
              <w:pStyle w:val="affb"/>
            </w:pPr>
            <w:r w:rsidRPr="000A27F1">
              <w:t>Доступ к агрегированным данным</w:t>
            </w:r>
          </w:p>
        </w:tc>
      </w:tr>
      <w:tr w:rsidR="00222E6E" w14:paraId="4FC1A320" w14:textId="77777777" w:rsidTr="00D97644">
        <w:tc>
          <w:tcPr>
            <w:tcW w:w="2972" w:type="dxa"/>
          </w:tcPr>
          <w:p w14:paraId="78C33FDB" w14:textId="77777777" w:rsidR="00222E6E" w:rsidRDefault="00222E6E" w:rsidP="00D047D7">
            <w:pPr>
              <w:pStyle w:val="affb"/>
            </w:pPr>
            <w:r>
              <w:t>Оператор школы</w:t>
            </w:r>
          </w:p>
        </w:tc>
        <w:tc>
          <w:tcPr>
            <w:tcW w:w="2977" w:type="dxa"/>
          </w:tcPr>
          <w:p w14:paraId="7575A9BE" w14:textId="77777777" w:rsidR="00222E6E" w:rsidRDefault="00222E6E" w:rsidP="00D047D7">
            <w:pPr>
              <w:pStyle w:val="affb"/>
            </w:pPr>
            <w:r w:rsidRPr="007F2E93">
              <w:t>Настраивает и поддерживает работу системы в рамках конкретной школы</w:t>
            </w:r>
          </w:p>
        </w:tc>
        <w:tc>
          <w:tcPr>
            <w:tcW w:w="3397" w:type="dxa"/>
          </w:tcPr>
          <w:p w14:paraId="3DFDE186" w14:textId="77777777" w:rsidR="00222E6E" w:rsidRPr="007F2E93" w:rsidRDefault="00222E6E" w:rsidP="00D047D7">
            <w:pPr>
              <w:pStyle w:val="affb"/>
            </w:pPr>
            <w:r w:rsidRPr="000A27F1">
              <w:t>Доступ к настройкам школы</w:t>
            </w:r>
          </w:p>
        </w:tc>
      </w:tr>
      <w:tr w:rsidR="00222E6E" w14:paraId="6E359FF3" w14:textId="77777777" w:rsidTr="00D97644">
        <w:tc>
          <w:tcPr>
            <w:tcW w:w="2972" w:type="dxa"/>
          </w:tcPr>
          <w:p w14:paraId="529BED79" w14:textId="77777777" w:rsidR="00222E6E" w:rsidRDefault="00222E6E" w:rsidP="00D047D7">
            <w:pPr>
              <w:pStyle w:val="affb"/>
            </w:pPr>
            <w:r>
              <w:t>Администрация школы</w:t>
            </w:r>
          </w:p>
        </w:tc>
        <w:tc>
          <w:tcPr>
            <w:tcW w:w="2977" w:type="dxa"/>
          </w:tcPr>
          <w:p w14:paraId="42F2158C" w14:textId="77777777" w:rsidR="00222E6E" w:rsidRDefault="00222E6E" w:rsidP="00D047D7">
            <w:pPr>
              <w:pStyle w:val="affb"/>
            </w:pPr>
            <w:r w:rsidRPr="007F2E93">
              <w:t>Контролирует учебный процесс, формирует отчеты</w:t>
            </w:r>
          </w:p>
        </w:tc>
        <w:tc>
          <w:tcPr>
            <w:tcW w:w="3397" w:type="dxa"/>
          </w:tcPr>
          <w:p w14:paraId="5C31667D" w14:textId="77777777" w:rsidR="00222E6E" w:rsidRPr="007F2E93" w:rsidRDefault="00222E6E" w:rsidP="00D047D7">
            <w:pPr>
              <w:pStyle w:val="affb"/>
            </w:pPr>
            <w:r w:rsidRPr="000A27F1">
              <w:t>Доступ к данным школы</w:t>
            </w:r>
          </w:p>
        </w:tc>
      </w:tr>
      <w:tr w:rsidR="00222E6E" w14:paraId="6FB5257E" w14:textId="77777777" w:rsidTr="00D97644">
        <w:tc>
          <w:tcPr>
            <w:tcW w:w="2972" w:type="dxa"/>
          </w:tcPr>
          <w:p w14:paraId="1A46259D" w14:textId="77777777" w:rsidR="00222E6E" w:rsidRDefault="00222E6E" w:rsidP="00D047D7">
            <w:pPr>
              <w:pStyle w:val="affb"/>
            </w:pPr>
            <w:r>
              <w:t>Ученик</w:t>
            </w:r>
          </w:p>
        </w:tc>
        <w:tc>
          <w:tcPr>
            <w:tcW w:w="2977" w:type="dxa"/>
          </w:tcPr>
          <w:p w14:paraId="101DC716" w14:textId="77777777" w:rsidR="00222E6E" w:rsidRDefault="00222E6E" w:rsidP="00D047D7">
            <w:pPr>
              <w:pStyle w:val="affb"/>
            </w:pPr>
            <w:r w:rsidRPr="007F2E93">
              <w:t>Просматривает расписание, оценки, домашние задания, взаимодействует с учителями</w:t>
            </w:r>
          </w:p>
        </w:tc>
        <w:tc>
          <w:tcPr>
            <w:tcW w:w="3397" w:type="dxa"/>
          </w:tcPr>
          <w:p w14:paraId="616B62AB" w14:textId="77777777" w:rsidR="00222E6E" w:rsidRPr="007F2E93" w:rsidRDefault="00222E6E" w:rsidP="00D047D7">
            <w:pPr>
              <w:pStyle w:val="affb"/>
            </w:pPr>
            <w:r>
              <w:t>Доступ к л</w:t>
            </w:r>
            <w:r w:rsidRPr="000A27F1">
              <w:t>ичн</w:t>
            </w:r>
            <w:r>
              <w:t>ому</w:t>
            </w:r>
            <w:r w:rsidRPr="000A27F1">
              <w:t xml:space="preserve"> кабинет</w:t>
            </w:r>
          </w:p>
        </w:tc>
      </w:tr>
      <w:tr w:rsidR="00222E6E" w14:paraId="46F670E1" w14:textId="77777777" w:rsidTr="002D4C94">
        <w:tc>
          <w:tcPr>
            <w:tcW w:w="2972" w:type="dxa"/>
            <w:tcBorders>
              <w:bottom w:val="single" w:sz="4" w:space="0" w:color="auto"/>
            </w:tcBorders>
          </w:tcPr>
          <w:p w14:paraId="136C37C8" w14:textId="77777777" w:rsidR="00222E6E" w:rsidRDefault="00222E6E" w:rsidP="00D047D7">
            <w:pPr>
              <w:pStyle w:val="affb"/>
            </w:pPr>
            <w:r>
              <w:t>Родитель</w:t>
            </w:r>
          </w:p>
        </w:tc>
        <w:tc>
          <w:tcPr>
            <w:tcW w:w="2977" w:type="dxa"/>
            <w:tcBorders>
              <w:bottom w:val="single" w:sz="4" w:space="0" w:color="auto"/>
            </w:tcBorders>
          </w:tcPr>
          <w:p w14:paraId="39A4A170" w14:textId="77777777" w:rsidR="00222E6E" w:rsidRDefault="00222E6E" w:rsidP="00D047D7">
            <w:pPr>
              <w:pStyle w:val="affb"/>
            </w:pPr>
            <w:r w:rsidRPr="00A54E38">
              <w:t>Отслеживает успеваемость ребенка, получает уведомления, общается с учителями</w:t>
            </w:r>
          </w:p>
        </w:tc>
        <w:tc>
          <w:tcPr>
            <w:tcW w:w="3397" w:type="dxa"/>
            <w:tcBorders>
              <w:bottom w:val="single" w:sz="4" w:space="0" w:color="auto"/>
            </w:tcBorders>
          </w:tcPr>
          <w:p w14:paraId="7BD21ED9" w14:textId="77777777" w:rsidR="00222E6E" w:rsidRPr="00A54E38" w:rsidRDefault="00222E6E" w:rsidP="00D047D7">
            <w:pPr>
              <w:pStyle w:val="affb"/>
            </w:pPr>
            <w:r w:rsidRPr="000A27F1">
              <w:t>Доступ к</w:t>
            </w:r>
            <w:r>
              <w:t xml:space="preserve"> личному кабинету и</w:t>
            </w:r>
            <w:r w:rsidRPr="000A27F1">
              <w:t xml:space="preserve"> данным ребенка</w:t>
            </w:r>
          </w:p>
        </w:tc>
      </w:tr>
      <w:tr w:rsidR="00222E6E" w14:paraId="7A803F07" w14:textId="77777777" w:rsidTr="002D4C94">
        <w:tc>
          <w:tcPr>
            <w:tcW w:w="2972" w:type="dxa"/>
            <w:tcBorders>
              <w:bottom w:val="nil"/>
            </w:tcBorders>
          </w:tcPr>
          <w:p w14:paraId="77553FED" w14:textId="77777777" w:rsidR="00222E6E" w:rsidRDefault="00222E6E" w:rsidP="00D047D7">
            <w:pPr>
              <w:pStyle w:val="affb"/>
            </w:pPr>
            <w:r>
              <w:t>Учитель</w:t>
            </w:r>
          </w:p>
        </w:tc>
        <w:tc>
          <w:tcPr>
            <w:tcW w:w="2977" w:type="dxa"/>
            <w:tcBorders>
              <w:bottom w:val="nil"/>
            </w:tcBorders>
          </w:tcPr>
          <w:p w14:paraId="1C825F49" w14:textId="77777777" w:rsidR="00222E6E" w:rsidRDefault="00222E6E" w:rsidP="00D047D7">
            <w:pPr>
              <w:pStyle w:val="affb"/>
            </w:pPr>
            <w:r w:rsidRPr="00A54E38">
              <w:t>Выставляет оценки, публикует задания, ведет электронный журнал, общается с учениками и родителями</w:t>
            </w:r>
          </w:p>
        </w:tc>
        <w:tc>
          <w:tcPr>
            <w:tcW w:w="3397" w:type="dxa"/>
            <w:tcBorders>
              <w:bottom w:val="nil"/>
            </w:tcBorders>
          </w:tcPr>
          <w:p w14:paraId="508E347B" w14:textId="77777777" w:rsidR="00222E6E" w:rsidRPr="00A54E38" w:rsidRDefault="00222E6E" w:rsidP="00D047D7">
            <w:pPr>
              <w:pStyle w:val="affb"/>
            </w:pPr>
            <w:r w:rsidRPr="00661C52">
              <w:t xml:space="preserve">Доступ к </w:t>
            </w:r>
            <w:r>
              <w:t xml:space="preserve">личному профилю, </w:t>
            </w:r>
            <w:r w:rsidRPr="00661C52">
              <w:t>своему классу/предмету</w:t>
            </w:r>
          </w:p>
        </w:tc>
      </w:tr>
    </w:tbl>
    <w:p w14:paraId="04A5A61F" w14:textId="77777777" w:rsidR="00D97644" w:rsidRDefault="00D97644"/>
    <w:p w14:paraId="50E3DE28" w14:textId="77777777" w:rsidR="00D97644" w:rsidRDefault="00D97644"/>
    <w:p w14:paraId="1E2604ED" w14:textId="3397B790" w:rsidR="00D97644" w:rsidRDefault="00D97644" w:rsidP="006228C2">
      <w:pPr>
        <w:ind w:firstLine="0"/>
      </w:pPr>
      <w:r w:rsidRPr="00667A7D">
        <w:lastRenderedPageBreak/>
        <w:t xml:space="preserve">Продолжение таблицы </w:t>
      </w:r>
      <w:r>
        <w:t>2</w:t>
      </w:r>
      <w:r w:rsidRPr="00667A7D">
        <w:t xml:space="preserve"> – </w:t>
      </w:r>
      <w:r>
        <w:t>Описание ролей</w:t>
      </w:r>
    </w:p>
    <w:tbl>
      <w:tblPr>
        <w:tblStyle w:val="a5"/>
        <w:tblW w:w="0" w:type="auto"/>
        <w:tblLook w:val="04A0" w:firstRow="1" w:lastRow="0" w:firstColumn="1" w:lastColumn="0" w:noHBand="0" w:noVBand="1"/>
      </w:tblPr>
      <w:tblGrid>
        <w:gridCol w:w="2972"/>
        <w:gridCol w:w="2977"/>
        <w:gridCol w:w="3397"/>
      </w:tblGrid>
      <w:tr w:rsidR="00222E6E" w14:paraId="6C18C820" w14:textId="77777777" w:rsidTr="00D97644">
        <w:tc>
          <w:tcPr>
            <w:tcW w:w="2972" w:type="dxa"/>
          </w:tcPr>
          <w:p w14:paraId="24FEE269" w14:textId="77777777" w:rsidR="00222E6E" w:rsidRDefault="00222E6E" w:rsidP="00D047D7">
            <w:pPr>
              <w:pStyle w:val="affb"/>
            </w:pPr>
            <w:r>
              <w:t>Гость</w:t>
            </w:r>
          </w:p>
        </w:tc>
        <w:tc>
          <w:tcPr>
            <w:tcW w:w="2977" w:type="dxa"/>
          </w:tcPr>
          <w:p w14:paraId="61409B27" w14:textId="77777777" w:rsidR="00222E6E" w:rsidRDefault="00222E6E" w:rsidP="00D047D7">
            <w:pPr>
              <w:pStyle w:val="affb"/>
            </w:pPr>
            <w:r>
              <w:t>Имеет доступ исключительно к авторизации</w:t>
            </w:r>
          </w:p>
        </w:tc>
        <w:tc>
          <w:tcPr>
            <w:tcW w:w="3397" w:type="dxa"/>
          </w:tcPr>
          <w:p w14:paraId="068D0C2D" w14:textId="77777777" w:rsidR="00222E6E" w:rsidRDefault="00222E6E" w:rsidP="00D047D7">
            <w:pPr>
              <w:pStyle w:val="affb"/>
            </w:pPr>
            <w:r>
              <w:t>Доступ к странице авторизации</w:t>
            </w:r>
          </w:p>
        </w:tc>
      </w:tr>
    </w:tbl>
    <w:p w14:paraId="73636D14" w14:textId="77777777" w:rsidR="00824FC3" w:rsidRDefault="00824FC3" w:rsidP="00D246B9"/>
    <w:p w14:paraId="42E8605C" w14:textId="201CFCBC" w:rsidR="00DE51B0" w:rsidRDefault="00DE51B0" w:rsidP="00DE51B0">
      <w:pPr>
        <w:rPr>
          <w:rFonts w:eastAsia="Calibri" w:cs="Times New Roman"/>
        </w:rPr>
      </w:pPr>
      <w:r>
        <w:rPr>
          <w:rFonts w:eastAsia="Calibri" w:cs="Times New Roman"/>
          <w:b/>
          <w:bCs/>
        </w:rPr>
        <w:t>2</w:t>
      </w:r>
      <w:r w:rsidRPr="00EF4C3F">
        <w:rPr>
          <w:rFonts w:eastAsia="Calibri" w:cs="Times New Roman"/>
          <w:b/>
          <w:bCs/>
        </w:rPr>
        <w:t>.1.</w:t>
      </w:r>
      <w:r w:rsidR="008653D5">
        <w:rPr>
          <w:rFonts w:eastAsia="Calibri" w:cs="Times New Roman"/>
          <w:b/>
          <w:bCs/>
        </w:rPr>
        <w:t>2</w:t>
      </w:r>
      <w:r w:rsidRPr="00EF4C3F">
        <w:rPr>
          <w:rFonts w:eastAsia="Calibri" w:cs="Times New Roman"/>
          <w:b/>
          <w:bCs/>
        </w:rPr>
        <w:t xml:space="preserve"> </w:t>
      </w:r>
      <w:r>
        <w:rPr>
          <w:rFonts w:eastAsia="Calibri" w:cs="Times New Roman"/>
        </w:rPr>
        <w:t>Схематичное представление</w:t>
      </w:r>
    </w:p>
    <w:p w14:paraId="7599DDDE" w14:textId="7B9E111F" w:rsidR="008B1F46" w:rsidRDefault="00B717B0" w:rsidP="00551441">
      <w:pPr>
        <w:ind w:firstLine="0"/>
      </w:pPr>
      <w:r>
        <w:rPr>
          <w:noProof/>
        </w:rPr>
        <w:drawing>
          <wp:inline distT="0" distB="0" distL="0" distR="0" wp14:anchorId="7A03DC0D" wp14:editId="011DE06D">
            <wp:extent cx="5941060" cy="69215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6921500"/>
                    </a:xfrm>
                    <a:prstGeom prst="rect">
                      <a:avLst/>
                    </a:prstGeom>
                  </pic:spPr>
                </pic:pic>
              </a:graphicData>
            </a:graphic>
          </wp:inline>
        </w:drawing>
      </w:r>
    </w:p>
    <w:p w14:paraId="0B059061" w14:textId="77777777" w:rsidR="00551441" w:rsidRDefault="00551441" w:rsidP="00551441">
      <w:pPr>
        <w:ind w:firstLine="0"/>
      </w:pPr>
    </w:p>
    <w:p w14:paraId="5A079D95" w14:textId="39CDA82B" w:rsidR="00551441" w:rsidRDefault="00551441" w:rsidP="00551441">
      <w:pPr>
        <w:ind w:firstLine="0"/>
        <w:jc w:val="center"/>
      </w:pPr>
      <w:r w:rsidRPr="00667A7D">
        <w:t xml:space="preserve">Рисунок </w:t>
      </w:r>
      <w:r w:rsidR="0038614A">
        <w:t>1</w:t>
      </w:r>
      <w:r w:rsidRPr="00667A7D">
        <w:t xml:space="preserve"> — UML диаграмма</w:t>
      </w:r>
      <w:r>
        <w:t xml:space="preserve"> а</w:t>
      </w:r>
      <w:r w:rsidRPr="0010535F">
        <w:t>дминистратив</w:t>
      </w:r>
      <w:r>
        <w:t>ного</w:t>
      </w:r>
      <w:r w:rsidRPr="0010535F">
        <w:t xml:space="preserve"> уровня (без коммуникации)</w:t>
      </w:r>
    </w:p>
    <w:p w14:paraId="5A494AD6" w14:textId="77777777" w:rsidR="00E944B2" w:rsidRDefault="00E944B2" w:rsidP="00E944B2">
      <w:pPr>
        <w:ind w:firstLine="0"/>
      </w:pPr>
    </w:p>
    <w:p w14:paraId="5D2CE026" w14:textId="1029757A" w:rsidR="00E944B2" w:rsidRDefault="00E944B2" w:rsidP="00895C42">
      <w:r w:rsidRPr="0087548C">
        <w:lastRenderedPageBreak/>
        <w:t xml:space="preserve">На рисунке </w:t>
      </w:r>
      <w:r>
        <w:t>1</w:t>
      </w:r>
      <w:r w:rsidRPr="0087548C">
        <w:t xml:space="preserve"> представлена структура взаимодействия пользователей, ответственных за </w:t>
      </w:r>
      <w:r>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t>.</w:t>
      </w:r>
      <w:r w:rsidRPr="0087548C">
        <w:t xml:space="preserve"> Редактирование структурных элементов (списки школ, классов) выполняется операторами. </w:t>
      </w:r>
    </w:p>
    <w:p w14:paraId="74216825" w14:textId="77777777" w:rsidR="00873DD3" w:rsidRDefault="00873DD3" w:rsidP="00CF6D2F">
      <w:pPr>
        <w:ind w:firstLine="0"/>
      </w:pPr>
    </w:p>
    <w:p w14:paraId="20962FA6" w14:textId="3743DC27" w:rsidR="000E05E9" w:rsidRDefault="00742974" w:rsidP="00742974">
      <w:pPr>
        <w:ind w:firstLine="0"/>
      </w:pPr>
      <w:r>
        <w:rPr>
          <w:noProof/>
        </w:rPr>
        <w:drawing>
          <wp:inline distT="0" distB="0" distL="0" distR="0" wp14:anchorId="41619205" wp14:editId="572B9917">
            <wp:extent cx="5941060" cy="6659245"/>
            <wp:effectExtent l="0" t="0" r="254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1060" cy="6659245"/>
                    </a:xfrm>
                    <a:prstGeom prst="rect">
                      <a:avLst/>
                    </a:prstGeom>
                  </pic:spPr>
                </pic:pic>
              </a:graphicData>
            </a:graphic>
          </wp:inline>
        </w:drawing>
      </w:r>
    </w:p>
    <w:p w14:paraId="7C10D9FD" w14:textId="77777777" w:rsidR="00742974" w:rsidRDefault="00742974" w:rsidP="00742974">
      <w:pPr>
        <w:ind w:firstLine="0"/>
        <w:jc w:val="center"/>
      </w:pPr>
    </w:p>
    <w:p w14:paraId="2D87AD35" w14:textId="28172B44" w:rsidR="00742974" w:rsidRDefault="00742974" w:rsidP="00742974">
      <w:pPr>
        <w:ind w:firstLine="0"/>
        <w:jc w:val="center"/>
        <w:rPr>
          <w:b/>
          <w:bCs/>
        </w:rPr>
      </w:pPr>
      <w:r w:rsidRPr="00667A7D">
        <w:t xml:space="preserve">Рисунок </w:t>
      </w:r>
      <w:r w:rsidR="006C061A">
        <w:t>2</w:t>
      </w:r>
      <w:r w:rsidRPr="00667A7D">
        <w:t xml:space="preserve"> — UML диаграмма</w:t>
      </w:r>
      <w:r>
        <w:t xml:space="preserve"> учебно</w:t>
      </w:r>
      <w:r w:rsidRPr="00AE091F">
        <w:rPr>
          <w:b/>
          <w:bCs/>
        </w:rPr>
        <w:t>-</w:t>
      </w:r>
      <w:r w:rsidRPr="00466F08">
        <w:t>коммуникационного</w:t>
      </w:r>
      <w:r w:rsidRPr="00AE091F">
        <w:rPr>
          <w:b/>
          <w:bCs/>
        </w:rPr>
        <w:t xml:space="preserve"> уровня</w:t>
      </w:r>
    </w:p>
    <w:p w14:paraId="735CD22D" w14:textId="77777777" w:rsidR="00CF6D2F" w:rsidRPr="00667A7D" w:rsidRDefault="00CF6D2F" w:rsidP="00742974">
      <w:pPr>
        <w:ind w:firstLine="0"/>
        <w:jc w:val="center"/>
      </w:pPr>
    </w:p>
    <w:p w14:paraId="22F1C240" w14:textId="77777777" w:rsidR="00CF6D2F" w:rsidRDefault="00CF6D2F" w:rsidP="00CF6D2F">
      <w:pPr>
        <w:pStyle w:val="aff2"/>
      </w:pPr>
      <w:r>
        <w:lastRenderedPageBreak/>
        <w:t>На р</w:t>
      </w:r>
      <w:r w:rsidRPr="00667A7D">
        <w:t>исунк</w:t>
      </w:r>
      <w:r>
        <w:t xml:space="preserve">е </w:t>
      </w:r>
      <w:r w:rsidRPr="00667A7D">
        <w:t xml:space="preserve">2 </w:t>
      </w:r>
      <w:r w:rsidRPr="00B33BAB">
        <w:t xml:space="preserve">представлена </w:t>
      </w:r>
      <w:r>
        <w:t xml:space="preserve">структура </w:t>
      </w:r>
      <w:r w:rsidRPr="00B33BAB">
        <w:t>взаимодейств</w:t>
      </w:r>
      <w:r>
        <w:t>ия</w:t>
      </w:r>
      <w:r w:rsidRPr="00B33BAB">
        <w:t xml:space="preserve"> участников образовательного процесса</w:t>
      </w:r>
      <w:r>
        <w:t xml:space="preserve">. </w:t>
      </w:r>
      <w:r w:rsidRPr="00B33BAB">
        <w:t>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платформой для активного взаимодействия между всеми участниками, обеспечивая выполнение образовательных задач и коммуникацию.</w:t>
      </w:r>
    </w:p>
    <w:p w14:paraId="446B0E12" w14:textId="77777777" w:rsidR="00551441" w:rsidRPr="0087548C" w:rsidRDefault="00551441" w:rsidP="00551441">
      <w:pPr>
        <w:ind w:firstLine="0"/>
      </w:pPr>
    </w:p>
    <w:p w14:paraId="00FAC5E0" w14:textId="21976272" w:rsidR="00E5520F" w:rsidRDefault="00E5520F" w:rsidP="00E5520F">
      <w:pPr>
        <w:pStyle w:val="2"/>
        <w:ind w:left="1276" w:hanging="567"/>
      </w:pPr>
      <w:bookmarkStart w:id="10" w:name="_Toc198469981"/>
      <w:r>
        <w:t>Инфологическая модель базы данных</w:t>
      </w:r>
      <w:bookmarkEnd w:id="10"/>
    </w:p>
    <w:p w14:paraId="22EA8ACB" w14:textId="77777777" w:rsidR="00895C42" w:rsidRPr="00895C42" w:rsidRDefault="00895C42" w:rsidP="00895C42"/>
    <w:p w14:paraId="76CE2880" w14:textId="4B0DC98A" w:rsidR="00DE51B0" w:rsidRPr="00DE51B0" w:rsidRDefault="00895C42" w:rsidP="00DE51B0">
      <w:pPr>
        <w:rPr>
          <w:rFonts w:eastAsia="Calibri" w:cs="Times New Roman"/>
        </w:rPr>
      </w:pPr>
      <w:r w:rsidRPr="00E12A0A">
        <w:rPr>
          <w:rFonts w:eastAsia="Calibri" w:cs="Times New Roman"/>
          <w:b/>
          <w:bCs/>
        </w:rPr>
        <w:t>2.2.1</w:t>
      </w:r>
      <w:r w:rsidRPr="00895C42">
        <w:rPr>
          <w:rFonts w:eastAsia="Calibri" w:cs="Times New Roman"/>
        </w:rPr>
        <w:t xml:space="preserve"> </w:t>
      </w:r>
      <w:r>
        <w:rPr>
          <w:rFonts w:eastAsia="Calibri" w:cs="Times New Roman"/>
        </w:rPr>
        <w:t xml:space="preserve">Табличное </w:t>
      </w:r>
      <w:r w:rsidR="000C6E0F">
        <w:rPr>
          <w:rFonts w:eastAsia="Calibri" w:cs="Times New Roman"/>
        </w:rPr>
        <w:t>представление</w:t>
      </w:r>
    </w:p>
    <w:p w14:paraId="1532F0BC" w14:textId="50F6304E" w:rsidR="007759B2" w:rsidRPr="00667A7D" w:rsidRDefault="007759B2" w:rsidP="007759B2">
      <w:pPr>
        <w:ind w:firstLine="0"/>
      </w:pPr>
      <w:r w:rsidRPr="00667A7D">
        <w:t xml:space="preserve">Таблица </w:t>
      </w:r>
      <w:r w:rsidR="0066692B">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667A7D" w14:paraId="65EE1BAF" w14:textId="77777777" w:rsidTr="009D4B15">
        <w:tc>
          <w:tcPr>
            <w:tcW w:w="2830" w:type="dxa"/>
          </w:tcPr>
          <w:p w14:paraId="5E4A1038" w14:textId="77777777" w:rsidR="007759B2" w:rsidRPr="00667A7D" w:rsidRDefault="007759B2" w:rsidP="007C71B8">
            <w:pPr>
              <w:pStyle w:val="affb"/>
            </w:pPr>
            <w:r w:rsidRPr="00667A7D">
              <w:t>Сущность</w:t>
            </w:r>
          </w:p>
        </w:tc>
        <w:tc>
          <w:tcPr>
            <w:tcW w:w="2977" w:type="dxa"/>
          </w:tcPr>
          <w:p w14:paraId="5A5D2FD3" w14:textId="77777777" w:rsidR="007759B2" w:rsidRPr="00667A7D" w:rsidRDefault="007759B2" w:rsidP="007C71B8">
            <w:pPr>
              <w:pStyle w:val="affb"/>
            </w:pPr>
            <w:r w:rsidRPr="00667A7D">
              <w:t>Атрибуты</w:t>
            </w:r>
          </w:p>
        </w:tc>
        <w:tc>
          <w:tcPr>
            <w:tcW w:w="3539" w:type="dxa"/>
          </w:tcPr>
          <w:p w14:paraId="440098AE" w14:textId="77777777" w:rsidR="007759B2" w:rsidRPr="00736F2F" w:rsidRDefault="007759B2" w:rsidP="007C71B8">
            <w:pPr>
              <w:pStyle w:val="affb"/>
              <w:rPr>
                <w:lang w:val="en-US"/>
              </w:rPr>
            </w:pPr>
            <w:r w:rsidRPr="00667A7D">
              <w:t>Связанные сущности</w:t>
            </w:r>
          </w:p>
        </w:tc>
      </w:tr>
      <w:tr w:rsidR="007759B2" w:rsidRPr="00667A7D" w14:paraId="20CE6336" w14:textId="77777777" w:rsidTr="009D4B15">
        <w:tc>
          <w:tcPr>
            <w:tcW w:w="2830" w:type="dxa"/>
          </w:tcPr>
          <w:p w14:paraId="7AA8E58F" w14:textId="77777777" w:rsidR="007759B2" w:rsidRPr="00667A7D"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2977" w:type="dxa"/>
          </w:tcPr>
          <w:p w14:paraId="3C7B88C0" w14:textId="77777777" w:rsidR="007759B2" w:rsidRPr="00667A7D" w:rsidRDefault="007759B2" w:rsidP="007C71B8">
            <w:pPr>
              <w:pStyle w:val="affb"/>
            </w:pPr>
            <w:r w:rsidRPr="00667A7D">
              <w:t>Логин,</w:t>
            </w:r>
          </w:p>
          <w:p w14:paraId="6A39F382" w14:textId="77777777" w:rsidR="007759B2" w:rsidRPr="00667A7D" w:rsidRDefault="007759B2" w:rsidP="007C71B8">
            <w:pPr>
              <w:pStyle w:val="affb"/>
            </w:pPr>
            <w:r w:rsidRPr="00667A7D">
              <w:t>Хеш,</w:t>
            </w:r>
          </w:p>
          <w:p w14:paraId="4C3FA030" w14:textId="77777777" w:rsidR="007759B2" w:rsidRPr="00667A7D" w:rsidRDefault="007759B2" w:rsidP="007C71B8">
            <w:pPr>
              <w:pStyle w:val="affb"/>
            </w:pPr>
            <w:r w:rsidRPr="00667A7D">
              <w:t>Соль</w:t>
            </w:r>
          </w:p>
        </w:tc>
        <w:tc>
          <w:tcPr>
            <w:tcW w:w="3539" w:type="dxa"/>
          </w:tcPr>
          <w:p w14:paraId="3FF122BC" w14:textId="77777777" w:rsidR="007759B2" w:rsidRPr="00667A7D" w:rsidRDefault="007759B2" w:rsidP="007C71B8">
            <w:pPr>
              <w:pStyle w:val="affb"/>
            </w:pPr>
          </w:p>
        </w:tc>
      </w:tr>
      <w:tr w:rsidR="007759B2" w:rsidRPr="003E2BF1" w14:paraId="5F215E66" w14:textId="77777777" w:rsidTr="009D4B15">
        <w:tc>
          <w:tcPr>
            <w:tcW w:w="2830" w:type="dxa"/>
            <w:tcBorders>
              <w:bottom w:val="single" w:sz="4" w:space="0" w:color="auto"/>
            </w:tcBorders>
          </w:tcPr>
          <w:p w14:paraId="28C0CB16" w14:textId="77777777" w:rsidR="007759B2" w:rsidRPr="00667A7D"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2977" w:type="dxa"/>
            <w:tcBorders>
              <w:bottom w:val="single" w:sz="4" w:space="0" w:color="auto"/>
            </w:tcBorders>
          </w:tcPr>
          <w:p w14:paraId="073BD4E0" w14:textId="77777777" w:rsidR="007759B2" w:rsidRPr="00736F2F" w:rsidRDefault="007759B2" w:rsidP="007C71B8">
            <w:pPr>
              <w:pStyle w:val="affb"/>
              <w:rPr>
                <w:lang w:val="en-US"/>
              </w:rPr>
            </w:pPr>
            <w:r w:rsidRPr="00667A7D">
              <w:t>Название</w:t>
            </w:r>
          </w:p>
        </w:tc>
        <w:tc>
          <w:tcPr>
            <w:tcW w:w="3539" w:type="dxa"/>
            <w:tcBorders>
              <w:bottom w:val="single" w:sz="4" w:space="0" w:color="auto"/>
            </w:tcBorders>
          </w:tcPr>
          <w:p w14:paraId="1D624C99" w14:textId="77777777" w:rsidR="007759B2" w:rsidRPr="00667A7D" w:rsidRDefault="007759B2" w:rsidP="007C71B8">
            <w:pPr>
              <w:pStyle w:val="affb"/>
              <w:rPr>
                <w:lang w:val="en-US"/>
              </w:rPr>
            </w:pPr>
          </w:p>
        </w:tc>
      </w:tr>
      <w:tr w:rsidR="007759B2" w:rsidRPr="00667A7D" w14:paraId="40FE9026" w14:textId="77777777" w:rsidTr="009D4B15">
        <w:tc>
          <w:tcPr>
            <w:tcW w:w="2830" w:type="dxa"/>
            <w:tcBorders>
              <w:bottom w:val="nil"/>
            </w:tcBorders>
          </w:tcPr>
          <w:p w14:paraId="1E2F6093" w14:textId="77777777" w:rsidR="007759B2" w:rsidRPr="00667A7D" w:rsidRDefault="007759B2" w:rsidP="007C71B8">
            <w:pPr>
              <w:pStyle w:val="affb"/>
            </w:pPr>
            <w:r w:rsidRPr="00667A7D">
              <w:t>Регионы (ELD_REGIONS)</w:t>
            </w:r>
          </w:p>
        </w:tc>
        <w:tc>
          <w:tcPr>
            <w:tcW w:w="2977" w:type="dxa"/>
            <w:tcBorders>
              <w:bottom w:val="nil"/>
            </w:tcBorders>
          </w:tcPr>
          <w:p w14:paraId="1A98A200" w14:textId="77777777" w:rsidR="007759B2" w:rsidRPr="00736F2F" w:rsidRDefault="007759B2" w:rsidP="007C71B8">
            <w:pPr>
              <w:pStyle w:val="affb"/>
              <w:rPr>
                <w:lang w:val="en-US"/>
              </w:rPr>
            </w:pPr>
            <w:r w:rsidRPr="00667A7D">
              <w:t>Название</w:t>
            </w:r>
          </w:p>
        </w:tc>
        <w:tc>
          <w:tcPr>
            <w:tcW w:w="3539" w:type="dxa"/>
            <w:tcBorders>
              <w:bottom w:val="nil"/>
            </w:tcBorders>
          </w:tcPr>
          <w:p w14:paraId="6C8B8F1F" w14:textId="77777777" w:rsidR="007759B2" w:rsidRPr="00667A7D" w:rsidRDefault="007759B2" w:rsidP="007C71B8">
            <w:pPr>
              <w:pStyle w:val="affb"/>
            </w:pPr>
          </w:p>
        </w:tc>
      </w:tr>
      <w:tr w:rsidR="007759B2" w:rsidRPr="003E2BF1" w14:paraId="32295265" w14:textId="77777777" w:rsidTr="009D4B15">
        <w:tc>
          <w:tcPr>
            <w:tcW w:w="2830" w:type="dxa"/>
          </w:tcPr>
          <w:p w14:paraId="00ECCD43" w14:textId="77777777" w:rsidR="007759B2" w:rsidRPr="00667A7D" w:rsidRDefault="007759B2" w:rsidP="007C71B8">
            <w:pPr>
              <w:pStyle w:val="affb"/>
            </w:pPr>
            <w:r w:rsidRPr="00667A7D">
              <w:t>Населенные пункты (ELD_SETTLEMENTS)</w:t>
            </w:r>
          </w:p>
        </w:tc>
        <w:tc>
          <w:tcPr>
            <w:tcW w:w="2977" w:type="dxa"/>
          </w:tcPr>
          <w:p w14:paraId="178B3372" w14:textId="77777777" w:rsidR="007759B2" w:rsidRPr="00736F2F" w:rsidRDefault="007759B2" w:rsidP="007C71B8">
            <w:pPr>
              <w:pStyle w:val="affb"/>
              <w:rPr>
                <w:lang w:val="en-US"/>
              </w:rPr>
            </w:pPr>
            <w:r w:rsidRPr="00667A7D">
              <w:t>Название</w:t>
            </w:r>
          </w:p>
        </w:tc>
        <w:tc>
          <w:tcPr>
            <w:tcW w:w="3539" w:type="dxa"/>
          </w:tcPr>
          <w:p w14:paraId="5241676B" w14:textId="77777777" w:rsidR="007759B2" w:rsidRPr="00667A7D" w:rsidRDefault="007759B2" w:rsidP="007C71B8">
            <w:pPr>
              <w:pStyle w:val="affb"/>
              <w:rPr>
                <w:lang w:val="en-US"/>
              </w:rPr>
            </w:pPr>
            <w:r w:rsidRPr="00667A7D">
              <w:t>Регионы (ELD_REGIONS)</w:t>
            </w:r>
          </w:p>
        </w:tc>
      </w:tr>
      <w:tr w:rsidR="007759B2" w:rsidRPr="003E2BF1" w14:paraId="424BE25C" w14:textId="77777777" w:rsidTr="009D4B15">
        <w:tc>
          <w:tcPr>
            <w:tcW w:w="2830" w:type="dxa"/>
            <w:tcBorders>
              <w:bottom w:val="single" w:sz="4" w:space="0" w:color="auto"/>
            </w:tcBorders>
          </w:tcPr>
          <w:p w14:paraId="764AB8AA"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2977" w:type="dxa"/>
            <w:tcBorders>
              <w:bottom w:val="single" w:sz="4" w:space="0" w:color="auto"/>
            </w:tcBorders>
          </w:tcPr>
          <w:p w14:paraId="2B9B5901" w14:textId="77777777" w:rsidR="007759B2" w:rsidRPr="00667A7D" w:rsidRDefault="007759B2" w:rsidP="007C71B8">
            <w:pPr>
              <w:pStyle w:val="affb"/>
            </w:pPr>
            <w:r w:rsidRPr="00667A7D">
              <w:t xml:space="preserve">Адрес, </w:t>
            </w:r>
            <w:r>
              <w:rPr>
                <w:lang w:val="en-US"/>
              </w:rPr>
              <w:t>email</w:t>
            </w:r>
            <w:r w:rsidRPr="00667A7D">
              <w:t>, название, путь к изображению, телефон</w:t>
            </w:r>
          </w:p>
        </w:tc>
        <w:tc>
          <w:tcPr>
            <w:tcW w:w="3539" w:type="dxa"/>
            <w:tcBorders>
              <w:bottom w:val="single" w:sz="4" w:space="0" w:color="auto"/>
            </w:tcBorders>
          </w:tcPr>
          <w:p w14:paraId="01B24FF6" w14:textId="77777777" w:rsidR="007759B2" w:rsidRPr="00187DD0" w:rsidRDefault="007759B2" w:rsidP="007C71B8">
            <w:pPr>
              <w:pStyle w:val="affb"/>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30B2469E" w14:textId="77777777" w:rsidR="007759B2" w:rsidRPr="00667A7D" w:rsidRDefault="007759B2" w:rsidP="007C71B8">
            <w:pPr>
              <w:pStyle w:val="affb"/>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759B2" w:rsidRPr="00D2265B" w14:paraId="6075347C" w14:textId="77777777" w:rsidTr="009D4B15">
        <w:tc>
          <w:tcPr>
            <w:tcW w:w="2830" w:type="dxa"/>
            <w:tcBorders>
              <w:bottom w:val="nil"/>
            </w:tcBorders>
          </w:tcPr>
          <w:p w14:paraId="7437AE6C" w14:textId="77777777" w:rsidR="007759B2" w:rsidRPr="00667A7D" w:rsidRDefault="007759B2" w:rsidP="007C71B8">
            <w:pPr>
              <w:pStyle w:val="affb"/>
            </w:pPr>
            <w:r w:rsidRPr="00667A7D">
              <w:t>Администраторы (ELD_ADMINISTRATORS)</w:t>
            </w:r>
          </w:p>
        </w:tc>
        <w:tc>
          <w:tcPr>
            <w:tcW w:w="2977" w:type="dxa"/>
            <w:tcBorders>
              <w:bottom w:val="nil"/>
            </w:tcBorders>
          </w:tcPr>
          <w:p w14:paraId="172B5E9F"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75D9B720" w14:textId="77777777" w:rsidR="007759B2" w:rsidRPr="00187DD0"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3C533DC3" w14:textId="77777777" w:rsidR="007759B2" w:rsidRPr="00D2265B"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bl>
    <w:p w14:paraId="1A2C79ED" w14:textId="77777777" w:rsidR="009D4B15" w:rsidRDefault="009D4B15" w:rsidP="009D4B15">
      <w:pPr>
        <w:ind w:firstLine="0"/>
      </w:pPr>
    </w:p>
    <w:p w14:paraId="507AADC2" w14:textId="77777777" w:rsidR="009D4B15" w:rsidRDefault="009D4B15" w:rsidP="009D4B15">
      <w:pPr>
        <w:ind w:firstLine="0"/>
      </w:pPr>
    </w:p>
    <w:p w14:paraId="094F301E" w14:textId="77777777" w:rsidR="009D4B15" w:rsidRDefault="009D4B15" w:rsidP="009D4B15">
      <w:pPr>
        <w:ind w:firstLine="0"/>
      </w:pPr>
    </w:p>
    <w:p w14:paraId="11D0A0A8" w14:textId="77777777" w:rsidR="009D4B15" w:rsidRDefault="009D4B15" w:rsidP="009D4B15">
      <w:pPr>
        <w:ind w:firstLine="0"/>
      </w:pPr>
    </w:p>
    <w:p w14:paraId="7A388B16" w14:textId="77777777" w:rsidR="009D4B15" w:rsidRDefault="009D4B15" w:rsidP="009D4B15">
      <w:pPr>
        <w:ind w:firstLine="0"/>
      </w:pPr>
    </w:p>
    <w:p w14:paraId="4392CCF5" w14:textId="0BB0018F" w:rsidR="009D4B15" w:rsidRDefault="009D4B15" w:rsidP="009D4B15">
      <w:pPr>
        <w:ind w:firstLine="0"/>
      </w:pPr>
      <w:r w:rsidRPr="00667A7D">
        <w:lastRenderedPageBreak/>
        <w:t xml:space="preserve">Продолжение таблицы </w:t>
      </w:r>
      <w:r>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7A3C29" w14:paraId="59A2E625" w14:textId="77777777" w:rsidTr="009D4B15">
        <w:tc>
          <w:tcPr>
            <w:tcW w:w="2830" w:type="dxa"/>
            <w:tcBorders>
              <w:bottom w:val="nil"/>
            </w:tcBorders>
          </w:tcPr>
          <w:p w14:paraId="0B6B604D" w14:textId="77777777" w:rsidR="007759B2" w:rsidRPr="00667A7D" w:rsidRDefault="007759B2" w:rsidP="007C71B8">
            <w:pPr>
              <w:pStyle w:val="affb"/>
            </w:pPr>
            <w:r w:rsidRPr="00667A7D">
              <w:t>Учителя (ELD_TEACHERS)</w:t>
            </w:r>
          </w:p>
        </w:tc>
        <w:tc>
          <w:tcPr>
            <w:tcW w:w="2977" w:type="dxa"/>
            <w:tcBorders>
              <w:bottom w:val="nil"/>
            </w:tcBorders>
          </w:tcPr>
          <w:p w14:paraId="315A28FD"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nil"/>
            </w:tcBorders>
          </w:tcPr>
          <w:p w14:paraId="6AE34288" w14:textId="77777777" w:rsidR="007759B2" w:rsidRPr="007A3C29"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2B7C4655" w14:textId="77777777" w:rsidR="007759B2" w:rsidRPr="007A3C29"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07F9F25F" w14:textId="77777777" w:rsidTr="009D4B15">
        <w:tc>
          <w:tcPr>
            <w:tcW w:w="2830" w:type="dxa"/>
            <w:tcBorders>
              <w:bottom w:val="single" w:sz="4" w:space="0" w:color="auto"/>
            </w:tcBorders>
          </w:tcPr>
          <w:p w14:paraId="59640D48" w14:textId="77777777" w:rsidR="007759B2" w:rsidRPr="00667A7D" w:rsidRDefault="007759B2" w:rsidP="007C71B8">
            <w:pPr>
              <w:pStyle w:val="affb"/>
            </w:pPr>
            <w:r w:rsidRPr="00667A7D">
              <w:t>Классы (ELD_CLASSES)</w:t>
            </w:r>
          </w:p>
        </w:tc>
        <w:tc>
          <w:tcPr>
            <w:tcW w:w="2977" w:type="dxa"/>
            <w:tcBorders>
              <w:bottom w:val="single" w:sz="4" w:space="0" w:color="auto"/>
            </w:tcBorders>
          </w:tcPr>
          <w:p w14:paraId="6E5E55F3" w14:textId="77777777" w:rsidR="007759B2" w:rsidRPr="00667A7D" w:rsidRDefault="007759B2" w:rsidP="007C71B8">
            <w:pPr>
              <w:pStyle w:val="affb"/>
            </w:pPr>
            <w:r w:rsidRPr="00667A7D">
              <w:t>Название</w:t>
            </w:r>
          </w:p>
        </w:tc>
        <w:tc>
          <w:tcPr>
            <w:tcW w:w="3539" w:type="dxa"/>
            <w:tcBorders>
              <w:bottom w:val="single" w:sz="4" w:space="0" w:color="auto"/>
            </w:tcBorders>
          </w:tcPr>
          <w:p w14:paraId="34144077" w14:textId="77777777" w:rsidR="007759B2" w:rsidRPr="00667A7D" w:rsidRDefault="007759B2" w:rsidP="007C71B8">
            <w:pPr>
              <w:pStyle w:val="affb"/>
            </w:pPr>
            <w:r w:rsidRPr="00667A7D">
              <w:t>Учителя (ELD_TEACHERS)</w:t>
            </w:r>
          </w:p>
        </w:tc>
      </w:tr>
      <w:tr w:rsidR="007759B2" w:rsidRPr="003E2BF1" w14:paraId="7175BEA0" w14:textId="77777777" w:rsidTr="009D4B15">
        <w:tc>
          <w:tcPr>
            <w:tcW w:w="2830" w:type="dxa"/>
            <w:tcBorders>
              <w:bottom w:val="nil"/>
            </w:tcBorders>
          </w:tcPr>
          <w:p w14:paraId="1AD3D186" w14:textId="77777777" w:rsidR="007759B2" w:rsidRPr="00667A7D"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2977" w:type="dxa"/>
            <w:tcBorders>
              <w:bottom w:val="nil"/>
            </w:tcBorders>
          </w:tcPr>
          <w:p w14:paraId="4B19BF32" w14:textId="77777777" w:rsidR="007759B2" w:rsidRPr="00667A7D" w:rsidRDefault="007759B2" w:rsidP="007C71B8">
            <w:pPr>
              <w:pStyle w:val="affb"/>
            </w:pPr>
            <w:r w:rsidRPr="00667A7D">
              <w:t>Название</w:t>
            </w:r>
          </w:p>
        </w:tc>
        <w:tc>
          <w:tcPr>
            <w:tcW w:w="3539" w:type="dxa"/>
            <w:tcBorders>
              <w:bottom w:val="nil"/>
            </w:tcBorders>
          </w:tcPr>
          <w:p w14:paraId="35C8BFE0" w14:textId="77777777" w:rsidR="007759B2" w:rsidRPr="00667A7D" w:rsidRDefault="007759B2" w:rsidP="007C71B8">
            <w:pPr>
              <w:pStyle w:val="affb"/>
              <w:rPr>
                <w:lang w:val="en-US"/>
              </w:rPr>
            </w:pPr>
          </w:p>
        </w:tc>
      </w:tr>
      <w:tr w:rsidR="007759B2" w:rsidRPr="002E2209" w14:paraId="45DE9BCF" w14:textId="77777777" w:rsidTr="009D4B15">
        <w:tc>
          <w:tcPr>
            <w:tcW w:w="2830" w:type="dxa"/>
          </w:tcPr>
          <w:p w14:paraId="2BB7A1A2" w14:textId="77777777" w:rsidR="007759B2" w:rsidRPr="00667A7D"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2977" w:type="dxa"/>
          </w:tcPr>
          <w:p w14:paraId="3EC085DD" w14:textId="77777777" w:rsidR="007759B2" w:rsidRPr="00667A7D" w:rsidRDefault="007759B2" w:rsidP="007C71B8">
            <w:pPr>
              <w:pStyle w:val="affb"/>
              <w:rPr>
                <w:lang w:val="en-US"/>
              </w:rPr>
            </w:pPr>
          </w:p>
        </w:tc>
        <w:tc>
          <w:tcPr>
            <w:tcW w:w="3539" w:type="dxa"/>
          </w:tcPr>
          <w:p w14:paraId="7ADC4A18" w14:textId="77777777" w:rsidR="007759B2" w:rsidRPr="00187DD0" w:rsidRDefault="007759B2" w:rsidP="007C71B8">
            <w:pPr>
              <w:pStyle w:val="affb"/>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p>
          <w:p w14:paraId="7013809D" w14:textId="77777777" w:rsidR="007759B2" w:rsidRPr="00187DD0" w:rsidRDefault="007759B2" w:rsidP="007C71B8">
            <w:pPr>
              <w:pStyle w:val="affb"/>
              <w:rPr>
                <w:lang w:val="en-US"/>
              </w:rPr>
            </w:pPr>
            <w:r w:rsidRPr="00667A7D">
              <w:t>Учителя</w:t>
            </w:r>
            <w:r w:rsidRPr="00187DD0">
              <w:rPr>
                <w:lang w:val="en-US"/>
              </w:rPr>
              <w:t xml:space="preserve"> (ELD_TEACHERS),</w:t>
            </w:r>
          </w:p>
          <w:p w14:paraId="3739F7A7" w14:textId="77777777" w:rsidR="007759B2" w:rsidRPr="00187DD0" w:rsidRDefault="007759B2" w:rsidP="007C71B8">
            <w:pPr>
              <w:pStyle w:val="affb"/>
              <w:rPr>
                <w:lang w:val="en-US"/>
              </w:rPr>
            </w:pPr>
            <w:r w:rsidRPr="00667A7D">
              <w:t>Группы</w:t>
            </w:r>
            <w:r w:rsidRPr="00187DD0">
              <w:rPr>
                <w:lang w:val="en-US"/>
              </w:rPr>
              <w:t xml:space="preserve"> (ELD_GROUPS)</w:t>
            </w:r>
          </w:p>
        </w:tc>
      </w:tr>
      <w:tr w:rsidR="007759B2" w:rsidRPr="003E2BF1" w14:paraId="3765EF4F" w14:textId="77777777" w:rsidTr="009D4B15">
        <w:tc>
          <w:tcPr>
            <w:tcW w:w="2830" w:type="dxa"/>
            <w:tcBorders>
              <w:bottom w:val="single" w:sz="4" w:space="0" w:color="auto"/>
            </w:tcBorders>
          </w:tcPr>
          <w:p w14:paraId="080C1B63" w14:textId="77777777" w:rsidR="007759B2" w:rsidRPr="00667A7D" w:rsidRDefault="007759B2" w:rsidP="007C71B8">
            <w:pPr>
              <w:pStyle w:val="affb"/>
              <w:rPr>
                <w:lang w:val="en-US"/>
              </w:rPr>
            </w:pPr>
            <w:r w:rsidRPr="00667A7D">
              <w:t>Группы (ELD_GROUPS)</w:t>
            </w:r>
          </w:p>
        </w:tc>
        <w:tc>
          <w:tcPr>
            <w:tcW w:w="2977" w:type="dxa"/>
            <w:tcBorders>
              <w:bottom w:val="single" w:sz="4" w:space="0" w:color="auto"/>
            </w:tcBorders>
          </w:tcPr>
          <w:p w14:paraId="53834782" w14:textId="77777777" w:rsidR="007759B2" w:rsidRPr="001C481D" w:rsidRDefault="007759B2" w:rsidP="007C71B8">
            <w:pPr>
              <w:pStyle w:val="affb"/>
            </w:pPr>
            <w:r>
              <w:t>Название</w:t>
            </w:r>
          </w:p>
        </w:tc>
        <w:tc>
          <w:tcPr>
            <w:tcW w:w="3539" w:type="dxa"/>
            <w:tcBorders>
              <w:bottom w:val="single" w:sz="4" w:space="0" w:color="auto"/>
            </w:tcBorders>
          </w:tcPr>
          <w:p w14:paraId="6E5B15F3" w14:textId="77777777" w:rsidR="007759B2" w:rsidRPr="00667A7D" w:rsidRDefault="007759B2" w:rsidP="007C71B8">
            <w:pPr>
              <w:pStyle w:val="affb"/>
              <w:rPr>
                <w:lang w:val="en-US"/>
              </w:rPr>
            </w:pPr>
            <w:r w:rsidRPr="00667A7D">
              <w:t>Классы (ELD_CLASSES)</w:t>
            </w:r>
          </w:p>
        </w:tc>
      </w:tr>
      <w:tr w:rsidR="007759B2" w:rsidRPr="002E2209" w14:paraId="65322893" w14:textId="77777777" w:rsidTr="009D4B15">
        <w:tc>
          <w:tcPr>
            <w:tcW w:w="2830" w:type="dxa"/>
            <w:tcBorders>
              <w:bottom w:val="nil"/>
            </w:tcBorders>
          </w:tcPr>
          <w:p w14:paraId="5C9A700E" w14:textId="77777777" w:rsidR="007759B2" w:rsidRPr="00667A7D"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2977" w:type="dxa"/>
            <w:tcBorders>
              <w:bottom w:val="nil"/>
            </w:tcBorders>
          </w:tcPr>
          <w:p w14:paraId="2BC9B86E" w14:textId="77777777" w:rsidR="007759B2" w:rsidRPr="005B2511" w:rsidRDefault="007759B2" w:rsidP="007C71B8">
            <w:pPr>
              <w:pStyle w:val="affb"/>
            </w:pPr>
            <w:r w:rsidRPr="00667A7D">
              <w:t xml:space="preserve">Дата, </w:t>
            </w:r>
            <w:r>
              <w:t>тема урока, домашнее задание</w:t>
            </w:r>
          </w:p>
        </w:tc>
        <w:tc>
          <w:tcPr>
            <w:tcW w:w="3539" w:type="dxa"/>
            <w:tcBorders>
              <w:bottom w:val="nil"/>
            </w:tcBorders>
          </w:tcPr>
          <w:p w14:paraId="74B52AA6" w14:textId="77777777" w:rsidR="007759B2" w:rsidRPr="00667A7D"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7759B2" w:rsidRPr="005B2511" w14:paraId="2F233D58" w14:textId="77777777" w:rsidTr="009D4B15">
        <w:tc>
          <w:tcPr>
            <w:tcW w:w="2830" w:type="dxa"/>
            <w:tcBorders>
              <w:bottom w:val="single" w:sz="4" w:space="0" w:color="auto"/>
            </w:tcBorders>
          </w:tcPr>
          <w:p w14:paraId="504B7C6C" w14:textId="77777777" w:rsidR="007759B2" w:rsidRPr="00667A7D" w:rsidRDefault="007759B2" w:rsidP="007C71B8">
            <w:pPr>
              <w:pStyle w:val="affb"/>
              <w:rPr>
                <w:lang w:val="en-US"/>
              </w:rPr>
            </w:pPr>
            <w:r w:rsidRPr="00667A7D">
              <w:t>Ученики (ELD_SCHOOL_STUDENTS)</w:t>
            </w:r>
          </w:p>
        </w:tc>
        <w:tc>
          <w:tcPr>
            <w:tcW w:w="2977" w:type="dxa"/>
            <w:tcBorders>
              <w:bottom w:val="single" w:sz="4" w:space="0" w:color="auto"/>
            </w:tcBorders>
          </w:tcPr>
          <w:p w14:paraId="7AF12016" w14:textId="77777777" w:rsidR="007759B2" w:rsidRPr="00667A7D" w:rsidRDefault="007759B2" w:rsidP="007C71B8">
            <w:pPr>
              <w:pStyle w:val="affb"/>
            </w:pPr>
            <w:r w:rsidRPr="00667A7D">
              <w:t>email, имя, фамилия, путь к изображению, отчество, телефон</w:t>
            </w:r>
          </w:p>
        </w:tc>
        <w:tc>
          <w:tcPr>
            <w:tcW w:w="3539" w:type="dxa"/>
            <w:tcBorders>
              <w:bottom w:val="single" w:sz="4" w:space="0" w:color="auto"/>
            </w:tcBorders>
          </w:tcPr>
          <w:p w14:paraId="0F68D891" w14:textId="77777777" w:rsidR="007759B2" w:rsidRPr="00187DD0" w:rsidRDefault="007759B2" w:rsidP="007C71B8">
            <w:pPr>
              <w:pStyle w:val="affb"/>
              <w:rPr>
                <w:lang w:val="en-US"/>
              </w:rPr>
            </w:pPr>
            <w:r w:rsidRPr="00667A7D">
              <w:t>Классы</w:t>
            </w:r>
            <w:r w:rsidRPr="00667A7D">
              <w:rPr>
                <w:lang w:val="en-US"/>
              </w:rPr>
              <w:t xml:space="preserve"> (ELD_CLASSES), </w:t>
            </w:r>
          </w:p>
          <w:p w14:paraId="4448EDCB" w14:textId="77777777" w:rsidR="007759B2" w:rsidRPr="007A3C29"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3CD76AA6" w14:textId="77777777" w:rsidR="007759B2" w:rsidRPr="005B2511"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3E2BF1" w14:paraId="1BF667A8" w14:textId="77777777" w:rsidTr="00D26A22">
        <w:tc>
          <w:tcPr>
            <w:tcW w:w="2830" w:type="dxa"/>
            <w:tcBorders>
              <w:bottom w:val="single" w:sz="4" w:space="0" w:color="auto"/>
            </w:tcBorders>
          </w:tcPr>
          <w:p w14:paraId="75F5270B" w14:textId="77777777" w:rsidR="007759B2" w:rsidRPr="00667A7D" w:rsidRDefault="007759B2" w:rsidP="007C71B8">
            <w:pPr>
              <w:pStyle w:val="affb"/>
              <w:rPr>
                <w:lang w:val="en-US"/>
              </w:rPr>
            </w:pPr>
            <w:r w:rsidRPr="00667A7D">
              <w:t>Посещаемость (ELD_GRADEBOOK_ATTENDANCES)</w:t>
            </w:r>
          </w:p>
        </w:tc>
        <w:tc>
          <w:tcPr>
            <w:tcW w:w="2977" w:type="dxa"/>
            <w:tcBorders>
              <w:bottom w:val="single" w:sz="4" w:space="0" w:color="auto"/>
            </w:tcBorders>
          </w:tcPr>
          <w:p w14:paraId="58E7B52D" w14:textId="77777777" w:rsidR="007759B2" w:rsidRPr="00667A7D" w:rsidRDefault="007759B2" w:rsidP="007C71B8">
            <w:pPr>
              <w:pStyle w:val="affb"/>
              <w:rPr>
                <w:lang w:val="en-US"/>
              </w:rPr>
            </w:pPr>
            <w:r>
              <w:t>Наличие записи при отсутствии</w:t>
            </w:r>
          </w:p>
        </w:tc>
        <w:tc>
          <w:tcPr>
            <w:tcW w:w="3539" w:type="dxa"/>
            <w:tcBorders>
              <w:bottom w:val="single" w:sz="4" w:space="0" w:color="auto"/>
            </w:tcBorders>
          </w:tcPr>
          <w:p w14:paraId="4C1E53A4" w14:textId="77777777" w:rsidR="007759B2" w:rsidRPr="005B2511"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427BA1AE"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3E2BF1" w14:paraId="0B6B520A" w14:textId="77777777" w:rsidTr="00D26A22">
        <w:tc>
          <w:tcPr>
            <w:tcW w:w="2830" w:type="dxa"/>
            <w:tcBorders>
              <w:bottom w:val="nil"/>
            </w:tcBorders>
          </w:tcPr>
          <w:p w14:paraId="56F34A88" w14:textId="77777777" w:rsidR="007759B2" w:rsidRPr="00667A7D" w:rsidRDefault="007759B2" w:rsidP="007C71B8">
            <w:pPr>
              <w:pStyle w:val="affb"/>
              <w:rPr>
                <w:lang w:val="en-US"/>
              </w:rPr>
            </w:pPr>
            <w:r w:rsidRPr="00667A7D">
              <w:t>Оценки (ELD_GRADEBOOK_SCORES)</w:t>
            </w:r>
          </w:p>
        </w:tc>
        <w:tc>
          <w:tcPr>
            <w:tcW w:w="2977" w:type="dxa"/>
            <w:tcBorders>
              <w:bottom w:val="nil"/>
            </w:tcBorders>
          </w:tcPr>
          <w:p w14:paraId="4E7F2D94" w14:textId="77777777" w:rsidR="007759B2" w:rsidRPr="00667A7D" w:rsidRDefault="007759B2" w:rsidP="007C71B8">
            <w:pPr>
              <w:pStyle w:val="affb"/>
              <w:rPr>
                <w:lang w:val="en-US"/>
              </w:rPr>
            </w:pPr>
            <w:r w:rsidRPr="00667A7D">
              <w:t>Оценка</w:t>
            </w:r>
          </w:p>
        </w:tc>
        <w:tc>
          <w:tcPr>
            <w:tcW w:w="3539" w:type="dxa"/>
            <w:tcBorders>
              <w:bottom w:val="nil"/>
            </w:tcBorders>
          </w:tcPr>
          <w:p w14:paraId="00046F5F" w14:textId="77777777" w:rsidR="007759B2" w:rsidRPr="00187DD0" w:rsidRDefault="007759B2" w:rsidP="007C71B8">
            <w:pPr>
              <w:pStyle w:val="affb"/>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45313281"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bl>
    <w:p w14:paraId="16694710" w14:textId="77777777" w:rsidR="00D26A22" w:rsidRDefault="00D26A22"/>
    <w:p w14:paraId="6217A8D0" w14:textId="40B40F93" w:rsidR="00D26A22" w:rsidRDefault="00D26A22" w:rsidP="00D26A22">
      <w:pPr>
        <w:ind w:firstLine="0"/>
      </w:pPr>
      <w:r w:rsidRPr="00667A7D">
        <w:lastRenderedPageBreak/>
        <w:t xml:space="preserve">Продолжение таблицы </w:t>
      </w:r>
      <w:r>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2E2209" w14:paraId="61E7A43C" w14:textId="77777777" w:rsidTr="009D4B15">
        <w:tc>
          <w:tcPr>
            <w:tcW w:w="2830" w:type="dxa"/>
            <w:tcBorders>
              <w:top w:val="single" w:sz="4" w:space="0" w:color="auto"/>
              <w:bottom w:val="single" w:sz="4" w:space="0" w:color="auto"/>
            </w:tcBorders>
          </w:tcPr>
          <w:p w14:paraId="2F36FC70" w14:textId="77777777" w:rsidR="007759B2" w:rsidRPr="00667A7D" w:rsidRDefault="007759B2" w:rsidP="007C71B8">
            <w:pPr>
              <w:pStyle w:val="affb"/>
              <w:rPr>
                <w:lang w:val="en-US"/>
              </w:rPr>
            </w:pPr>
            <w:r w:rsidRPr="00667A7D">
              <w:t>Участники групп (ELD_GROUP_MEMBERS)</w:t>
            </w:r>
          </w:p>
        </w:tc>
        <w:tc>
          <w:tcPr>
            <w:tcW w:w="2977" w:type="dxa"/>
            <w:tcBorders>
              <w:top w:val="single" w:sz="4" w:space="0" w:color="auto"/>
              <w:bottom w:val="single" w:sz="4" w:space="0" w:color="auto"/>
            </w:tcBorders>
          </w:tcPr>
          <w:p w14:paraId="6B7F0E01" w14:textId="77777777" w:rsidR="007759B2" w:rsidRPr="00667A7D" w:rsidRDefault="007759B2" w:rsidP="007C71B8">
            <w:pPr>
              <w:pStyle w:val="affb"/>
              <w:rPr>
                <w:lang w:val="en-US"/>
              </w:rPr>
            </w:pPr>
          </w:p>
        </w:tc>
        <w:tc>
          <w:tcPr>
            <w:tcW w:w="3539" w:type="dxa"/>
            <w:tcBorders>
              <w:top w:val="single" w:sz="4" w:space="0" w:color="auto"/>
              <w:bottom w:val="single" w:sz="4" w:space="0" w:color="auto"/>
            </w:tcBorders>
          </w:tcPr>
          <w:p w14:paraId="04493AD9" w14:textId="77777777" w:rsidR="007759B2" w:rsidRPr="00187DD0" w:rsidRDefault="007759B2" w:rsidP="007C71B8">
            <w:pPr>
              <w:pStyle w:val="affb"/>
              <w:rPr>
                <w:lang w:val="en-US"/>
              </w:rPr>
            </w:pPr>
            <w:r w:rsidRPr="00667A7D">
              <w:t>Группы</w:t>
            </w:r>
            <w:r w:rsidRPr="00667A7D">
              <w:rPr>
                <w:lang w:val="en-US"/>
              </w:rPr>
              <w:t xml:space="preserve"> (ELD_GROUPS), </w:t>
            </w:r>
          </w:p>
          <w:p w14:paraId="08633B53" w14:textId="77777777" w:rsidR="007759B2" w:rsidRPr="00667A7D" w:rsidRDefault="007759B2" w:rsidP="007C71B8">
            <w:pPr>
              <w:pStyle w:val="affb"/>
              <w:rPr>
                <w:lang w:val="en-US"/>
              </w:rPr>
            </w:pPr>
            <w:r w:rsidRPr="00667A7D">
              <w:t>Ученики</w:t>
            </w:r>
            <w:r w:rsidRPr="00667A7D">
              <w:rPr>
                <w:lang w:val="en-US"/>
              </w:rPr>
              <w:t xml:space="preserve"> (ELD_SCHOOL_STUDENTS)</w:t>
            </w:r>
          </w:p>
        </w:tc>
      </w:tr>
      <w:tr w:rsidR="007759B2" w:rsidRPr="002E2209" w14:paraId="0CA77EEE" w14:textId="77777777" w:rsidTr="009D4B15">
        <w:tc>
          <w:tcPr>
            <w:tcW w:w="2830" w:type="dxa"/>
            <w:tcBorders>
              <w:top w:val="single" w:sz="4" w:space="0" w:color="auto"/>
              <w:bottom w:val="single" w:sz="4" w:space="0" w:color="auto"/>
            </w:tcBorders>
          </w:tcPr>
          <w:p w14:paraId="0E947DC6" w14:textId="77777777" w:rsidR="007759B2" w:rsidRPr="00667A7D" w:rsidRDefault="007759B2" w:rsidP="007C71B8">
            <w:pPr>
              <w:pStyle w:val="affb"/>
              <w:rPr>
                <w:lang w:val="en-US"/>
              </w:rPr>
            </w:pPr>
            <w:r w:rsidRPr="00667A7D">
              <w:t>Изображения (ELD_IMAGES)</w:t>
            </w:r>
          </w:p>
        </w:tc>
        <w:tc>
          <w:tcPr>
            <w:tcW w:w="2977" w:type="dxa"/>
            <w:tcBorders>
              <w:top w:val="single" w:sz="4" w:space="0" w:color="auto"/>
              <w:bottom w:val="single" w:sz="4" w:space="0" w:color="auto"/>
            </w:tcBorders>
          </w:tcPr>
          <w:p w14:paraId="71A9BE96" w14:textId="77777777" w:rsidR="007759B2" w:rsidRPr="00667A7D" w:rsidRDefault="007759B2" w:rsidP="007C71B8">
            <w:pPr>
              <w:pStyle w:val="affb"/>
              <w:rPr>
                <w:lang w:val="en-US"/>
              </w:rPr>
            </w:pPr>
            <w:r>
              <w:t>Путь изображения школы</w:t>
            </w:r>
          </w:p>
        </w:tc>
        <w:tc>
          <w:tcPr>
            <w:tcW w:w="3539" w:type="dxa"/>
            <w:tcBorders>
              <w:top w:val="single" w:sz="4" w:space="0" w:color="auto"/>
              <w:bottom w:val="single" w:sz="4" w:space="0" w:color="auto"/>
            </w:tcBorders>
          </w:tcPr>
          <w:p w14:paraId="18018066"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667A7D" w14:paraId="03578F7D" w14:textId="77777777" w:rsidTr="009D4B15">
        <w:tc>
          <w:tcPr>
            <w:tcW w:w="2830" w:type="dxa"/>
            <w:tcBorders>
              <w:top w:val="single" w:sz="4" w:space="0" w:color="auto"/>
              <w:bottom w:val="single" w:sz="4" w:space="0" w:color="auto"/>
            </w:tcBorders>
          </w:tcPr>
          <w:p w14:paraId="41469D8A" w14:textId="77777777" w:rsidR="007759B2" w:rsidRPr="00667A7D" w:rsidRDefault="007759B2" w:rsidP="007C71B8">
            <w:pPr>
              <w:pStyle w:val="affb"/>
              <w:rPr>
                <w:lang w:val="en-US"/>
              </w:rPr>
            </w:pPr>
            <w:r w:rsidRPr="00667A7D">
              <w:t>Сообщения (ELD_MESSAGES)</w:t>
            </w:r>
          </w:p>
        </w:tc>
        <w:tc>
          <w:tcPr>
            <w:tcW w:w="2977" w:type="dxa"/>
            <w:tcBorders>
              <w:top w:val="single" w:sz="4" w:space="0" w:color="auto"/>
              <w:bottom w:val="single" w:sz="4" w:space="0" w:color="auto"/>
            </w:tcBorders>
          </w:tcPr>
          <w:p w14:paraId="4D167BEB" w14:textId="77777777" w:rsidR="007759B2" w:rsidRPr="00667A7D" w:rsidRDefault="007759B2" w:rsidP="007C71B8">
            <w:pPr>
              <w:pStyle w:val="affb"/>
              <w:rPr>
                <w:lang w:val="en-US"/>
              </w:rPr>
            </w:pPr>
            <w:r w:rsidRPr="00667A7D">
              <w:t>Текст, время отправки</w:t>
            </w:r>
          </w:p>
        </w:tc>
        <w:tc>
          <w:tcPr>
            <w:tcW w:w="3539" w:type="dxa"/>
            <w:tcBorders>
              <w:top w:val="single" w:sz="4" w:space="0" w:color="auto"/>
              <w:bottom w:val="single" w:sz="4" w:space="0" w:color="auto"/>
            </w:tcBorders>
          </w:tcPr>
          <w:p w14:paraId="729CB677" w14:textId="77777777" w:rsidR="007759B2" w:rsidRDefault="007759B2" w:rsidP="007C71B8">
            <w:pPr>
              <w:pStyle w:val="affb"/>
            </w:pPr>
            <w:r w:rsidRPr="00667A7D">
              <w:t>Пользовател</w:t>
            </w:r>
            <w:r>
              <w:t>ь а</w:t>
            </w:r>
            <w:r w:rsidRPr="00667A7D">
              <w:t xml:space="preserve">дресат (ELD_USERS), </w:t>
            </w:r>
          </w:p>
          <w:p w14:paraId="0110FA1B" w14:textId="77777777" w:rsidR="007759B2" w:rsidRPr="00667A7D" w:rsidRDefault="007759B2" w:rsidP="007C71B8">
            <w:pPr>
              <w:pStyle w:val="affb"/>
            </w:pPr>
            <w:r w:rsidRPr="00667A7D">
              <w:t>Пользовател</w:t>
            </w:r>
            <w:r>
              <w:t xml:space="preserve">ь </w:t>
            </w:r>
            <w:r w:rsidRPr="00667A7D">
              <w:t>отправител</w:t>
            </w:r>
            <w:r>
              <w:t>ь</w:t>
            </w:r>
            <w:r w:rsidRPr="00667A7D">
              <w:t xml:space="preserve"> (ELD_USERS)</w:t>
            </w:r>
          </w:p>
        </w:tc>
      </w:tr>
      <w:tr w:rsidR="007759B2" w:rsidRPr="009532D1" w14:paraId="37AA1F09" w14:textId="77777777" w:rsidTr="009D4B15">
        <w:tc>
          <w:tcPr>
            <w:tcW w:w="2830" w:type="dxa"/>
            <w:tcBorders>
              <w:bottom w:val="nil"/>
            </w:tcBorders>
          </w:tcPr>
          <w:p w14:paraId="5128724C" w14:textId="77777777" w:rsidR="007759B2" w:rsidRPr="00667A7D" w:rsidRDefault="007759B2" w:rsidP="007C71B8">
            <w:pPr>
              <w:pStyle w:val="affb"/>
              <w:rPr>
                <w:lang w:val="en-US"/>
              </w:rPr>
            </w:pPr>
            <w:r w:rsidRPr="00667A7D">
              <w:t>Новости (ELD_NEWS)</w:t>
            </w:r>
          </w:p>
        </w:tc>
        <w:tc>
          <w:tcPr>
            <w:tcW w:w="2977" w:type="dxa"/>
            <w:tcBorders>
              <w:bottom w:val="nil"/>
            </w:tcBorders>
          </w:tcPr>
          <w:p w14:paraId="17B5A250" w14:textId="77777777" w:rsidR="007759B2" w:rsidRPr="00667A7D" w:rsidRDefault="007759B2" w:rsidP="007C71B8">
            <w:pPr>
              <w:pStyle w:val="affb"/>
              <w:rPr>
                <w:lang w:val="en-US"/>
              </w:rPr>
            </w:pPr>
            <w:r w:rsidRPr="00667A7D">
              <w:t>Заголовок, содержание, дата публикации</w:t>
            </w:r>
          </w:p>
        </w:tc>
        <w:tc>
          <w:tcPr>
            <w:tcW w:w="3539" w:type="dxa"/>
            <w:tcBorders>
              <w:bottom w:val="nil"/>
            </w:tcBorders>
          </w:tcPr>
          <w:p w14:paraId="2E20A357" w14:textId="77777777" w:rsidR="007759B2" w:rsidRDefault="007759B2" w:rsidP="007C71B8">
            <w:pPr>
              <w:pStyle w:val="affb"/>
            </w:pPr>
            <w:r w:rsidRPr="00667A7D">
              <w:t>Пользовател</w:t>
            </w:r>
            <w:r>
              <w:t xml:space="preserve">ь </w:t>
            </w:r>
            <w:r w:rsidRPr="00667A7D">
              <w:t>владел</w:t>
            </w:r>
            <w:r>
              <w:t>ец</w:t>
            </w:r>
            <w:r w:rsidRPr="00667A7D">
              <w:t xml:space="preserve"> (ELD_USERS)</w:t>
            </w:r>
            <w:r>
              <w:t>,</w:t>
            </w:r>
          </w:p>
          <w:p w14:paraId="35271700" w14:textId="77777777" w:rsidR="007759B2" w:rsidRPr="00667A7D"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7759B2" w:rsidRPr="00667A7D" w14:paraId="331722EC" w14:textId="77777777" w:rsidTr="009D4B15">
        <w:tc>
          <w:tcPr>
            <w:tcW w:w="2830" w:type="dxa"/>
          </w:tcPr>
          <w:p w14:paraId="1475736A" w14:textId="77777777" w:rsidR="007759B2" w:rsidRPr="00667A7D" w:rsidRDefault="007759B2" w:rsidP="007C71B8">
            <w:pPr>
              <w:pStyle w:val="affb"/>
            </w:pPr>
            <w:r w:rsidRPr="00667A7D">
              <w:t>Комментарии к новостям (ELD_NEW_COMMENTS)</w:t>
            </w:r>
          </w:p>
        </w:tc>
        <w:tc>
          <w:tcPr>
            <w:tcW w:w="2977" w:type="dxa"/>
          </w:tcPr>
          <w:p w14:paraId="78D9667F" w14:textId="77777777" w:rsidR="007759B2" w:rsidRPr="00667A7D" w:rsidRDefault="007759B2" w:rsidP="007C71B8">
            <w:pPr>
              <w:pStyle w:val="affb"/>
            </w:pPr>
            <w:r w:rsidRPr="00667A7D">
              <w:t>Текст, время</w:t>
            </w:r>
          </w:p>
        </w:tc>
        <w:tc>
          <w:tcPr>
            <w:tcW w:w="3539" w:type="dxa"/>
          </w:tcPr>
          <w:p w14:paraId="473E10CB" w14:textId="77777777" w:rsidR="007759B2" w:rsidRPr="00667A7D" w:rsidRDefault="007759B2" w:rsidP="007C71B8">
            <w:pPr>
              <w:pStyle w:val="affb"/>
            </w:pPr>
            <w:r w:rsidRPr="00667A7D">
              <w:t>Новости (ELD_NEWS), Пользовател</w:t>
            </w:r>
            <w:r>
              <w:t>и</w:t>
            </w:r>
            <w:r w:rsidRPr="00667A7D">
              <w:t xml:space="preserve"> (ELD_USERS)</w:t>
            </w:r>
          </w:p>
        </w:tc>
      </w:tr>
      <w:tr w:rsidR="007759B2" w:rsidRPr="007353FE" w14:paraId="36A39E4B" w14:textId="77777777" w:rsidTr="009D4B15">
        <w:tc>
          <w:tcPr>
            <w:tcW w:w="2830" w:type="dxa"/>
            <w:tcBorders>
              <w:bottom w:val="single" w:sz="4" w:space="0" w:color="auto"/>
            </w:tcBorders>
          </w:tcPr>
          <w:p w14:paraId="19A39626" w14:textId="77777777" w:rsidR="007759B2" w:rsidRPr="00667A7D" w:rsidRDefault="007759B2" w:rsidP="007C71B8">
            <w:pPr>
              <w:pStyle w:val="affb"/>
            </w:pPr>
            <w:r w:rsidRPr="00667A7D">
              <w:t>Родители (ELD_PARENTS)</w:t>
            </w:r>
          </w:p>
        </w:tc>
        <w:tc>
          <w:tcPr>
            <w:tcW w:w="2977" w:type="dxa"/>
            <w:tcBorders>
              <w:bottom w:val="single" w:sz="4" w:space="0" w:color="auto"/>
            </w:tcBorders>
          </w:tcPr>
          <w:p w14:paraId="33C3DE30" w14:textId="77777777" w:rsidR="007759B2" w:rsidRPr="00667A7D" w:rsidRDefault="007759B2" w:rsidP="007C71B8">
            <w:pPr>
              <w:pStyle w:val="affb"/>
            </w:pPr>
            <w:r>
              <w:rPr>
                <w:lang w:val="en-US"/>
              </w:rPr>
              <w:t>email</w:t>
            </w:r>
            <w:r w:rsidRPr="00667A7D">
              <w:t>, имя, фамилия, путь к изображению, отчество, телефон</w:t>
            </w:r>
          </w:p>
        </w:tc>
        <w:tc>
          <w:tcPr>
            <w:tcW w:w="3539" w:type="dxa"/>
            <w:tcBorders>
              <w:bottom w:val="single" w:sz="4" w:space="0" w:color="auto"/>
            </w:tcBorders>
          </w:tcPr>
          <w:p w14:paraId="7C2F9B9E" w14:textId="77777777" w:rsidR="007759B2" w:rsidRPr="007A3C29" w:rsidRDefault="007759B2" w:rsidP="007C71B8">
            <w:pPr>
              <w:pStyle w:val="affb"/>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97207D7" w14:textId="77777777" w:rsidR="007759B2" w:rsidRPr="007353FE" w:rsidRDefault="007759B2" w:rsidP="007C71B8">
            <w:pPr>
              <w:pStyle w:val="affb"/>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759B2" w:rsidRPr="00667A7D" w14:paraId="4E9BF2E9" w14:textId="77777777" w:rsidTr="009D4B15">
        <w:tc>
          <w:tcPr>
            <w:tcW w:w="2830" w:type="dxa"/>
            <w:tcBorders>
              <w:bottom w:val="nil"/>
            </w:tcBorders>
          </w:tcPr>
          <w:p w14:paraId="3DFC7F42" w14:textId="77777777" w:rsidR="007759B2" w:rsidRPr="00667A7D" w:rsidRDefault="007759B2" w:rsidP="007C71B8">
            <w:pPr>
              <w:pStyle w:val="affb"/>
            </w:pPr>
            <w:r w:rsidRPr="00667A7D">
              <w:t>Типы родственных связей (ELD_PARENTS_TYPES)</w:t>
            </w:r>
          </w:p>
        </w:tc>
        <w:tc>
          <w:tcPr>
            <w:tcW w:w="2977" w:type="dxa"/>
            <w:tcBorders>
              <w:bottom w:val="nil"/>
            </w:tcBorders>
          </w:tcPr>
          <w:p w14:paraId="1AAAE2EB" w14:textId="77777777" w:rsidR="007759B2" w:rsidRPr="00667A7D" w:rsidRDefault="007759B2" w:rsidP="007C71B8">
            <w:pPr>
              <w:pStyle w:val="affb"/>
            </w:pPr>
            <w:r w:rsidRPr="00667A7D">
              <w:t>Название (отец, мать и т.д.)</w:t>
            </w:r>
          </w:p>
        </w:tc>
        <w:tc>
          <w:tcPr>
            <w:tcW w:w="3539" w:type="dxa"/>
            <w:tcBorders>
              <w:bottom w:val="nil"/>
            </w:tcBorders>
          </w:tcPr>
          <w:p w14:paraId="28CFFFFA" w14:textId="77777777" w:rsidR="007759B2" w:rsidRPr="00667A7D" w:rsidRDefault="007759B2" w:rsidP="007C71B8">
            <w:pPr>
              <w:pStyle w:val="affb"/>
            </w:pPr>
          </w:p>
        </w:tc>
      </w:tr>
      <w:tr w:rsidR="007759B2" w:rsidRPr="002E2209" w14:paraId="5F917622" w14:textId="77777777" w:rsidTr="009D4B15">
        <w:tc>
          <w:tcPr>
            <w:tcW w:w="2830" w:type="dxa"/>
            <w:tcBorders>
              <w:bottom w:val="single" w:sz="4" w:space="0" w:color="auto"/>
            </w:tcBorders>
          </w:tcPr>
          <w:p w14:paraId="4FC2AD5C" w14:textId="77777777" w:rsidR="007759B2" w:rsidRPr="007353FE" w:rsidRDefault="007759B2" w:rsidP="007C71B8">
            <w:pPr>
              <w:pStyle w:val="affb"/>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2977" w:type="dxa"/>
            <w:tcBorders>
              <w:bottom w:val="single" w:sz="4" w:space="0" w:color="auto"/>
            </w:tcBorders>
          </w:tcPr>
          <w:p w14:paraId="7A817EA8" w14:textId="77777777" w:rsidR="007759B2" w:rsidRPr="007353FE" w:rsidRDefault="007759B2" w:rsidP="007C71B8">
            <w:pPr>
              <w:pStyle w:val="affb"/>
              <w:rPr>
                <w:lang w:val="en-US"/>
              </w:rPr>
            </w:pPr>
          </w:p>
        </w:tc>
        <w:tc>
          <w:tcPr>
            <w:tcW w:w="3539" w:type="dxa"/>
            <w:tcBorders>
              <w:bottom w:val="single" w:sz="4" w:space="0" w:color="auto"/>
            </w:tcBorders>
          </w:tcPr>
          <w:p w14:paraId="54E4E3DF" w14:textId="77777777" w:rsidR="007759B2" w:rsidRDefault="007759B2" w:rsidP="007C71B8">
            <w:pPr>
              <w:pStyle w:val="affb"/>
            </w:pPr>
            <w:r w:rsidRPr="00667A7D">
              <w:t>Типы родственных связей (ELD_PARENTS_TYPES)</w:t>
            </w:r>
            <w:r>
              <w:t>,</w:t>
            </w:r>
          </w:p>
          <w:p w14:paraId="6C06D121" w14:textId="77777777" w:rsidR="007759B2" w:rsidRPr="00187DD0" w:rsidRDefault="007759B2" w:rsidP="007C71B8">
            <w:pPr>
              <w:pStyle w:val="affb"/>
              <w:rPr>
                <w:lang w:val="en-US"/>
              </w:rPr>
            </w:pPr>
            <w:r w:rsidRPr="00667A7D">
              <w:t>Родители</w:t>
            </w:r>
            <w:r w:rsidRPr="00187DD0">
              <w:rPr>
                <w:lang w:val="en-US"/>
              </w:rPr>
              <w:t xml:space="preserve"> (ELD_PARENTS),</w:t>
            </w:r>
          </w:p>
          <w:p w14:paraId="5C91C723" w14:textId="77777777" w:rsidR="007759B2" w:rsidRPr="00187DD0" w:rsidRDefault="007759B2" w:rsidP="007C71B8">
            <w:pPr>
              <w:pStyle w:val="affb"/>
              <w:rPr>
                <w:lang w:val="en-US"/>
              </w:rPr>
            </w:pPr>
            <w:r w:rsidRPr="00667A7D">
              <w:t>Ученики</w:t>
            </w:r>
            <w:r w:rsidRPr="00187DD0">
              <w:rPr>
                <w:lang w:val="en-US"/>
              </w:rPr>
              <w:t xml:space="preserve"> (ELD_SCHOOL_STUDENTS)</w:t>
            </w:r>
          </w:p>
        </w:tc>
      </w:tr>
      <w:tr w:rsidR="007759B2" w:rsidRPr="00865802" w14:paraId="77A63843" w14:textId="77777777" w:rsidTr="009D4B15">
        <w:tc>
          <w:tcPr>
            <w:tcW w:w="2830" w:type="dxa"/>
            <w:tcBorders>
              <w:bottom w:val="nil"/>
            </w:tcBorders>
          </w:tcPr>
          <w:p w14:paraId="6A6DF02F" w14:textId="77777777" w:rsidR="007759B2" w:rsidRPr="00865802" w:rsidRDefault="007759B2" w:rsidP="007C71B8">
            <w:pPr>
              <w:pStyle w:val="affb"/>
            </w:pPr>
            <w:r>
              <w:t>Информация о четверти</w:t>
            </w:r>
          </w:p>
          <w:p w14:paraId="16A42241" w14:textId="77777777" w:rsidR="007759B2" w:rsidRPr="00667A7D" w:rsidRDefault="007759B2" w:rsidP="007C71B8">
            <w:pPr>
              <w:pStyle w:val="affb"/>
            </w:pPr>
            <w:r>
              <w:t>(</w:t>
            </w:r>
            <w:r>
              <w:rPr>
                <w:lang w:val="en-US"/>
              </w:rPr>
              <w:t>ELD</w:t>
            </w:r>
            <w:r w:rsidRPr="00865802">
              <w:t>_</w:t>
            </w:r>
            <w:r>
              <w:rPr>
                <w:lang w:val="en-US"/>
              </w:rPr>
              <w:t>QUARTER</w:t>
            </w:r>
            <w:r w:rsidRPr="00865802">
              <w:t>_</w:t>
            </w:r>
            <w:r>
              <w:rPr>
                <w:lang w:val="en-US"/>
              </w:rPr>
              <w:t>INFO</w:t>
            </w:r>
            <w:r>
              <w:t>)</w:t>
            </w:r>
          </w:p>
        </w:tc>
        <w:tc>
          <w:tcPr>
            <w:tcW w:w="2977" w:type="dxa"/>
            <w:tcBorders>
              <w:bottom w:val="nil"/>
            </w:tcBorders>
          </w:tcPr>
          <w:p w14:paraId="31C2CFA9" w14:textId="77777777" w:rsidR="007759B2" w:rsidRDefault="007759B2" w:rsidP="007C71B8">
            <w:pPr>
              <w:pStyle w:val="affb"/>
            </w:pPr>
            <w:r>
              <w:t>Дата начала, дата конца, номер четверти</w:t>
            </w:r>
          </w:p>
        </w:tc>
        <w:tc>
          <w:tcPr>
            <w:tcW w:w="3539" w:type="dxa"/>
            <w:tcBorders>
              <w:bottom w:val="nil"/>
            </w:tcBorders>
          </w:tcPr>
          <w:p w14:paraId="19A55B24" w14:textId="77777777" w:rsidR="007759B2" w:rsidRPr="00667A7D" w:rsidRDefault="007759B2" w:rsidP="007C71B8">
            <w:pPr>
              <w:pStyle w:val="affb"/>
            </w:pPr>
          </w:p>
        </w:tc>
      </w:tr>
    </w:tbl>
    <w:p w14:paraId="2CF17D66" w14:textId="77777777" w:rsidR="00D26A22" w:rsidRDefault="00D26A22"/>
    <w:p w14:paraId="72A3380C" w14:textId="7AAA247C" w:rsidR="00D26A22" w:rsidRDefault="00D26A22" w:rsidP="00D26A22">
      <w:pPr>
        <w:ind w:firstLine="0"/>
      </w:pPr>
      <w:r w:rsidRPr="00667A7D">
        <w:lastRenderedPageBreak/>
        <w:t xml:space="preserve">Продолжение таблицы </w:t>
      </w:r>
      <w:r>
        <w:t>3</w:t>
      </w:r>
      <w:r w:rsidRPr="00667A7D">
        <w:t xml:space="preserve"> – Сущности и связи</w:t>
      </w:r>
    </w:p>
    <w:tbl>
      <w:tblPr>
        <w:tblStyle w:val="a5"/>
        <w:tblW w:w="0" w:type="auto"/>
        <w:tblLayout w:type="fixed"/>
        <w:tblLook w:val="04A0" w:firstRow="1" w:lastRow="0" w:firstColumn="1" w:lastColumn="0" w:noHBand="0" w:noVBand="1"/>
      </w:tblPr>
      <w:tblGrid>
        <w:gridCol w:w="2830"/>
        <w:gridCol w:w="2977"/>
        <w:gridCol w:w="3539"/>
      </w:tblGrid>
      <w:tr w:rsidR="007759B2" w:rsidRPr="00EC525E" w14:paraId="32C66778" w14:textId="77777777" w:rsidTr="009D4B15">
        <w:tc>
          <w:tcPr>
            <w:tcW w:w="2830" w:type="dxa"/>
          </w:tcPr>
          <w:p w14:paraId="44DCBFF4" w14:textId="77777777" w:rsidR="007759B2" w:rsidRPr="00667A7D" w:rsidRDefault="007759B2" w:rsidP="007C71B8">
            <w:pPr>
              <w:pStyle w:val="affb"/>
            </w:pPr>
            <w:r w:rsidRPr="00667A7D">
              <w:t>Оценки за четверть (ELD_QUARTER_SCORES)</w:t>
            </w:r>
          </w:p>
        </w:tc>
        <w:tc>
          <w:tcPr>
            <w:tcW w:w="2977" w:type="dxa"/>
          </w:tcPr>
          <w:p w14:paraId="63BCBC3F" w14:textId="77777777" w:rsidR="007759B2" w:rsidRPr="00667A7D" w:rsidRDefault="007759B2" w:rsidP="007C71B8">
            <w:pPr>
              <w:pStyle w:val="affb"/>
            </w:pPr>
            <w:r>
              <w:t>Номер четверти, оценка</w:t>
            </w:r>
          </w:p>
        </w:tc>
        <w:tc>
          <w:tcPr>
            <w:tcW w:w="3539" w:type="dxa"/>
          </w:tcPr>
          <w:p w14:paraId="5A8E9719" w14:textId="77777777" w:rsidR="007759B2" w:rsidRPr="00187DD0" w:rsidRDefault="007759B2" w:rsidP="007C71B8">
            <w:pPr>
              <w:pStyle w:val="affb"/>
              <w:rPr>
                <w:lang w:val="en-US"/>
              </w:rPr>
            </w:pPr>
            <w:r w:rsidRPr="00667A7D">
              <w:t>Предметы</w:t>
            </w:r>
            <w:r w:rsidRPr="00953A9C">
              <w:rPr>
                <w:lang w:val="en-US"/>
              </w:rPr>
              <w:t xml:space="preserve"> (ELD_SCHOOL_SUBJECTS), </w:t>
            </w:r>
          </w:p>
          <w:p w14:paraId="2B478E99" w14:textId="77777777" w:rsidR="007759B2" w:rsidRPr="00187DD0" w:rsidRDefault="007759B2" w:rsidP="007C71B8">
            <w:pPr>
              <w:pStyle w:val="affb"/>
              <w:rPr>
                <w:lang w:val="en-US"/>
              </w:rPr>
            </w:pPr>
            <w:r w:rsidRPr="00667A7D">
              <w:t>Ученики</w:t>
            </w:r>
            <w:r w:rsidRPr="00953A9C">
              <w:rPr>
                <w:lang w:val="en-US"/>
              </w:rPr>
              <w:t xml:space="preserve"> (ELD_SCHOOL_STUDENTS)</w:t>
            </w:r>
            <w:r w:rsidRPr="00187DD0">
              <w:rPr>
                <w:lang w:val="en-US"/>
              </w:rPr>
              <w:t>,</w:t>
            </w:r>
          </w:p>
          <w:p w14:paraId="7336485D" w14:textId="77777777" w:rsidR="007759B2" w:rsidRPr="00865802" w:rsidRDefault="007759B2" w:rsidP="007C71B8">
            <w:pPr>
              <w:pStyle w:val="affb"/>
            </w:pPr>
            <w:r>
              <w:t>Информация о четверти</w:t>
            </w:r>
          </w:p>
          <w:p w14:paraId="04830E40" w14:textId="77777777" w:rsidR="007759B2" w:rsidRPr="00EC525E" w:rsidRDefault="007759B2" w:rsidP="007C71B8">
            <w:pPr>
              <w:pStyle w:val="affb"/>
            </w:pPr>
            <w:r>
              <w:t>(</w:t>
            </w:r>
            <w:r>
              <w:rPr>
                <w:lang w:val="en-US"/>
              </w:rPr>
              <w:t>ELD</w:t>
            </w:r>
            <w:r w:rsidRPr="00865802">
              <w:t>_</w:t>
            </w:r>
            <w:r>
              <w:rPr>
                <w:lang w:val="en-US"/>
              </w:rPr>
              <w:t>QUARTER</w:t>
            </w:r>
            <w:r w:rsidRPr="00865802">
              <w:t>_</w:t>
            </w:r>
            <w:r>
              <w:rPr>
                <w:lang w:val="en-US"/>
              </w:rPr>
              <w:t>INFO</w:t>
            </w:r>
            <w:r>
              <w:t>)</w:t>
            </w:r>
          </w:p>
        </w:tc>
      </w:tr>
      <w:tr w:rsidR="007759B2" w:rsidRPr="002E2209" w14:paraId="1DFFDF3A" w14:textId="77777777" w:rsidTr="009D4B15">
        <w:tc>
          <w:tcPr>
            <w:tcW w:w="2830" w:type="dxa"/>
            <w:tcBorders>
              <w:bottom w:val="single" w:sz="4" w:space="0" w:color="auto"/>
            </w:tcBorders>
          </w:tcPr>
          <w:p w14:paraId="007C459B" w14:textId="77777777" w:rsidR="007759B2" w:rsidRPr="00953A9C" w:rsidRDefault="007759B2" w:rsidP="007C71B8">
            <w:pPr>
              <w:pStyle w:val="affb"/>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2977" w:type="dxa"/>
            <w:tcBorders>
              <w:bottom w:val="single" w:sz="4" w:space="0" w:color="auto"/>
            </w:tcBorders>
          </w:tcPr>
          <w:p w14:paraId="3A870B13" w14:textId="77777777" w:rsidR="007759B2" w:rsidRPr="00953A9C" w:rsidRDefault="007759B2" w:rsidP="007C71B8">
            <w:pPr>
              <w:pStyle w:val="affb"/>
              <w:rPr>
                <w:lang w:val="en-US"/>
              </w:rPr>
            </w:pPr>
          </w:p>
        </w:tc>
        <w:tc>
          <w:tcPr>
            <w:tcW w:w="3539" w:type="dxa"/>
            <w:tcBorders>
              <w:bottom w:val="single" w:sz="4" w:space="0" w:color="auto"/>
            </w:tcBorders>
          </w:tcPr>
          <w:p w14:paraId="69C0A17B" w14:textId="77777777" w:rsidR="007759B2" w:rsidRPr="00953A9C" w:rsidRDefault="007759B2" w:rsidP="007C71B8">
            <w:pPr>
              <w:pStyle w:val="affb"/>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759B2" w:rsidRPr="002E2209" w14:paraId="0C327BF8" w14:textId="77777777" w:rsidTr="009D4B15">
        <w:tc>
          <w:tcPr>
            <w:tcW w:w="2830" w:type="dxa"/>
            <w:tcBorders>
              <w:bottom w:val="nil"/>
            </w:tcBorders>
          </w:tcPr>
          <w:p w14:paraId="7C236AFD" w14:textId="77777777" w:rsidR="007759B2" w:rsidRPr="00953A9C" w:rsidRDefault="007759B2" w:rsidP="007C71B8">
            <w:pPr>
              <w:pStyle w:val="affb"/>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2977" w:type="dxa"/>
            <w:tcBorders>
              <w:bottom w:val="nil"/>
            </w:tcBorders>
          </w:tcPr>
          <w:p w14:paraId="75CC7194" w14:textId="77777777" w:rsidR="007759B2" w:rsidRPr="00B56774" w:rsidRDefault="007759B2" w:rsidP="007C71B8">
            <w:pPr>
              <w:pStyle w:val="affb"/>
            </w:pPr>
            <w:r>
              <w:t>День недели, н</w:t>
            </w:r>
            <w:r w:rsidRPr="00667A7D">
              <w:t>омер урока, предмет урока</w:t>
            </w:r>
            <w:r w:rsidRPr="00B56774">
              <w:t xml:space="preserve">, </w:t>
            </w:r>
            <w:r>
              <w:t>кабинет</w:t>
            </w:r>
          </w:p>
        </w:tc>
        <w:tc>
          <w:tcPr>
            <w:tcW w:w="3539" w:type="dxa"/>
            <w:tcBorders>
              <w:bottom w:val="nil"/>
            </w:tcBorders>
          </w:tcPr>
          <w:p w14:paraId="3F2E3CC4" w14:textId="77777777" w:rsidR="007759B2" w:rsidRDefault="007759B2" w:rsidP="007C71B8">
            <w:pPr>
              <w:pStyle w:val="affb"/>
            </w:pPr>
            <w:r w:rsidRPr="00667A7D">
              <w:t>Группы (ELD_GROUPS)</w:t>
            </w:r>
            <w:r>
              <w:t>,</w:t>
            </w:r>
          </w:p>
          <w:p w14:paraId="6BDE0ABC" w14:textId="77777777" w:rsidR="007759B2" w:rsidRPr="00865802" w:rsidRDefault="007759B2" w:rsidP="007C71B8">
            <w:pPr>
              <w:pStyle w:val="affb"/>
            </w:pPr>
            <w:r>
              <w:t>Информация о четверти</w:t>
            </w:r>
          </w:p>
          <w:p w14:paraId="404EBED7" w14:textId="77777777" w:rsidR="007759B2" w:rsidRPr="00187DD0" w:rsidRDefault="007759B2" w:rsidP="007C71B8">
            <w:pPr>
              <w:pStyle w:val="affb"/>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27FC115A" w14:textId="77777777" w:rsidR="007759B2" w:rsidRPr="00EC3C22" w:rsidRDefault="007759B2" w:rsidP="007C71B8">
            <w:pPr>
              <w:pStyle w:val="affb"/>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759B2" w:rsidRPr="00667A7D" w14:paraId="607E084A" w14:textId="77777777" w:rsidTr="009D4B15">
        <w:tc>
          <w:tcPr>
            <w:tcW w:w="2830" w:type="dxa"/>
            <w:tcBorders>
              <w:bottom w:val="nil"/>
            </w:tcBorders>
          </w:tcPr>
          <w:p w14:paraId="07CA9D82" w14:textId="77777777" w:rsidR="007759B2" w:rsidRPr="00667A7D" w:rsidRDefault="007759B2" w:rsidP="007C71B8">
            <w:pPr>
              <w:pStyle w:val="affb"/>
            </w:pPr>
            <w:r w:rsidRPr="00667A7D">
              <w:t>Комментарии пользователей (ELD_USER_COMMENTS)</w:t>
            </w:r>
          </w:p>
        </w:tc>
        <w:tc>
          <w:tcPr>
            <w:tcW w:w="2977" w:type="dxa"/>
            <w:tcBorders>
              <w:bottom w:val="nil"/>
            </w:tcBorders>
          </w:tcPr>
          <w:p w14:paraId="0309317D" w14:textId="77777777" w:rsidR="007759B2" w:rsidRPr="00667A7D" w:rsidRDefault="007759B2" w:rsidP="007C71B8">
            <w:pPr>
              <w:pStyle w:val="affb"/>
            </w:pPr>
            <w:r w:rsidRPr="00667A7D">
              <w:t>Текст, время</w:t>
            </w:r>
          </w:p>
        </w:tc>
        <w:tc>
          <w:tcPr>
            <w:tcW w:w="3539" w:type="dxa"/>
            <w:tcBorders>
              <w:bottom w:val="nil"/>
            </w:tcBorders>
          </w:tcPr>
          <w:p w14:paraId="12BC30CD" w14:textId="77777777" w:rsidR="007759B2" w:rsidRDefault="007759B2" w:rsidP="007C71B8">
            <w:pPr>
              <w:pStyle w:val="affb"/>
            </w:pPr>
            <w:r w:rsidRPr="00667A7D">
              <w:t>Пользовател</w:t>
            </w:r>
            <w:r>
              <w:t xml:space="preserve">ь </w:t>
            </w:r>
            <w:r w:rsidRPr="00667A7D">
              <w:t>отправител</w:t>
            </w:r>
            <w:r>
              <w:t>ь</w:t>
            </w:r>
            <w:r w:rsidRPr="00667A7D">
              <w:t xml:space="preserve"> (ELD_USERS), </w:t>
            </w:r>
          </w:p>
          <w:p w14:paraId="58A8D847" w14:textId="77777777" w:rsidR="007759B2" w:rsidRPr="00667A7D" w:rsidRDefault="007759B2" w:rsidP="007C71B8">
            <w:pPr>
              <w:pStyle w:val="affb"/>
            </w:pPr>
            <w:r>
              <w:t>П</w:t>
            </w:r>
            <w:r w:rsidRPr="00667A7D">
              <w:t>ользовател</w:t>
            </w:r>
            <w:r>
              <w:t>ь</w:t>
            </w:r>
            <w:r w:rsidRPr="00667A7D">
              <w:t>-получател</w:t>
            </w:r>
            <w:r>
              <w:t>ь</w:t>
            </w:r>
            <w:r w:rsidRPr="00667A7D">
              <w:t xml:space="preserve"> (ELD_USERS)</w:t>
            </w:r>
          </w:p>
        </w:tc>
      </w:tr>
      <w:tr w:rsidR="007759B2" w:rsidRPr="003E2BF1" w14:paraId="33EE67B0" w14:textId="77777777" w:rsidTr="009D4B15">
        <w:tc>
          <w:tcPr>
            <w:tcW w:w="2830" w:type="dxa"/>
          </w:tcPr>
          <w:p w14:paraId="5E10D952" w14:textId="77777777" w:rsidR="007759B2" w:rsidRPr="00667A7D" w:rsidRDefault="007759B2" w:rsidP="007C71B8">
            <w:pPr>
              <w:pStyle w:val="affb"/>
            </w:pPr>
            <w:r w:rsidRPr="00667A7D">
              <w:t>Типы пользователей (ELD_USERS_TYPES)</w:t>
            </w:r>
          </w:p>
          <w:p w14:paraId="476E01D8" w14:textId="77777777" w:rsidR="007759B2" w:rsidRPr="00667A7D" w:rsidRDefault="007759B2" w:rsidP="007C71B8">
            <w:pPr>
              <w:pStyle w:val="affb"/>
            </w:pPr>
          </w:p>
        </w:tc>
        <w:tc>
          <w:tcPr>
            <w:tcW w:w="2977" w:type="dxa"/>
          </w:tcPr>
          <w:p w14:paraId="62499A40" w14:textId="77777777" w:rsidR="007759B2" w:rsidRPr="00667A7D" w:rsidRDefault="007759B2" w:rsidP="007C71B8">
            <w:pPr>
              <w:pStyle w:val="affb"/>
            </w:pPr>
            <w:r w:rsidRPr="00667A7D">
              <w:t>Название (админ, учитель и т.д.)</w:t>
            </w:r>
          </w:p>
        </w:tc>
        <w:tc>
          <w:tcPr>
            <w:tcW w:w="3539" w:type="dxa"/>
          </w:tcPr>
          <w:p w14:paraId="3CAF80D6" w14:textId="77777777" w:rsidR="007759B2" w:rsidRPr="00187DD0" w:rsidRDefault="007759B2" w:rsidP="007C71B8">
            <w:pPr>
              <w:pStyle w:val="affb"/>
            </w:pPr>
          </w:p>
        </w:tc>
      </w:tr>
      <w:tr w:rsidR="007759B2" w:rsidRPr="003E2BF1" w14:paraId="479762D0" w14:textId="77777777" w:rsidTr="009D4B15">
        <w:tc>
          <w:tcPr>
            <w:tcW w:w="2830" w:type="dxa"/>
          </w:tcPr>
          <w:p w14:paraId="5C0C8B86" w14:textId="77777777" w:rsidR="007759B2" w:rsidRPr="00667A7D" w:rsidRDefault="007759B2" w:rsidP="007C71B8">
            <w:pPr>
              <w:pStyle w:val="affb"/>
            </w:pPr>
            <w:r>
              <w:t>Уведомления пользователей (</w:t>
            </w:r>
            <w:r>
              <w:rPr>
                <w:lang w:val="en-US"/>
              </w:rPr>
              <w:t>ELD_NOTIFICATION</w:t>
            </w:r>
            <w:r>
              <w:t>)</w:t>
            </w:r>
          </w:p>
        </w:tc>
        <w:tc>
          <w:tcPr>
            <w:tcW w:w="2977" w:type="dxa"/>
          </w:tcPr>
          <w:p w14:paraId="6851838C" w14:textId="77777777" w:rsidR="007759B2" w:rsidRPr="003E7179" w:rsidRDefault="007759B2" w:rsidP="007C71B8">
            <w:pPr>
              <w:pStyle w:val="affb"/>
            </w:pPr>
            <w:r>
              <w:t>Название, описание, время, ссылка</w:t>
            </w:r>
          </w:p>
        </w:tc>
        <w:tc>
          <w:tcPr>
            <w:tcW w:w="3539" w:type="dxa"/>
          </w:tcPr>
          <w:p w14:paraId="1A3072F8" w14:textId="77777777" w:rsidR="007759B2" w:rsidRDefault="007759B2" w:rsidP="007C71B8">
            <w:pPr>
              <w:pStyle w:val="affb"/>
            </w:pPr>
            <w:r w:rsidRPr="00667A7D">
              <w:t>Пользовател</w:t>
            </w:r>
            <w:r>
              <w:t xml:space="preserve">и </w:t>
            </w:r>
            <w:r w:rsidRPr="00667A7D">
              <w:t xml:space="preserve">(ELD_USERS), </w:t>
            </w:r>
          </w:p>
          <w:p w14:paraId="4FB75727" w14:textId="77777777" w:rsidR="007759B2" w:rsidRPr="00953A9C" w:rsidRDefault="007759B2" w:rsidP="007C71B8">
            <w:pPr>
              <w:pStyle w:val="affb"/>
              <w:rPr>
                <w:lang w:val="en-US"/>
              </w:rPr>
            </w:pPr>
          </w:p>
        </w:tc>
      </w:tr>
    </w:tbl>
    <w:p w14:paraId="57130467" w14:textId="6115004D" w:rsidR="00D246B9" w:rsidRDefault="00D246B9" w:rsidP="00824FC3">
      <w:pPr>
        <w:ind w:firstLine="0"/>
      </w:pPr>
    </w:p>
    <w:p w14:paraId="5436D73F" w14:textId="4750930C" w:rsidR="00B46AE6" w:rsidRDefault="00B46AE6" w:rsidP="00B46AE6">
      <w:pPr>
        <w:rPr>
          <w:rFonts w:eastAsia="Calibri" w:cs="Times New Roman"/>
        </w:rPr>
      </w:pPr>
      <w:r w:rsidRPr="00B46AE6">
        <w:rPr>
          <w:rFonts w:eastAsia="Calibri" w:cs="Times New Roman"/>
          <w:b/>
          <w:bCs/>
        </w:rPr>
        <w:t>2.2.</w:t>
      </w:r>
      <w:r w:rsidR="00E51FC5">
        <w:rPr>
          <w:rFonts w:eastAsia="Calibri" w:cs="Times New Roman"/>
          <w:b/>
          <w:bCs/>
        </w:rPr>
        <w:t>2</w:t>
      </w:r>
      <w:r w:rsidRPr="00895C42">
        <w:rPr>
          <w:rFonts w:eastAsia="Calibri" w:cs="Times New Roman"/>
        </w:rPr>
        <w:t xml:space="preserve"> </w:t>
      </w:r>
      <w:r w:rsidR="00EF63C6">
        <w:rPr>
          <w:rFonts w:eastAsia="Calibri" w:cs="Times New Roman"/>
        </w:rPr>
        <w:t>Схематичное представление</w:t>
      </w:r>
    </w:p>
    <w:p w14:paraId="798DC13E" w14:textId="77777777" w:rsidR="00162A21" w:rsidRPr="00667A7D" w:rsidRDefault="00162A21" w:rsidP="00162A21">
      <w:pPr>
        <w:pStyle w:val="aff2"/>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E3B507F" w14:textId="77777777" w:rsidR="00162A21" w:rsidRPr="00516209" w:rsidRDefault="00162A21" w:rsidP="00162A21">
      <w:pPr>
        <w:pStyle w:val="aff2"/>
      </w:pPr>
      <w:r w:rsidRPr="00667A7D">
        <w:t xml:space="preserve">Инфологическая модель базы данных представлена на рисунке </w:t>
      </w:r>
      <w:r>
        <w:t>3.</w:t>
      </w:r>
    </w:p>
    <w:p w14:paraId="4758C860" w14:textId="77777777" w:rsidR="006B0761" w:rsidRDefault="006B0761" w:rsidP="00B46AE6">
      <w:pPr>
        <w:rPr>
          <w:rFonts w:eastAsia="Calibri" w:cs="Times New Roman"/>
        </w:rPr>
      </w:pPr>
    </w:p>
    <w:p w14:paraId="18070514" w14:textId="605A8BFB" w:rsidR="00A35181" w:rsidRPr="00DE51B0" w:rsidRDefault="00A35181" w:rsidP="00A3450A">
      <w:pPr>
        <w:ind w:firstLine="0"/>
        <w:jc w:val="center"/>
        <w:rPr>
          <w:rFonts w:eastAsia="Calibri" w:cs="Times New Roman"/>
        </w:rPr>
      </w:pPr>
      <w:r>
        <w:rPr>
          <w:noProof/>
        </w:rPr>
        <w:lastRenderedPageBreak/>
        <w:drawing>
          <wp:inline distT="0" distB="0" distL="0" distR="0" wp14:anchorId="0CB91379" wp14:editId="4FF2984D">
            <wp:extent cx="5742430" cy="7469579"/>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42430" cy="7469579"/>
                    </a:xfrm>
                    <a:prstGeom prst="rect">
                      <a:avLst/>
                    </a:prstGeom>
                  </pic:spPr>
                </pic:pic>
              </a:graphicData>
            </a:graphic>
          </wp:inline>
        </w:drawing>
      </w:r>
    </w:p>
    <w:p w14:paraId="233B4FB6" w14:textId="0711E2CF" w:rsidR="007759B2" w:rsidRDefault="007759B2" w:rsidP="00824FC3">
      <w:pPr>
        <w:ind w:firstLine="0"/>
      </w:pPr>
    </w:p>
    <w:p w14:paraId="4B803505" w14:textId="67259040" w:rsidR="007759B2" w:rsidRDefault="00EB5D0D" w:rsidP="00EB5D0D">
      <w:pPr>
        <w:ind w:firstLine="0"/>
        <w:jc w:val="center"/>
      </w:pPr>
      <w:r w:rsidRPr="00667A7D">
        <w:t xml:space="preserve">Рисунок </w:t>
      </w:r>
      <w:r>
        <w:t>3</w:t>
      </w:r>
      <w:r w:rsidRPr="00667A7D">
        <w:t xml:space="preserve"> — Инфологическая модель базы данных</w:t>
      </w:r>
    </w:p>
    <w:p w14:paraId="0D202E70" w14:textId="77777777" w:rsidR="00462E73" w:rsidRDefault="00462E73" w:rsidP="00A265FE">
      <w:pPr>
        <w:ind w:firstLine="0"/>
      </w:pPr>
    </w:p>
    <w:p w14:paraId="4B4ECCDF" w14:textId="77777777" w:rsidR="00A01A81" w:rsidRDefault="00A01A81" w:rsidP="00A265FE">
      <w:pPr>
        <w:ind w:firstLine="0"/>
      </w:pPr>
    </w:p>
    <w:p w14:paraId="5D6E3BC2" w14:textId="77777777" w:rsidR="00A01A81" w:rsidRDefault="00A01A81" w:rsidP="00A265FE">
      <w:pPr>
        <w:ind w:firstLine="0"/>
      </w:pPr>
    </w:p>
    <w:p w14:paraId="7BB8A4F1" w14:textId="77777777" w:rsidR="00A01A81" w:rsidRDefault="00A01A81" w:rsidP="00A265FE">
      <w:pPr>
        <w:ind w:firstLine="0"/>
      </w:pPr>
    </w:p>
    <w:p w14:paraId="3DB619CA" w14:textId="6DB8CE8F" w:rsidR="009A7999" w:rsidRDefault="009A7999" w:rsidP="005F7FEA">
      <w:pPr>
        <w:pStyle w:val="2"/>
        <w:ind w:left="1276" w:hanging="568"/>
        <w:rPr>
          <w:lang w:val="en-US"/>
        </w:rPr>
      </w:pPr>
      <w:bookmarkStart w:id="11" w:name="_Toc198469982"/>
      <w:r>
        <w:lastRenderedPageBreak/>
        <w:t>Спецификация функциональных требований</w:t>
      </w:r>
      <w:bookmarkEnd w:id="11"/>
    </w:p>
    <w:p w14:paraId="6FD0D897" w14:textId="77777777" w:rsidR="007F73C9" w:rsidRDefault="007F73C9" w:rsidP="007F73C9"/>
    <w:p w14:paraId="7B8197A8" w14:textId="37B8CF6D" w:rsidR="00BF5633" w:rsidRDefault="00BF5633" w:rsidP="00BF5633">
      <w:pPr>
        <w:pStyle w:val="a1"/>
        <w:numPr>
          <w:ilvl w:val="2"/>
          <w:numId w:val="1"/>
        </w:numPr>
      </w:pPr>
      <w:r>
        <w:t>Авторизация и ролевой доступ</w:t>
      </w:r>
    </w:p>
    <w:p w14:paraId="4F284C40" w14:textId="77777777" w:rsidR="008121B9" w:rsidRDefault="008121B9" w:rsidP="008121B9">
      <w:pPr>
        <w:rPr>
          <w:lang w:val="en-US"/>
        </w:rPr>
      </w:pPr>
      <w:r>
        <w:t>Спецификация</w:t>
      </w:r>
      <w:r>
        <w:rPr>
          <w:lang w:val="en-US"/>
        </w:rPr>
        <w:t>:</w:t>
      </w:r>
    </w:p>
    <w:p w14:paraId="580225F7" w14:textId="77777777" w:rsidR="008121B9" w:rsidRPr="008121B9" w:rsidRDefault="008121B9" w:rsidP="008121B9">
      <w:pPr>
        <w:pStyle w:val="a"/>
      </w:pPr>
      <w:r w:rsidRPr="008121B9">
        <w:t>Пользователь входит в систему по логину и паролю.</w:t>
      </w:r>
    </w:p>
    <w:p w14:paraId="65775217" w14:textId="77777777" w:rsidR="008121B9" w:rsidRPr="008121B9" w:rsidRDefault="008121B9" w:rsidP="008121B9">
      <w:pPr>
        <w:pStyle w:val="a"/>
      </w:pPr>
      <w:r w:rsidRPr="008121B9">
        <w:t>Пароль хранится в зашифрованном виде (алгоритм SHA-256 с солью).</w:t>
      </w:r>
    </w:p>
    <w:p w14:paraId="2D9522A2" w14:textId="77777777" w:rsidR="008121B9" w:rsidRPr="008121B9" w:rsidRDefault="008121B9" w:rsidP="008121B9">
      <w:pPr>
        <w:pStyle w:val="a"/>
      </w:pPr>
      <w:r w:rsidRPr="008121B9">
        <w:t>Администратор может сбросить пароль пользователя через панель управления.</w:t>
      </w:r>
    </w:p>
    <w:p w14:paraId="4D5E785E" w14:textId="77777777" w:rsidR="008121B9" w:rsidRPr="008121B9" w:rsidRDefault="008121B9" w:rsidP="008121B9">
      <w:pPr>
        <w:pStyle w:val="a"/>
      </w:pPr>
      <w:r w:rsidRPr="008121B9">
        <w:t>Ролевая модель доступа.</w:t>
      </w:r>
    </w:p>
    <w:p w14:paraId="3C3C8DFB" w14:textId="77777777" w:rsidR="008121B9" w:rsidRPr="003614D3" w:rsidRDefault="008121B9" w:rsidP="008121B9">
      <w:pPr>
        <w:pStyle w:val="a"/>
        <w:numPr>
          <w:ilvl w:val="0"/>
          <w:numId w:val="0"/>
        </w:numPr>
      </w:pPr>
    </w:p>
    <w:p w14:paraId="7A1FBC3C" w14:textId="77777777" w:rsidR="008121B9" w:rsidRPr="00066548" w:rsidRDefault="008121B9" w:rsidP="008121B9">
      <w:pPr>
        <w:pStyle w:val="a"/>
        <w:numPr>
          <w:ilvl w:val="0"/>
          <w:numId w:val="0"/>
        </w:numPr>
        <w:ind w:firstLine="709"/>
      </w:pPr>
      <w:r>
        <w:t>Спецификация ролевой модели</w:t>
      </w:r>
      <w:r>
        <w:rPr>
          <w:lang w:val="en-US"/>
        </w:rPr>
        <w:t xml:space="preserve"> </w:t>
      </w:r>
      <w:r>
        <w:t>доступа</w:t>
      </w:r>
      <w:r>
        <w:rPr>
          <w:lang w:val="en-US"/>
        </w:rPr>
        <w:t>:</w:t>
      </w:r>
    </w:p>
    <w:p w14:paraId="2E8532C6" w14:textId="77777777" w:rsidR="008121B9" w:rsidRPr="008121B9" w:rsidRDefault="008121B9" w:rsidP="008121B9">
      <w:pPr>
        <w:pStyle w:val="a"/>
      </w:pPr>
      <w:r w:rsidRPr="008121B9">
        <w:t>Общий функционал: доступ к сообщениям\новостям\комментариям.</w:t>
      </w:r>
    </w:p>
    <w:p w14:paraId="46F99BD6" w14:textId="77777777" w:rsidR="008121B9" w:rsidRPr="008121B9" w:rsidRDefault="008121B9" w:rsidP="008121B9">
      <w:pPr>
        <w:pStyle w:val="a"/>
      </w:pPr>
      <w:r w:rsidRPr="008121B9">
        <w:t>Ученик: просмотр оценок, расписания, домашних заданий.</w:t>
      </w:r>
    </w:p>
    <w:p w14:paraId="70DC4CA3" w14:textId="77777777" w:rsidR="008121B9" w:rsidRPr="008121B9" w:rsidRDefault="008121B9" w:rsidP="008121B9">
      <w:pPr>
        <w:pStyle w:val="a"/>
      </w:pPr>
      <w:r w:rsidRPr="008121B9">
        <w:t>Родитель: доступ к данным ребенка.</w:t>
      </w:r>
    </w:p>
    <w:p w14:paraId="4E74F8A2" w14:textId="77777777" w:rsidR="008121B9" w:rsidRPr="008121B9" w:rsidRDefault="008121B9" w:rsidP="008121B9">
      <w:pPr>
        <w:pStyle w:val="a"/>
      </w:pPr>
      <w:r w:rsidRPr="008121B9">
        <w:t>Учитель: внесение оценок, управление домашними заданиями.</w:t>
      </w:r>
    </w:p>
    <w:p w14:paraId="78733C95" w14:textId="77777777" w:rsidR="008121B9" w:rsidRPr="008121B9" w:rsidRDefault="008121B9" w:rsidP="008121B9">
      <w:pPr>
        <w:pStyle w:val="a"/>
      </w:pPr>
      <w:r w:rsidRPr="008121B9">
        <w:t>Локальный администратор: доступ к определенной школе, управление пользователями, аудит действий.</w:t>
      </w:r>
    </w:p>
    <w:p w14:paraId="77E8293F" w14:textId="77777777" w:rsidR="008121B9" w:rsidRPr="008121B9" w:rsidRDefault="008121B9" w:rsidP="008121B9">
      <w:pPr>
        <w:pStyle w:val="a"/>
      </w:pPr>
      <w:r w:rsidRPr="008121B9">
        <w:t>Глобальный админ: расширение локального админа с доступом ко всем школам.</w:t>
      </w:r>
    </w:p>
    <w:p w14:paraId="03176D23" w14:textId="77777777" w:rsidR="008121B9" w:rsidRDefault="008121B9" w:rsidP="008121B9">
      <w:pPr>
        <w:pStyle w:val="a1"/>
        <w:ind w:left="1429" w:firstLine="0"/>
      </w:pPr>
    </w:p>
    <w:p w14:paraId="77E8C41F" w14:textId="36AE216E" w:rsidR="00BF5633" w:rsidRDefault="00BF5633" w:rsidP="00BF5633">
      <w:pPr>
        <w:pStyle w:val="a1"/>
        <w:numPr>
          <w:ilvl w:val="2"/>
          <w:numId w:val="1"/>
        </w:numPr>
      </w:pPr>
      <w:r>
        <w:t>Просмотр электронного журнала учителем</w:t>
      </w:r>
    </w:p>
    <w:p w14:paraId="12D3E7F4" w14:textId="77777777" w:rsidR="008121B9" w:rsidRPr="00D4443F" w:rsidRDefault="008121B9" w:rsidP="008121B9">
      <w:r>
        <w:t>Спецификация</w:t>
      </w:r>
      <w:r>
        <w:rPr>
          <w:lang w:val="en-US"/>
        </w:rPr>
        <w:t>:</w:t>
      </w:r>
    </w:p>
    <w:p w14:paraId="66762D8A" w14:textId="77777777" w:rsidR="008121B9" w:rsidRPr="008121B9" w:rsidRDefault="008121B9" w:rsidP="008121B9">
      <w:pPr>
        <w:pStyle w:val="a"/>
      </w:pPr>
      <w:r w:rsidRPr="008121B9">
        <w:t>Учитель должен иметь доступ к журналу с возможностью просмотра всех учеников своего класса.</w:t>
      </w:r>
    </w:p>
    <w:p w14:paraId="5EBE0649" w14:textId="77777777" w:rsidR="008121B9" w:rsidRPr="008121B9" w:rsidRDefault="008121B9" w:rsidP="008121B9">
      <w:pPr>
        <w:pStyle w:val="a"/>
      </w:pPr>
      <w:r w:rsidRPr="008121B9">
        <w:t>Журнал содержит столбцы с датами, выставленными оценками, темами урока, домашними заданиями.</w:t>
      </w:r>
    </w:p>
    <w:p w14:paraId="3B0401BA" w14:textId="77777777" w:rsidR="008121B9" w:rsidRPr="008121B9" w:rsidRDefault="008121B9" w:rsidP="008121B9">
      <w:pPr>
        <w:pStyle w:val="a"/>
      </w:pPr>
      <w:r w:rsidRPr="008121B9">
        <w:t>Ученик и родитель могут просматривать только оценки, выставленные ученику.</w:t>
      </w:r>
    </w:p>
    <w:p w14:paraId="23C302EE" w14:textId="77777777" w:rsidR="008121B9" w:rsidRPr="008121B9" w:rsidRDefault="008121B9" w:rsidP="008121B9">
      <w:pPr>
        <w:pStyle w:val="a"/>
      </w:pPr>
      <w:r w:rsidRPr="008121B9">
        <w:t>Журнал автоматически рассчитывает средний балл ученика за четверть.</w:t>
      </w:r>
    </w:p>
    <w:p w14:paraId="0B542D72" w14:textId="77777777" w:rsidR="008121B9" w:rsidRPr="008121B9" w:rsidRDefault="008121B9" w:rsidP="008121B9">
      <w:pPr>
        <w:pStyle w:val="a"/>
      </w:pPr>
      <w:r w:rsidRPr="008121B9">
        <w:t>Данные обновляются в реальном времени при наличии интернет-соединения.</w:t>
      </w:r>
    </w:p>
    <w:p w14:paraId="1695A97B" w14:textId="77777777" w:rsidR="008121B9" w:rsidRDefault="008121B9" w:rsidP="008121B9">
      <w:pPr>
        <w:pStyle w:val="a1"/>
        <w:ind w:left="1429" w:firstLine="0"/>
      </w:pPr>
    </w:p>
    <w:p w14:paraId="6A052579" w14:textId="53ADA048" w:rsidR="00BF5633" w:rsidRDefault="00BF5633" w:rsidP="00BF5633">
      <w:pPr>
        <w:pStyle w:val="a1"/>
        <w:numPr>
          <w:ilvl w:val="2"/>
          <w:numId w:val="1"/>
        </w:numPr>
      </w:pPr>
      <w:r>
        <w:t>Просмотр электронного журнала</w:t>
      </w:r>
    </w:p>
    <w:p w14:paraId="05FE7A78" w14:textId="77777777" w:rsidR="008121B9" w:rsidRDefault="008121B9" w:rsidP="008121B9">
      <w:r>
        <w:t>Спецификация</w:t>
      </w:r>
      <w:r>
        <w:rPr>
          <w:lang w:val="en-US"/>
        </w:rPr>
        <w:t>:</w:t>
      </w:r>
    </w:p>
    <w:p w14:paraId="0EACFA67" w14:textId="77777777" w:rsidR="008121B9" w:rsidRPr="008121B9" w:rsidRDefault="008121B9" w:rsidP="008121B9">
      <w:pPr>
        <w:pStyle w:val="a"/>
      </w:pPr>
      <w:r w:rsidRPr="008121B9">
        <w:t>Дневник содержит расписание учебных занятий по дням недели.</w:t>
      </w:r>
    </w:p>
    <w:p w14:paraId="1D0F0CB9" w14:textId="77777777" w:rsidR="008121B9" w:rsidRPr="008121B9" w:rsidRDefault="008121B9" w:rsidP="008121B9">
      <w:pPr>
        <w:pStyle w:val="a"/>
      </w:pPr>
      <w:r w:rsidRPr="008121B9">
        <w:t>В информацию об уроке входят: номер, название предмета, ФИО учителя, кабинет.</w:t>
      </w:r>
    </w:p>
    <w:p w14:paraId="051CE891" w14:textId="77777777" w:rsidR="008121B9" w:rsidRDefault="008121B9" w:rsidP="008121B9">
      <w:pPr>
        <w:pStyle w:val="a1"/>
        <w:ind w:left="1429" w:firstLine="0"/>
      </w:pPr>
    </w:p>
    <w:p w14:paraId="3939CA9E" w14:textId="1033547E" w:rsidR="00BF5633" w:rsidRDefault="00BF5633" w:rsidP="00BF5633">
      <w:pPr>
        <w:pStyle w:val="a1"/>
        <w:numPr>
          <w:ilvl w:val="2"/>
          <w:numId w:val="1"/>
        </w:numPr>
      </w:pPr>
      <w:r>
        <w:t>Управление пользователями</w:t>
      </w:r>
    </w:p>
    <w:p w14:paraId="27F6605F" w14:textId="77777777" w:rsidR="008121B9" w:rsidRDefault="008121B9" w:rsidP="008121B9">
      <w:pPr>
        <w:rPr>
          <w:lang w:val="en-US"/>
        </w:rPr>
      </w:pPr>
      <w:r>
        <w:t>Спецификация</w:t>
      </w:r>
      <w:r>
        <w:rPr>
          <w:lang w:val="en-US"/>
        </w:rPr>
        <w:t>:</w:t>
      </w:r>
    </w:p>
    <w:p w14:paraId="31DBD921" w14:textId="77777777" w:rsidR="008121B9" w:rsidRPr="008121B9" w:rsidRDefault="008121B9" w:rsidP="008121B9">
      <w:pPr>
        <w:pStyle w:val="a"/>
      </w:pPr>
      <w:r w:rsidRPr="008121B9">
        <w:t>Администратор добавляет пользователей через панель администратора, задавая информацию о пользователе, логин и пароль.</w:t>
      </w:r>
    </w:p>
    <w:p w14:paraId="5A259ECE" w14:textId="77777777" w:rsidR="008121B9" w:rsidRPr="008121B9" w:rsidRDefault="008121B9" w:rsidP="008121B9">
      <w:pPr>
        <w:pStyle w:val="a"/>
      </w:pPr>
      <w:r w:rsidRPr="008121B9">
        <w:lastRenderedPageBreak/>
        <w:t>Администратор изменяет\ удаляет пользователей.</w:t>
      </w:r>
    </w:p>
    <w:p w14:paraId="704A1A2D" w14:textId="77777777" w:rsidR="008121B9" w:rsidRPr="008121B9" w:rsidRDefault="008121B9" w:rsidP="008121B9">
      <w:pPr>
        <w:pStyle w:val="a"/>
      </w:pPr>
      <w:r w:rsidRPr="008121B9">
        <w:t>Родительский аккаунт не может существовать без аккаунта ученика.</w:t>
      </w:r>
    </w:p>
    <w:p w14:paraId="65DB2C47" w14:textId="77777777" w:rsidR="008121B9" w:rsidRPr="008121B9" w:rsidRDefault="008121B9" w:rsidP="008121B9">
      <w:pPr>
        <w:pStyle w:val="a"/>
      </w:pPr>
      <w:r w:rsidRPr="008121B9">
        <w:t>При удалении удаляются все связанные сущности.</w:t>
      </w:r>
    </w:p>
    <w:p w14:paraId="2BEF13DD" w14:textId="77777777" w:rsidR="008121B9" w:rsidRDefault="008121B9" w:rsidP="008121B9">
      <w:pPr>
        <w:pStyle w:val="a1"/>
        <w:ind w:left="1429" w:firstLine="0"/>
      </w:pPr>
    </w:p>
    <w:p w14:paraId="725FB6FE" w14:textId="55E5A367" w:rsidR="00BF5633" w:rsidRDefault="00BF5633" w:rsidP="00BF5633">
      <w:pPr>
        <w:pStyle w:val="a1"/>
        <w:numPr>
          <w:ilvl w:val="2"/>
          <w:numId w:val="1"/>
        </w:numPr>
      </w:pPr>
      <w:r>
        <w:t>Управление школами</w:t>
      </w:r>
    </w:p>
    <w:p w14:paraId="65171405" w14:textId="77777777" w:rsidR="008121B9" w:rsidRDefault="008121B9" w:rsidP="008121B9">
      <w:r>
        <w:t>Спецификация</w:t>
      </w:r>
      <w:r>
        <w:rPr>
          <w:lang w:val="en-US"/>
        </w:rPr>
        <w:t>:</w:t>
      </w:r>
    </w:p>
    <w:p w14:paraId="4167FC3A" w14:textId="77777777" w:rsidR="008121B9" w:rsidRPr="008121B9" w:rsidRDefault="008121B9" w:rsidP="008121B9">
      <w:pPr>
        <w:pStyle w:val="a"/>
      </w:pPr>
      <w:r w:rsidRPr="008121B9">
        <w:t>Главный администратор осуществляет добавление\изменение\удаление.</w:t>
      </w:r>
    </w:p>
    <w:p w14:paraId="4D4412F0" w14:textId="77777777" w:rsidR="008121B9" w:rsidRPr="008121B9" w:rsidRDefault="008121B9" w:rsidP="008121B9">
      <w:pPr>
        <w:pStyle w:val="a"/>
      </w:pPr>
      <w:r w:rsidRPr="008121B9">
        <w:t>При удалении удаляются все связанные сущности.</w:t>
      </w:r>
    </w:p>
    <w:p w14:paraId="4797612C" w14:textId="77777777" w:rsidR="008121B9" w:rsidRPr="008121B9" w:rsidRDefault="008121B9" w:rsidP="008121B9">
      <w:pPr>
        <w:pStyle w:val="a"/>
      </w:pPr>
      <w:r w:rsidRPr="008121B9">
        <w:t>Администраторы добавляют пользователей с привязкой к школе.</w:t>
      </w:r>
    </w:p>
    <w:p w14:paraId="5BD455D1" w14:textId="77777777" w:rsidR="008121B9" w:rsidRDefault="008121B9" w:rsidP="008121B9">
      <w:pPr>
        <w:pStyle w:val="a1"/>
        <w:ind w:left="1429" w:firstLine="0"/>
      </w:pPr>
    </w:p>
    <w:p w14:paraId="40C2BF89" w14:textId="38C2265F" w:rsidR="00BF5633" w:rsidRDefault="00BF5633" w:rsidP="00BF5633">
      <w:pPr>
        <w:pStyle w:val="a1"/>
        <w:numPr>
          <w:ilvl w:val="2"/>
          <w:numId w:val="1"/>
        </w:numPr>
      </w:pPr>
      <w:r>
        <w:t>Управление новостями\сообщениями\комментариями</w:t>
      </w:r>
    </w:p>
    <w:p w14:paraId="22B23A07" w14:textId="77777777" w:rsidR="00BF5633" w:rsidRDefault="00BF5633" w:rsidP="00BF5633">
      <w:pPr>
        <w:pStyle w:val="aff2"/>
        <w:rPr>
          <w:lang w:val="en-US"/>
        </w:rPr>
      </w:pPr>
      <w:r>
        <w:t>Спецификация</w:t>
      </w:r>
      <w:r>
        <w:rPr>
          <w:lang w:val="en-US"/>
        </w:rPr>
        <w:t>:</w:t>
      </w:r>
    </w:p>
    <w:p w14:paraId="2A68E068" w14:textId="77777777" w:rsidR="00BF5633" w:rsidRPr="008121B9" w:rsidRDefault="00BF5633" w:rsidP="008121B9">
      <w:pPr>
        <w:pStyle w:val="a"/>
      </w:pPr>
      <w:r w:rsidRPr="008121B9">
        <w:t>Администраторы\учителя создают\редактируют\удаляют новости.</w:t>
      </w:r>
    </w:p>
    <w:p w14:paraId="1475C2A9" w14:textId="77777777" w:rsidR="00BF5633" w:rsidRPr="008121B9" w:rsidRDefault="00BF5633" w:rsidP="008121B9">
      <w:pPr>
        <w:pStyle w:val="a"/>
      </w:pPr>
      <w:r w:rsidRPr="008121B9">
        <w:t>Любой авторизированный пользователь создаёт комментарий\сообщение.</w:t>
      </w:r>
    </w:p>
    <w:p w14:paraId="5FE4B2F0" w14:textId="2046EAA9" w:rsidR="00A265FE" w:rsidRPr="00B31260" w:rsidRDefault="00BF5633" w:rsidP="008121B9">
      <w:pPr>
        <w:pStyle w:val="a"/>
      </w:pPr>
      <w:r w:rsidRPr="008121B9">
        <w:t>Администратор редактирует удаляет сообщения\комментарии.</w:t>
      </w:r>
      <w:r w:rsidR="004148C7" w:rsidRPr="00B31260">
        <w:br/>
      </w:r>
    </w:p>
    <w:p w14:paraId="65D04913" w14:textId="4D8FF740" w:rsidR="00E353DA" w:rsidRPr="00E353DA" w:rsidRDefault="00A265FE" w:rsidP="005F7FEA">
      <w:pPr>
        <w:pStyle w:val="1"/>
        <w:ind w:left="1276" w:hanging="567"/>
      </w:pPr>
      <w:r>
        <w:br w:type="page"/>
      </w:r>
      <w:bookmarkStart w:id="12" w:name="_Toc198469983"/>
      <w:r w:rsidR="00AD355D">
        <w:lastRenderedPageBreak/>
        <w:t>Проектирования программного средства</w:t>
      </w:r>
      <w:bookmarkEnd w:id="12"/>
    </w:p>
    <w:p w14:paraId="2D3C0CB3" w14:textId="77777777" w:rsidR="00B42046" w:rsidRDefault="00B42046" w:rsidP="00B42046">
      <w:pPr>
        <w:pStyle w:val="2"/>
        <w:numPr>
          <w:ilvl w:val="0"/>
          <w:numId w:val="0"/>
        </w:numPr>
      </w:pPr>
    </w:p>
    <w:p w14:paraId="3E9AE8F4" w14:textId="32F2F209" w:rsidR="00E353DA" w:rsidRPr="00BC71C2" w:rsidRDefault="00E353DA" w:rsidP="005F7FEA">
      <w:pPr>
        <w:pStyle w:val="2"/>
        <w:ind w:left="1276" w:hanging="567"/>
        <w:rPr>
          <w:lang w:val="en-US"/>
        </w:rPr>
      </w:pPr>
      <w:bookmarkStart w:id="13" w:name="_Toc198469984"/>
      <w:r w:rsidRPr="00BC71C2">
        <w:t>Выбор архитектуры для разработки</w:t>
      </w:r>
      <w:bookmarkEnd w:id="13"/>
    </w:p>
    <w:p w14:paraId="79FAB44A" w14:textId="77777777" w:rsidR="007F73C9" w:rsidRDefault="007F73C9" w:rsidP="00BF362B"/>
    <w:p w14:paraId="27BA0441" w14:textId="77777777" w:rsidR="003371D8" w:rsidRDefault="003371D8" w:rsidP="00BF362B">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2641ECE2" w14:textId="77777777" w:rsidR="003371D8" w:rsidRDefault="003371D8" w:rsidP="003371D8"/>
    <w:p w14:paraId="4A296794" w14:textId="77777777" w:rsidR="003371D8" w:rsidRDefault="003371D8" w:rsidP="003371D8">
      <w:r>
        <w:t>Клиентский уровень:</w:t>
      </w:r>
    </w:p>
    <w:p w14:paraId="31776B90" w14:textId="77777777" w:rsidR="003371D8" w:rsidRPr="00BF362B" w:rsidRDefault="003371D8" w:rsidP="00BF362B">
      <w:pPr>
        <w:pStyle w:val="a"/>
      </w:pPr>
      <w:r w:rsidRPr="00BF362B">
        <w:t xml:space="preserve">Мобильные приложения: интерфейсы для учеников, родителей, учителей и администраторов.  </w:t>
      </w:r>
    </w:p>
    <w:p w14:paraId="4D664223" w14:textId="77777777" w:rsidR="003371D8" w:rsidRPr="00BF362B" w:rsidRDefault="003371D8" w:rsidP="00BF362B">
      <w:pPr>
        <w:pStyle w:val="a"/>
      </w:pPr>
      <w:r w:rsidRPr="00BF362B">
        <w:t xml:space="preserve">Функционал: отображение расписания, оценок, домашних заданий; взаимодействие через чаты и уведомления.  </w:t>
      </w:r>
    </w:p>
    <w:p w14:paraId="670415D9" w14:textId="77777777" w:rsidR="003371D8" w:rsidRDefault="003371D8" w:rsidP="003371D8">
      <w:pPr>
        <w:pStyle w:val="a"/>
        <w:numPr>
          <w:ilvl w:val="0"/>
          <w:numId w:val="0"/>
        </w:numPr>
        <w:ind w:left="709"/>
      </w:pPr>
    </w:p>
    <w:p w14:paraId="22C71D92" w14:textId="77777777" w:rsidR="003371D8" w:rsidRDefault="003371D8" w:rsidP="003371D8">
      <w:pPr>
        <w:pStyle w:val="a"/>
        <w:numPr>
          <w:ilvl w:val="0"/>
          <w:numId w:val="0"/>
        </w:numPr>
        <w:ind w:left="709"/>
      </w:pPr>
      <w:r>
        <w:t>Серверный уровень:</w:t>
      </w:r>
    </w:p>
    <w:p w14:paraId="4BC6278E" w14:textId="77777777" w:rsidR="003371D8" w:rsidRPr="00BF362B" w:rsidRDefault="003371D8" w:rsidP="00BF362B">
      <w:pPr>
        <w:pStyle w:val="a"/>
      </w:pPr>
      <w:r w:rsidRPr="00BF362B">
        <w:t>Использование серверной части стороннего разработчика</w:t>
      </w:r>
    </w:p>
    <w:p w14:paraId="0BE8514C" w14:textId="77777777" w:rsidR="003371D8" w:rsidRPr="00016A91" w:rsidRDefault="003371D8" w:rsidP="003371D8">
      <w:pPr>
        <w:pStyle w:val="a"/>
        <w:numPr>
          <w:ilvl w:val="0"/>
          <w:numId w:val="0"/>
        </w:numPr>
        <w:ind w:left="709"/>
      </w:pPr>
    </w:p>
    <w:p w14:paraId="6A839ADC" w14:textId="77777777" w:rsidR="003371D8" w:rsidRPr="00EF4AC6" w:rsidRDefault="003371D8" w:rsidP="003371D8">
      <w:pPr>
        <w:pStyle w:val="a"/>
        <w:numPr>
          <w:ilvl w:val="0"/>
          <w:numId w:val="0"/>
        </w:numPr>
        <w:ind w:left="709"/>
      </w:pPr>
      <w:r>
        <w:t>Уровень данных</w:t>
      </w:r>
      <w:r w:rsidRPr="00EF4AC6">
        <w:t>:</w:t>
      </w:r>
    </w:p>
    <w:p w14:paraId="55D8EA59" w14:textId="77777777" w:rsidR="003371D8" w:rsidRPr="00BF362B" w:rsidRDefault="003371D8" w:rsidP="00BF362B">
      <w:pPr>
        <w:pStyle w:val="a"/>
      </w:pPr>
      <w:r w:rsidRPr="00BF362B">
        <w:t xml:space="preserve">База данных: реляционная СУБД для хранения структурированной информации (пользователи, школы, оценки, расписания).  </w:t>
      </w:r>
    </w:p>
    <w:p w14:paraId="7DA33EE8" w14:textId="77777777" w:rsidR="003371D8" w:rsidRPr="00BF362B" w:rsidRDefault="003371D8" w:rsidP="00BF362B">
      <w:pPr>
        <w:pStyle w:val="a"/>
      </w:pPr>
      <w:r w:rsidRPr="00BF362B">
        <w:t>Медиа сервер: получение\хранение\удаление файлов.</w:t>
      </w:r>
    </w:p>
    <w:p w14:paraId="7AB13DAB" w14:textId="77777777" w:rsidR="003371D8" w:rsidRPr="00BF362B" w:rsidRDefault="003371D8" w:rsidP="00BF362B">
      <w:pPr>
        <w:pStyle w:val="a"/>
      </w:pPr>
      <w:r w:rsidRPr="00BF362B">
        <w:t>Резервное копирование: обеспечение сохранности данных.</w:t>
      </w:r>
    </w:p>
    <w:p w14:paraId="7C97BED4" w14:textId="77777777" w:rsidR="003371D8" w:rsidRDefault="003371D8" w:rsidP="003371D8">
      <w:pPr>
        <w:pStyle w:val="a"/>
        <w:numPr>
          <w:ilvl w:val="0"/>
          <w:numId w:val="0"/>
        </w:numPr>
        <w:ind w:firstLine="709"/>
      </w:pPr>
    </w:p>
    <w:p w14:paraId="6480D901" w14:textId="77777777" w:rsidR="003371D8" w:rsidRPr="003E5205" w:rsidRDefault="003371D8" w:rsidP="003371D8">
      <w:pPr>
        <w:pStyle w:val="a"/>
        <w:numPr>
          <w:ilvl w:val="0"/>
          <w:numId w:val="0"/>
        </w:numPr>
        <w:ind w:firstLine="709"/>
      </w:pPr>
      <w:r>
        <w:t>Выбор клиент-серверной архитектуры обоснован ключевыми требованиями проекта</w:t>
      </w:r>
      <w:r w:rsidRPr="00576C66">
        <w:t>:</w:t>
      </w:r>
    </w:p>
    <w:p w14:paraId="3E11DD4C" w14:textId="77777777" w:rsidR="003371D8" w:rsidRPr="00BF362B" w:rsidRDefault="003371D8" w:rsidP="00BF362B">
      <w:pPr>
        <w:pStyle w:val="a"/>
      </w:pPr>
      <w:r w:rsidRPr="00BF362B">
        <w:t>Кроссплатформенность — необходимость поддержки мобильных устройств (Android/iOS).</w:t>
      </w:r>
    </w:p>
    <w:p w14:paraId="4E636F98" w14:textId="77777777" w:rsidR="003371D8" w:rsidRPr="00BF362B" w:rsidRDefault="003371D8" w:rsidP="00BF362B">
      <w:pPr>
        <w:pStyle w:val="a"/>
      </w:pPr>
      <w:r w:rsidRPr="00BF362B">
        <w:t>Централизованное управление данными — единый источник истины для учебных заведений, учеников и родителей.</w:t>
      </w:r>
    </w:p>
    <w:p w14:paraId="57BD02E4" w14:textId="77777777" w:rsidR="003371D8" w:rsidRPr="00BF362B" w:rsidRDefault="003371D8" w:rsidP="00BF362B">
      <w:pPr>
        <w:pStyle w:val="a"/>
      </w:pPr>
      <w:r w:rsidRPr="00BF362B">
        <w:t>Безопасность и масштабируемость — защита персональных данных и возможность роста числа пользователей без деградации производительности.</w:t>
      </w:r>
    </w:p>
    <w:p w14:paraId="0924DB85" w14:textId="77777777" w:rsidR="003371D8" w:rsidRPr="00BF362B" w:rsidRDefault="003371D8" w:rsidP="00BF362B">
      <w:pPr>
        <w:pStyle w:val="a"/>
      </w:pPr>
      <w:r w:rsidRPr="00BF362B">
        <w:t>Разделение ответственности. Клиент отвечает за взаимодействие с пользователем и конвертацию его действий в единый формат. Сервер отвечает за централизованную обработку данных единого формата независимо от платформы пользователя.</w:t>
      </w:r>
    </w:p>
    <w:p w14:paraId="66062600" w14:textId="77777777" w:rsidR="003371D8" w:rsidRDefault="003371D8" w:rsidP="003371D8">
      <w:pPr>
        <w:pStyle w:val="a"/>
        <w:numPr>
          <w:ilvl w:val="0"/>
          <w:numId w:val="0"/>
        </w:numPr>
        <w:ind w:left="709"/>
      </w:pPr>
    </w:p>
    <w:p w14:paraId="14ECC00B" w14:textId="77777777" w:rsidR="003371D8" w:rsidRPr="003E5205" w:rsidRDefault="003371D8" w:rsidP="003371D8">
      <w:pPr>
        <w:pStyle w:val="a"/>
        <w:numPr>
          <w:ilvl w:val="0"/>
          <w:numId w:val="0"/>
        </w:numPr>
        <w:ind w:firstLine="709"/>
      </w:pPr>
      <w:r>
        <w:t>Выбор реляционной СУБД обоснован следующими факторами</w:t>
      </w:r>
      <w:r w:rsidRPr="00281E1C">
        <w:t>:</w:t>
      </w:r>
    </w:p>
    <w:p w14:paraId="59902B01" w14:textId="77777777" w:rsidR="003371D8" w:rsidRPr="00BF362B" w:rsidRDefault="003371D8" w:rsidP="00BF362B">
      <w:pPr>
        <w:pStyle w:val="a"/>
      </w:pPr>
      <w:r w:rsidRPr="00BF362B">
        <w:t>Целостность данных: Внешние ключи, транзакции и нормализация предотвращают дублирование и противоречия в данных.</w:t>
      </w:r>
    </w:p>
    <w:p w14:paraId="0ACEAA5F" w14:textId="3FC09E12" w:rsidR="003371D8" w:rsidRPr="00BF362B" w:rsidRDefault="003371D8" w:rsidP="00BF362B">
      <w:pPr>
        <w:pStyle w:val="a"/>
      </w:pPr>
      <w:r w:rsidRPr="00BF362B">
        <w:t>Безопасность: Встроенные механизмы шифрования и разграничения прав доступа соответствуют требованиям GDPR</w:t>
      </w:r>
      <w:r w:rsidR="00BF362B">
        <w:t>.</w:t>
      </w:r>
    </w:p>
    <w:p w14:paraId="3284B254" w14:textId="77777777" w:rsidR="003371D8" w:rsidRPr="00BC71C2" w:rsidRDefault="003371D8" w:rsidP="007F73C9"/>
    <w:p w14:paraId="6F16C1CF" w14:textId="270D26EC" w:rsidR="008B0C92" w:rsidRDefault="008B0C92" w:rsidP="00883BA1">
      <w:pPr>
        <w:pStyle w:val="2"/>
        <w:ind w:left="1418" w:hanging="709"/>
        <w:rPr>
          <w:lang w:val="en-US"/>
        </w:rPr>
      </w:pPr>
      <w:bookmarkStart w:id="14" w:name="_Toc198469985"/>
      <w:r>
        <w:lastRenderedPageBreak/>
        <w:t>Логическая модель баз данных</w:t>
      </w:r>
      <w:bookmarkEnd w:id="14"/>
    </w:p>
    <w:p w14:paraId="0ECC9E28" w14:textId="77777777" w:rsidR="00A20A43" w:rsidRDefault="00A20A43" w:rsidP="00946576">
      <w:pPr>
        <w:ind w:firstLine="0"/>
        <w:rPr>
          <w:lang w:eastAsia="ru-RU" w:bidi="ru-RU"/>
        </w:rPr>
      </w:pPr>
    </w:p>
    <w:p w14:paraId="3252BBF4" w14:textId="490E45F4" w:rsidR="00B42046" w:rsidRPr="00A71D55" w:rsidRDefault="00B42046">
      <w:pPr>
        <w:pStyle w:val="a1"/>
        <w:numPr>
          <w:ilvl w:val="2"/>
          <w:numId w:val="5"/>
        </w:numPr>
        <w:rPr>
          <w:lang w:val="ru-BY" w:eastAsia="ru-RU" w:bidi="ru-RU"/>
        </w:rPr>
      </w:pPr>
      <w:r>
        <w:rPr>
          <w:lang w:eastAsia="ru-RU" w:bidi="ru-RU"/>
        </w:rPr>
        <w:t>Т</w:t>
      </w:r>
      <w:r w:rsidR="00946576">
        <w:rPr>
          <w:lang w:eastAsia="ru-RU" w:bidi="ru-RU"/>
        </w:rPr>
        <w:t>абличное представление</w:t>
      </w:r>
    </w:p>
    <w:p w14:paraId="0678F60A" w14:textId="323027F8" w:rsidR="00491A07" w:rsidRPr="00667A7D" w:rsidRDefault="00491A07" w:rsidP="00491A07">
      <w:pPr>
        <w:ind w:firstLine="0"/>
      </w:pPr>
      <w:r w:rsidRPr="00667A7D">
        <w:t xml:space="preserve">Таблица </w:t>
      </w:r>
      <w:r w:rsidR="00866DC4">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7433EEF" w14:textId="77777777" w:rsidTr="00037B3E">
        <w:tc>
          <w:tcPr>
            <w:tcW w:w="2972" w:type="dxa"/>
          </w:tcPr>
          <w:p w14:paraId="69837E86" w14:textId="77777777" w:rsidR="00491A07" w:rsidRPr="00667A7D" w:rsidRDefault="00491A07" w:rsidP="00E64354">
            <w:pPr>
              <w:pStyle w:val="affc"/>
            </w:pPr>
            <w:r w:rsidRPr="00667A7D">
              <w:t xml:space="preserve">Сущности </w:t>
            </w:r>
          </w:p>
        </w:tc>
        <w:tc>
          <w:tcPr>
            <w:tcW w:w="3258" w:type="dxa"/>
          </w:tcPr>
          <w:p w14:paraId="7499D0EA" w14:textId="77777777" w:rsidR="00491A07" w:rsidRPr="00667A7D" w:rsidRDefault="00491A07" w:rsidP="00E64354">
            <w:pPr>
              <w:pStyle w:val="affc"/>
            </w:pPr>
            <w:r w:rsidRPr="00667A7D">
              <w:t xml:space="preserve">Атрибуты </w:t>
            </w:r>
          </w:p>
        </w:tc>
        <w:tc>
          <w:tcPr>
            <w:tcW w:w="3116" w:type="dxa"/>
          </w:tcPr>
          <w:p w14:paraId="4BF092F9" w14:textId="77777777" w:rsidR="00491A07" w:rsidRPr="00667A7D" w:rsidRDefault="00491A07" w:rsidP="00E64354">
            <w:pPr>
              <w:pStyle w:val="affc"/>
            </w:pPr>
            <w:r w:rsidRPr="00667A7D">
              <w:t>Ключи</w:t>
            </w:r>
          </w:p>
        </w:tc>
      </w:tr>
      <w:tr w:rsidR="00491A07" w:rsidRPr="002E2209" w14:paraId="217340E2" w14:textId="77777777" w:rsidTr="00037B3E">
        <w:tc>
          <w:tcPr>
            <w:tcW w:w="2972" w:type="dxa"/>
          </w:tcPr>
          <w:p w14:paraId="19D246EB" w14:textId="77777777" w:rsidR="00491A07" w:rsidRPr="00667A7D" w:rsidRDefault="00491A07" w:rsidP="00E64354">
            <w:pPr>
              <w:pStyle w:val="affc"/>
              <w:rPr>
                <w:lang w:val="en-US"/>
              </w:rPr>
            </w:pPr>
            <w:r w:rsidRPr="00667A7D">
              <w:rPr>
                <w:lang w:val="en-US"/>
              </w:rPr>
              <w:t>ELD_USERS</w:t>
            </w:r>
          </w:p>
        </w:tc>
        <w:tc>
          <w:tcPr>
            <w:tcW w:w="3258" w:type="dxa"/>
          </w:tcPr>
          <w:p w14:paraId="32F77505" w14:textId="77777777" w:rsidR="00491A07" w:rsidRPr="00667A7D" w:rsidRDefault="00491A07" w:rsidP="00E64354">
            <w:pPr>
              <w:pStyle w:val="affc"/>
              <w:rPr>
                <w:lang w:val="en-US"/>
              </w:rPr>
            </w:pPr>
            <w:r w:rsidRPr="00667A7D">
              <w:rPr>
                <w:lang w:val="en-US"/>
              </w:rPr>
              <w:t>HASH(BYTE[]),</w:t>
            </w:r>
          </w:p>
          <w:p w14:paraId="5A511DE0" w14:textId="77777777" w:rsidR="00491A07" w:rsidRPr="00667A7D" w:rsidRDefault="00491A07" w:rsidP="00E64354">
            <w:pPr>
              <w:pStyle w:val="affc"/>
              <w:rPr>
                <w:lang w:val="en-US"/>
              </w:rPr>
            </w:pPr>
            <w:r w:rsidRPr="00667A7D">
              <w:rPr>
                <w:lang w:val="en-US"/>
              </w:rPr>
              <w:t>ID(INTEGER),</w:t>
            </w:r>
          </w:p>
          <w:p w14:paraId="74F40B24" w14:textId="77777777" w:rsidR="00491A07" w:rsidRPr="00667A7D" w:rsidRDefault="00491A07" w:rsidP="00E64354">
            <w:pPr>
              <w:pStyle w:val="affc"/>
              <w:rPr>
                <w:lang w:val="en-US"/>
              </w:rPr>
            </w:pPr>
            <w:r w:rsidRPr="00667A7D">
              <w:rPr>
                <w:lang w:val="en-US"/>
              </w:rPr>
              <w:t>LOGIN(STRING),</w:t>
            </w:r>
          </w:p>
          <w:p w14:paraId="515C4C14" w14:textId="77777777" w:rsidR="00491A07" w:rsidRPr="00667A7D" w:rsidRDefault="00491A07" w:rsidP="00E64354">
            <w:pPr>
              <w:pStyle w:val="affc"/>
            </w:pPr>
            <w:r w:rsidRPr="00667A7D">
              <w:rPr>
                <w:lang w:val="en-US"/>
              </w:rPr>
              <w:t>SALT(BYTE[]),</w:t>
            </w:r>
          </w:p>
          <w:p w14:paraId="5CDF7999" w14:textId="77777777" w:rsidR="00491A07" w:rsidRPr="00667A7D" w:rsidRDefault="00491A07" w:rsidP="00E64354">
            <w:pPr>
              <w:pStyle w:val="affc"/>
            </w:pPr>
          </w:p>
          <w:p w14:paraId="0448D6BA" w14:textId="77777777" w:rsidR="00491A07" w:rsidRPr="00667A7D" w:rsidRDefault="00491A07" w:rsidP="00E64354">
            <w:pPr>
              <w:pStyle w:val="affc"/>
              <w:rPr>
                <w:lang w:val="en-US"/>
              </w:rPr>
            </w:pPr>
            <w:r w:rsidRPr="00667A7D">
              <w:rPr>
                <w:lang w:val="en-US"/>
              </w:rPr>
              <w:t>U_UT_ID(INTEGER),</w:t>
            </w:r>
          </w:p>
        </w:tc>
        <w:tc>
          <w:tcPr>
            <w:tcW w:w="3116" w:type="dxa"/>
          </w:tcPr>
          <w:p w14:paraId="79623F82" w14:textId="77777777" w:rsidR="00491A07" w:rsidRPr="00667A7D"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t>,</w:t>
            </w:r>
          </w:p>
          <w:p w14:paraId="492B694B" w14:textId="77777777" w:rsidR="00491A07" w:rsidRPr="00667A7D" w:rsidRDefault="00491A07" w:rsidP="00E64354">
            <w:pPr>
              <w:pStyle w:val="aff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491A07" w:rsidRPr="00667A7D" w14:paraId="173B9C7F" w14:textId="77777777" w:rsidTr="00037B3E">
        <w:tc>
          <w:tcPr>
            <w:tcW w:w="2972" w:type="dxa"/>
            <w:tcBorders>
              <w:bottom w:val="single" w:sz="4" w:space="0" w:color="auto"/>
            </w:tcBorders>
          </w:tcPr>
          <w:p w14:paraId="5D8CE163" w14:textId="77777777" w:rsidR="00491A07" w:rsidRPr="00667A7D" w:rsidRDefault="00491A07" w:rsidP="00E64354">
            <w:pPr>
              <w:pStyle w:val="affc"/>
            </w:pPr>
            <w:r w:rsidRPr="00667A7D">
              <w:t>ELD_REGIONS</w:t>
            </w:r>
          </w:p>
        </w:tc>
        <w:tc>
          <w:tcPr>
            <w:tcW w:w="3258" w:type="dxa"/>
            <w:tcBorders>
              <w:bottom w:val="single" w:sz="4" w:space="0" w:color="auto"/>
            </w:tcBorders>
          </w:tcPr>
          <w:p w14:paraId="00AF7127" w14:textId="77777777" w:rsidR="00491A07" w:rsidRPr="00667A7D" w:rsidRDefault="00491A07" w:rsidP="00E64354">
            <w:pPr>
              <w:pStyle w:val="affc"/>
              <w:rPr>
                <w:lang w:val="en-US"/>
              </w:rPr>
            </w:pPr>
            <w:r w:rsidRPr="00667A7D">
              <w:t>ID(INTEGER),</w:t>
            </w:r>
          </w:p>
          <w:p w14:paraId="6594A501" w14:textId="77777777" w:rsidR="00491A07" w:rsidRPr="00667A7D" w:rsidRDefault="00491A07" w:rsidP="00E64354">
            <w:pPr>
              <w:pStyle w:val="affc"/>
            </w:pPr>
            <w:r w:rsidRPr="00667A7D">
              <w:t>NAME(STRING)</w:t>
            </w:r>
          </w:p>
        </w:tc>
        <w:tc>
          <w:tcPr>
            <w:tcW w:w="3116" w:type="dxa"/>
            <w:tcBorders>
              <w:bottom w:val="single" w:sz="4" w:space="0" w:color="auto"/>
            </w:tcBorders>
          </w:tcPr>
          <w:p w14:paraId="128B0E47" w14:textId="77777777" w:rsidR="00491A07" w:rsidRPr="00667A7D" w:rsidRDefault="00491A07" w:rsidP="00E64354">
            <w:pPr>
              <w:pStyle w:val="affc"/>
            </w:pPr>
            <w:r w:rsidRPr="00667A7D">
              <w:rPr>
                <w:lang w:val="en-US"/>
              </w:rPr>
              <w:t>ID</w:t>
            </w:r>
            <w:r w:rsidRPr="00667A7D">
              <w:t xml:space="preserve"> первичный ключ</w:t>
            </w:r>
          </w:p>
          <w:p w14:paraId="7BAF82D8" w14:textId="77777777" w:rsidR="00491A07" w:rsidRPr="00667A7D" w:rsidRDefault="00491A07" w:rsidP="00E64354">
            <w:pPr>
              <w:pStyle w:val="affc"/>
            </w:pPr>
          </w:p>
        </w:tc>
      </w:tr>
      <w:tr w:rsidR="00491A07" w:rsidRPr="00667A7D" w14:paraId="723C9AC5" w14:textId="77777777" w:rsidTr="00037B3E">
        <w:tc>
          <w:tcPr>
            <w:tcW w:w="2972" w:type="dxa"/>
            <w:tcBorders>
              <w:bottom w:val="nil"/>
            </w:tcBorders>
          </w:tcPr>
          <w:p w14:paraId="64EF69B5" w14:textId="77777777" w:rsidR="00491A07" w:rsidRPr="00667A7D" w:rsidRDefault="00491A07" w:rsidP="00E64354">
            <w:pPr>
              <w:pStyle w:val="affc"/>
            </w:pPr>
            <w:r w:rsidRPr="00667A7D">
              <w:t>ELD_SETTLEMENTS</w:t>
            </w:r>
          </w:p>
        </w:tc>
        <w:tc>
          <w:tcPr>
            <w:tcW w:w="3258" w:type="dxa"/>
            <w:tcBorders>
              <w:bottom w:val="nil"/>
            </w:tcBorders>
          </w:tcPr>
          <w:p w14:paraId="4FB74016" w14:textId="77777777" w:rsidR="00491A07" w:rsidRPr="00667A7D" w:rsidRDefault="00491A07" w:rsidP="00E64354">
            <w:pPr>
              <w:pStyle w:val="affc"/>
              <w:rPr>
                <w:lang w:val="en-US"/>
              </w:rPr>
            </w:pPr>
            <w:r w:rsidRPr="00667A7D">
              <w:rPr>
                <w:lang w:val="en-US"/>
              </w:rPr>
              <w:t>ID(INTEGER), </w:t>
            </w:r>
          </w:p>
          <w:p w14:paraId="44226515" w14:textId="77777777" w:rsidR="00491A07" w:rsidRPr="00953A9C" w:rsidRDefault="00491A07" w:rsidP="00E64354">
            <w:pPr>
              <w:pStyle w:val="affc"/>
              <w:rPr>
                <w:lang w:val="en-US"/>
              </w:rPr>
            </w:pPr>
            <w:r w:rsidRPr="00667A7D">
              <w:rPr>
                <w:lang w:val="en-US"/>
              </w:rPr>
              <w:t>NAME(STRING), </w:t>
            </w:r>
          </w:p>
          <w:p w14:paraId="768CAF57" w14:textId="77777777" w:rsidR="00491A07" w:rsidRPr="00953A9C" w:rsidRDefault="00491A07" w:rsidP="00E64354">
            <w:pPr>
              <w:pStyle w:val="affc"/>
              <w:rPr>
                <w:lang w:val="en-US"/>
              </w:rPr>
            </w:pPr>
          </w:p>
          <w:p w14:paraId="0E2F9F35" w14:textId="77777777" w:rsidR="00491A07" w:rsidRPr="00667A7D" w:rsidRDefault="00491A07" w:rsidP="00E64354">
            <w:pPr>
              <w:pStyle w:val="affc"/>
              <w:rPr>
                <w:lang w:val="en-US"/>
              </w:rPr>
            </w:pPr>
            <w:r w:rsidRPr="00667A7D">
              <w:rPr>
                <w:lang w:val="en-US"/>
              </w:rPr>
              <w:t>S_R_ID(INTEGER)</w:t>
            </w:r>
          </w:p>
        </w:tc>
        <w:tc>
          <w:tcPr>
            <w:tcW w:w="3116" w:type="dxa"/>
            <w:tcBorders>
              <w:bottom w:val="nil"/>
            </w:tcBorders>
          </w:tcPr>
          <w:p w14:paraId="53FB7ECF" w14:textId="77777777" w:rsidR="00491A07" w:rsidRPr="00667A7D" w:rsidRDefault="00491A07" w:rsidP="00E64354">
            <w:pPr>
              <w:pStyle w:val="affc"/>
            </w:pPr>
            <w:r w:rsidRPr="00667A7D">
              <w:rPr>
                <w:lang w:val="en-US"/>
              </w:rPr>
              <w:t>ID</w:t>
            </w:r>
            <w:r w:rsidRPr="004329D3">
              <w:t xml:space="preserve"> </w:t>
            </w:r>
            <w:r w:rsidRPr="00667A7D">
              <w:t>первичный ключ</w:t>
            </w:r>
            <w:r>
              <w:t xml:space="preserve">, </w:t>
            </w: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491A07" w:rsidRPr="00667A7D" w14:paraId="24129949" w14:textId="77777777" w:rsidTr="00037B3E">
        <w:tc>
          <w:tcPr>
            <w:tcW w:w="2972" w:type="dxa"/>
          </w:tcPr>
          <w:p w14:paraId="1A0A7406" w14:textId="77777777" w:rsidR="00491A07" w:rsidRPr="00667A7D" w:rsidRDefault="00491A07" w:rsidP="00E64354">
            <w:pPr>
              <w:pStyle w:val="affc"/>
            </w:pPr>
            <w:r w:rsidRPr="00667A7D">
              <w:t>ELD_EDUCATIONAL_INSTITUTIONS_TYPES</w:t>
            </w:r>
          </w:p>
        </w:tc>
        <w:tc>
          <w:tcPr>
            <w:tcW w:w="3258" w:type="dxa"/>
          </w:tcPr>
          <w:p w14:paraId="1E11D8C8" w14:textId="77777777" w:rsidR="00491A07" w:rsidRPr="00667A7D" w:rsidRDefault="00491A07" w:rsidP="00E64354">
            <w:pPr>
              <w:pStyle w:val="affc"/>
              <w:rPr>
                <w:lang w:val="en-US"/>
              </w:rPr>
            </w:pPr>
            <w:r w:rsidRPr="00667A7D">
              <w:t>ID(INTEGER),</w:t>
            </w:r>
          </w:p>
          <w:p w14:paraId="2DB638E3" w14:textId="77777777" w:rsidR="00491A07" w:rsidRPr="00667A7D" w:rsidRDefault="00491A07" w:rsidP="00E64354">
            <w:pPr>
              <w:pStyle w:val="affc"/>
            </w:pPr>
            <w:r w:rsidRPr="00667A7D">
              <w:t>NAME(STRING)</w:t>
            </w:r>
          </w:p>
        </w:tc>
        <w:tc>
          <w:tcPr>
            <w:tcW w:w="3116" w:type="dxa"/>
          </w:tcPr>
          <w:p w14:paraId="42B13A33" w14:textId="77777777" w:rsidR="00491A07" w:rsidRPr="00667A7D" w:rsidRDefault="00491A07" w:rsidP="00E64354">
            <w:pPr>
              <w:pStyle w:val="affc"/>
            </w:pPr>
            <w:r w:rsidRPr="00667A7D">
              <w:rPr>
                <w:lang w:val="en-US"/>
              </w:rPr>
              <w:t xml:space="preserve">ID </w:t>
            </w:r>
            <w:r w:rsidRPr="00667A7D">
              <w:t>первичный ключ</w:t>
            </w:r>
          </w:p>
        </w:tc>
      </w:tr>
      <w:tr w:rsidR="00491A07" w:rsidRPr="002E2209" w14:paraId="1C68CF50" w14:textId="77777777" w:rsidTr="00037B3E">
        <w:tc>
          <w:tcPr>
            <w:tcW w:w="2972" w:type="dxa"/>
          </w:tcPr>
          <w:p w14:paraId="788F486D" w14:textId="77777777" w:rsidR="00491A07" w:rsidRPr="00667A7D" w:rsidRDefault="00491A07" w:rsidP="00E64354">
            <w:pPr>
              <w:pStyle w:val="affc"/>
            </w:pPr>
            <w:r w:rsidRPr="00667A7D">
              <w:t>ELD_EDUCATIONAL_INSTITUTIONS</w:t>
            </w:r>
          </w:p>
        </w:tc>
        <w:tc>
          <w:tcPr>
            <w:tcW w:w="3258" w:type="dxa"/>
          </w:tcPr>
          <w:p w14:paraId="2BDA85AB" w14:textId="77777777" w:rsidR="00491A07" w:rsidRPr="00667A7D" w:rsidRDefault="00491A07" w:rsidP="00E64354">
            <w:pPr>
              <w:pStyle w:val="affc"/>
              <w:rPr>
                <w:lang w:val="en-US"/>
              </w:rPr>
            </w:pPr>
            <w:r w:rsidRPr="00667A7D">
              <w:rPr>
                <w:lang w:val="en-US"/>
              </w:rPr>
              <w:t>ID(INTEGER), </w:t>
            </w:r>
          </w:p>
          <w:p w14:paraId="7946C590" w14:textId="77777777" w:rsidR="00491A07" w:rsidRPr="00667A7D" w:rsidRDefault="00491A07" w:rsidP="00E64354">
            <w:pPr>
              <w:pStyle w:val="affc"/>
              <w:rPr>
                <w:lang w:val="en-US"/>
              </w:rPr>
            </w:pPr>
            <w:r w:rsidRPr="00667A7D">
              <w:rPr>
                <w:lang w:val="en-US"/>
              </w:rPr>
              <w:t>ADDRESS(STRING), </w:t>
            </w:r>
          </w:p>
          <w:p w14:paraId="2B161A5A" w14:textId="77777777" w:rsidR="00491A07" w:rsidRPr="00667A7D" w:rsidRDefault="00491A07" w:rsidP="00E64354">
            <w:pPr>
              <w:pStyle w:val="affc"/>
              <w:rPr>
                <w:lang w:val="en-US"/>
              </w:rPr>
            </w:pPr>
            <w:r w:rsidRPr="00667A7D">
              <w:rPr>
                <w:lang w:val="en-US"/>
              </w:rPr>
              <w:t>EMAIL(STRING), </w:t>
            </w:r>
          </w:p>
          <w:p w14:paraId="09FDBE0C" w14:textId="77777777" w:rsidR="00491A07" w:rsidRPr="00667A7D" w:rsidRDefault="00491A07" w:rsidP="00E64354">
            <w:pPr>
              <w:pStyle w:val="affc"/>
              <w:rPr>
                <w:lang w:val="en-US"/>
              </w:rPr>
            </w:pPr>
            <w:r w:rsidRPr="00667A7D">
              <w:rPr>
                <w:lang w:val="en-US"/>
              </w:rPr>
              <w:t>NAME(STRING), </w:t>
            </w:r>
          </w:p>
          <w:p w14:paraId="6670938C" w14:textId="77777777" w:rsidR="00491A07" w:rsidRPr="00667A7D" w:rsidRDefault="00491A07" w:rsidP="00E64354">
            <w:pPr>
              <w:pStyle w:val="affc"/>
              <w:rPr>
                <w:lang w:val="en-US"/>
              </w:rPr>
            </w:pPr>
            <w:r w:rsidRPr="00667A7D">
              <w:rPr>
                <w:lang w:val="en-US"/>
              </w:rPr>
              <w:t>PATH_IMAGE(</w:t>
            </w:r>
            <w:r>
              <w:rPr>
                <w:lang w:val="en-US"/>
              </w:rPr>
              <w:t>STRING</w:t>
            </w:r>
            <w:r w:rsidRPr="00667A7D">
              <w:rPr>
                <w:lang w:val="en-US"/>
              </w:rPr>
              <w:t>), </w:t>
            </w:r>
          </w:p>
          <w:p w14:paraId="07D93CC0" w14:textId="77777777" w:rsidR="00491A07" w:rsidRPr="00953A9C" w:rsidRDefault="00491A07" w:rsidP="00E64354">
            <w:pPr>
              <w:pStyle w:val="affc"/>
              <w:rPr>
                <w:lang w:val="en-US"/>
              </w:rPr>
            </w:pPr>
            <w:r w:rsidRPr="00667A7D">
              <w:rPr>
                <w:lang w:val="en-US"/>
              </w:rPr>
              <w:t>PHONE_NUMBER(STRING),</w:t>
            </w:r>
          </w:p>
          <w:p w14:paraId="33FC51E4" w14:textId="77777777" w:rsidR="00491A07" w:rsidRPr="00953A9C" w:rsidRDefault="00491A07" w:rsidP="00E64354">
            <w:pPr>
              <w:pStyle w:val="affc"/>
              <w:rPr>
                <w:lang w:val="en-US"/>
              </w:rPr>
            </w:pPr>
          </w:p>
          <w:p w14:paraId="71DE5DE2" w14:textId="77777777" w:rsidR="00491A07" w:rsidRPr="00667A7D" w:rsidRDefault="00491A07" w:rsidP="00E64354">
            <w:pPr>
              <w:pStyle w:val="affc"/>
              <w:rPr>
                <w:lang w:val="en-US"/>
              </w:rPr>
            </w:pPr>
            <w:r w:rsidRPr="00667A7D">
              <w:rPr>
                <w:lang w:val="en-US"/>
              </w:rPr>
              <w:t>EI_EIT_ID(INTEGER), </w:t>
            </w:r>
          </w:p>
          <w:p w14:paraId="7AC4A0EF" w14:textId="77777777" w:rsidR="00491A07" w:rsidRPr="00667A7D" w:rsidRDefault="00491A07" w:rsidP="00E64354">
            <w:pPr>
              <w:pStyle w:val="affc"/>
              <w:rPr>
                <w:lang w:val="en-US"/>
              </w:rPr>
            </w:pPr>
            <w:r w:rsidRPr="00667A7D">
              <w:rPr>
                <w:lang w:val="en-US"/>
              </w:rPr>
              <w:t>EI_S_ID(INTEGER)</w:t>
            </w:r>
          </w:p>
        </w:tc>
        <w:tc>
          <w:tcPr>
            <w:tcW w:w="3116" w:type="dxa"/>
          </w:tcPr>
          <w:p w14:paraId="645ED826" w14:textId="77777777" w:rsidR="00491A07" w:rsidRPr="004329D3"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sidRPr="004329D3">
              <w:rPr>
                <w:lang w:val="en-US"/>
              </w:rPr>
              <w:t>,</w:t>
            </w:r>
          </w:p>
          <w:p w14:paraId="2597163A" w14:textId="77777777" w:rsidR="00491A07" w:rsidRPr="004329D3" w:rsidRDefault="00491A07" w:rsidP="00E64354">
            <w:pPr>
              <w:pStyle w:val="aff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r w:rsidRPr="004329D3">
              <w:rPr>
                <w:lang w:val="en-US"/>
              </w:rPr>
              <w:t>,</w:t>
            </w:r>
          </w:p>
          <w:p w14:paraId="303C828B" w14:textId="77777777" w:rsidR="00491A07" w:rsidRPr="00667A7D" w:rsidRDefault="00491A07" w:rsidP="00E64354">
            <w:pPr>
              <w:pStyle w:val="aff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491A07" w:rsidRPr="00611C93" w14:paraId="7F25E4F0" w14:textId="77777777" w:rsidTr="00037B3E">
        <w:tc>
          <w:tcPr>
            <w:tcW w:w="2972" w:type="dxa"/>
            <w:tcBorders>
              <w:bottom w:val="single" w:sz="4" w:space="0" w:color="auto"/>
            </w:tcBorders>
          </w:tcPr>
          <w:p w14:paraId="7BE5E81B" w14:textId="77777777" w:rsidR="00491A07" w:rsidRPr="00667A7D" w:rsidRDefault="00491A07" w:rsidP="00E64354">
            <w:pPr>
              <w:pStyle w:val="affc"/>
            </w:pPr>
            <w:r w:rsidRPr="00667A7D">
              <w:t>ELD_CLASSES</w:t>
            </w:r>
          </w:p>
        </w:tc>
        <w:tc>
          <w:tcPr>
            <w:tcW w:w="3258" w:type="dxa"/>
            <w:tcBorders>
              <w:bottom w:val="single" w:sz="4" w:space="0" w:color="auto"/>
            </w:tcBorders>
          </w:tcPr>
          <w:p w14:paraId="3E064EEB" w14:textId="77777777" w:rsidR="00491A07" w:rsidRPr="00667A7D" w:rsidRDefault="00491A07" w:rsidP="00E64354">
            <w:pPr>
              <w:pStyle w:val="affc"/>
              <w:rPr>
                <w:lang w:val="en-US"/>
              </w:rPr>
            </w:pPr>
            <w:r w:rsidRPr="00667A7D">
              <w:rPr>
                <w:lang w:val="en-US"/>
              </w:rPr>
              <w:t>ID(INTEGER), </w:t>
            </w:r>
          </w:p>
          <w:p w14:paraId="130E51A2" w14:textId="77777777" w:rsidR="00491A07" w:rsidRPr="00953A9C" w:rsidRDefault="00491A07" w:rsidP="00E64354">
            <w:pPr>
              <w:pStyle w:val="affc"/>
              <w:rPr>
                <w:lang w:val="en-US"/>
              </w:rPr>
            </w:pPr>
            <w:r w:rsidRPr="00667A7D">
              <w:rPr>
                <w:lang w:val="en-US"/>
              </w:rPr>
              <w:t>NAME(STRING),</w:t>
            </w:r>
          </w:p>
          <w:p w14:paraId="275E7989" w14:textId="77777777" w:rsidR="00491A07" w:rsidRPr="00953A9C" w:rsidRDefault="00491A07" w:rsidP="00E64354">
            <w:pPr>
              <w:pStyle w:val="affc"/>
              <w:rPr>
                <w:lang w:val="en-US"/>
              </w:rPr>
            </w:pPr>
          </w:p>
          <w:p w14:paraId="6E6953C2" w14:textId="77777777" w:rsidR="00491A07" w:rsidRPr="00667A7D" w:rsidRDefault="00491A07" w:rsidP="00E64354">
            <w:pPr>
              <w:pStyle w:val="affc"/>
              <w:rPr>
                <w:lang w:val="en-US"/>
              </w:rPr>
            </w:pPr>
            <w:r w:rsidRPr="00667A7D">
              <w:rPr>
                <w:lang w:val="en-US"/>
              </w:rPr>
              <w:t>C_T_ID(INTEGER)</w:t>
            </w:r>
          </w:p>
        </w:tc>
        <w:tc>
          <w:tcPr>
            <w:tcW w:w="3116" w:type="dxa"/>
            <w:tcBorders>
              <w:bottom w:val="single" w:sz="4" w:space="0" w:color="auto"/>
            </w:tcBorders>
          </w:tcPr>
          <w:p w14:paraId="59BF3542" w14:textId="77777777" w:rsidR="00491A07" w:rsidRPr="00667A7D" w:rsidRDefault="00491A07" w:rsidP="00E64354">
            <w:pPr>
              <w:pStyle w:val="affc"/>
            </w:pPr>
            <w:r w:rsidRPr="00667A7D">
              <w:rPr>
                <w:lang w:val="en-US"/>
              </w:rPr>
              <w:t>ID</w:t>
            </w:r>
            <w:r w:rsidRPr="00667A7D">
              <w:t xml:space="preserve"> первичный ключ</w:t>
            </w:r>
            <w:r>
              <w:t>,</w:t>
            </w:r>
          </w:p>
          <w:p w14:paraId="176B0184" w14:textId="77777777" w:rsidR="00491A07" w:rsidRPr="00611C93" w:rsidRDefault="00491A07" w:rsidP="00E64354">
            <w:pPr>
              <w:pStyle w:val="aff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611C93" w14:paraId="13627A50" w14:textId="77777777" w:rsidTr="00037B3E">
        <w:tc>
          <w:tcPr>
            <w:tcW w:w="2972" w:type="dxa"/>
            <w:tcBorders>
              <w:bottom w:val="nil"/>
            </w:tcBorders>
          </w:tcPr>
          <w:p w14:paraId="6BCCD008" w14:textId="77777777" w:rsidR="00491A07" w:rsidRPr="00667A7D" w:rsidRDefault="00491A07" w:rsidP="00E64354">
            <w:pPr>
              <w:pStyle w:val="affc"/>
            </w:pPr>
            <w:r w:rsidRPr="00667A7D">
              <w:t>ELD_SCHOOL_SUBJECTS</w:t>
            </w:r>
          </w:p>
        </w:tc>
        <w:tc>
          <w:tcPr>
            <w:tcW w:w="3258" w:type="dxa"/>
            <w:tcBorders>
              <w:bottom w:val="nil"/>
            </w:tcBorders>
          </w:tcPr>
          <w:p w14:paraId="2B55C50F" w14:textId="77777777" w:rsidR="00491A07" w:rsidRPr="00667A7D" w:rsidRDefault="00491A07" w:rsidP="00E64354">
            <w:pPr>
              <w:pStyle w:val="affc"/>
              <w:rPr>
                <w:lang w:val="en-US"/>
              </w:rPr>
            </w:pPr>
            <w:r w:rsidRPr="00667A7D">
              <w:t>ID(INTEGER), </w:t>
            </w:r>
          </w:p>
          <w:p w14:paraId="1475978F" w14:textId="77777777" w:rsidR="00491A07" w:rsidRPr="00667A7D" w:rsidRDefault="00491A07" w:rsidP="00E64354">
            <w:pPr>
              <w:pStyle w:val="affc"/>
              <w:rPr>
                <w:lang w:val="en-US"/>
              </w:rPr>
            </w:pPr>
            <w:r w:rsidRPr="00667A7D">
              <w:t>NAME(STRING)</w:t>
            </w:r>
          </w:p>
        </w:tc>
        <w:tc>
          <w:tcPr>
            <w:tcW w:w="3116" w:type="dxa"/>
            <w:tcBorders>
              <w:bottom w:val="nil"/>
            </w:tcBorders>
          </w:tcPr>
          <w:p w14:paraId="7E440AE2"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43FB0C6E" w14:textId="77777777" w:rsidR="00491A07" w:rsidRPr="00611C93" w:rsidRDefault="00491A07" w:rsidP="00E64354">
      <w:pPr>
        <w:pStyle w:val="affc"/>
      </w:pPr>
    </w:p>
    <w:p w14:paraId="1118A8BD" w14:textId="77777777" w:rsidR="00491A07" w:rsidRPr="00611C93" w:rsidRDefault="00491A07" w:rsidP="00E64354">
      <w:pPr>
        <w:pStyle w:val="affc"/>
      </w:pPr>
    </w:p>
    <w:p w14:paraId="7A0E06CA" w14:textId="77777777" w:rsidR="00491A07" w:rsidRPr="00611C93" w:rsidRDefault="00491A07" w:rsidP="00E64354">
      <w:pPr>
        <w:pStyle w:val="affc"/>
      </w:pPr>
    </w:p>
    <w:p w14:paraId="07277310" w14:textId="77777777" w:rsidR="00491A07" w:rsidRDefault="00491A07" w:rsidP="00E64354">
      <w:pPr>
        <w:pStyle w:val="affc"/>
      </w:pPr>
    </w:p>
    <w:p w14:paraId="0F75F413" w14:textId="77777777" w:rsidR="00491A07" w:rsidRDefault="00491A07" w:rsidP="00E64354">
      <w:pPr>
        <w:pStyle w:val="affc"/>
      </w:pPr>
    </w:p>
    <w:p w14:paraId="01CB7C1D" w14:textId="77777777" w:rsidR="00491A07" w:rsidRPr="00175402" w:rsidRDefault="00491A07" w:rsidP="00E64354">
      <w:pPr>
        <w:pStyle w:val="affc"/>
      </w:pPr>
    </w:p>
    <w:p w14:paraId="76652293" w14:textId="7036E714" w:rsidR="00491A07" w:rsidRDefault="00491A07" w:rsidP="00E64354">
      <w:pPr>
        <w:pStyle w:val="affc"/>
      </w:pPr>
      <w:r w:rsidRPr="00667A7D">
        <w:lastRenderedPageBreak/>
        <w:t xml:space="preserve">Продолжение таблицы </w:t>
      </w:r>
      <w:r w:rsidR="00D266A3">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0A71B474" w14:textId="77777777" w:rsidTr="00037B3E">
        <w:tc>
          <w:tcPr>
            <w:tcW w:w="2972" w:type="dxa"/>
          </w:tcPr>
          <w:p w14:paraId="20EC4A88" w14:textId="77777777" w:rsidR="00491A07" w:rsidRPr="00667A7D" w:rsidRDefault="00491A07" w:rsidP="00E64354">
            <w:pPr>
              <w:pStyle w:val="affc"/>
            </w:pPr>
            <w:r w:rsidRPr="00667A7D">
              <w:t>ELD_ADMINISTRATORS</w:t>
            </w:r>
          </w:p>
        </w:tc>
        <w:tc>
          <w:tcPr>
            <w:tcW w:w="3258" w:type="dxa"/>
          </w:tcPr>
          <w:p w14:paraId="23F407D1" w14:textId="77777777" w:rsidR="00491A07" w:rsidRPr="00667A7D" w:rsidRDefault="00491A07" w:rsidP="00E64354">
            <w:pPr>
              <w:pStyle w:val="affc"/>
              <w:rPr>
                <w:lang w:val="en-US"/>
              </w:rPr>
            </w:pPr>
            <w:r w:rsidRPr="00667A7D">
              <w:rPr>
                <w:lang w:val="en-US"/>
              </w:rPr>
              <w:t>ID(INTEGER), </w:t>
            </w:r>
          </w:p>
          <w:p w14:paraId="63DCB08B" w14:textId="77777777" w:rsidR="00491A07" w:rsidRPr="00667A7D" w:rsidRDefault="00491A07" w:rsidP="00E64354">
            <w:pPr>
              <w:pStyle w:val="affc"/>
              <w:rPr>
                <w:lang w:val="en-US"/>
              </w:rPr>
            </w:pPr>
            <w:r w:rsidRPr="00667A7D">
              <w:rPr>
                <w:lang w:val="en-US"/>
              </w:rPr>
              <w:t>EMAIL(STRING), </w:t>
            </w:r>
          </w:p>
          <w:p w14:paraId="246DB99C" w14:textId="77777777" w:rsidR="00491A07" w:rsidRPr="00953A9C" w:rsidRDefault="00491A07" w:rsidP="00E64354">
            <w:pPr>
              <w:pStyle w:val="affc"/>
              <w:rPr>
                <w:lang w:val="en-US"/>
              </w:rPr>
            </w:pPr>
            <w:r w:rsidRPr="00667A7D">
              <w:rPr>
                <w:lang w:val="en-US"/>
              </w:rPr>
              <w:t>FIRST_NAME(STRING),</w:t>
            </w:r>
          </w:p>
          <w:p w14:paraId="20766BD7" w14:textId="77777777" w:rsidR="00491A07" w:rsidRPr="00667A7D" w:rsidRDefault="00491A07" w:rsidP="00E64354">
            <w:pPr>
              <w:pStyle w:val="affc"/>
              <w:rPr>
                <w:lang w:val="en-US"/>
              </w:rPr>
            </w:pPr>
            <w:r w:rsidRPr="00667A7D">
              <w:rPr>
                <w:lang w:val="en-US"/>
              </w:rPr>
              <w:t>LAST_NAME(STRING),</w:t>
            </w:r>
          </w:p>
          <w:p w14:paraId="7A13EC98" w14:textId="77777777" w:rsidR="00491A07" w:rsidRPr="00667A7D" w:rsidRDefault="00491A07" w:rsidP="00E64354">
            <w:pPr>
              <w:pStyle w:val="affc"/>
              <w:rPr>
                <w:lang w:val="en-US"/>
              </w:rPr>
            </w:pPr>
            <w:r w:rsidRPr="00667A7D">
              <w:rPr>
                <w:lang w:val="en-US"/>
              </w:rPr>
              <w:t> PATH_IMAGE(</w:t>
            </w:r>
            <w:r>
              <w:rPr>
                <w:lang w:val="en-US"/>
              </w:rPr>
              <w:t>STRING</w:t>
            </w:r>
            <w:r w:rsidRPr="00667A7D">
              <w:rPr>
                <w:lang w:val="en-US"/>
              </w:rPr>
              <w:t>), </w:t>
            </w:r>
          </w:p>
          <w:p w14:paraId="69688D16" w14:textId="77777777" w:rsidR="00491A07" w:rsidRPr="00667A7D" w:rsidRDefault="00491A07" w:rsidP="00E64354">
            <w:pPr>
              <w:pStyle w:val="affc"/>
              <w:rPr>
                <w:lang w:val="en-US"/>
              </w:rPr>
            </w:pPr>
            <w:r w:rsidRPr="00667A7D">
              <w:rPr>
                <w:lang w:val="en-US"/>
              </w:rPr>
              <w:t>PATRONYMIC(STRING), </w:t>
            </w:r>
          </w:p>
          <w:p w14:paraId="6AF96739" w14:textId="77777777" w:rsidR="00491A07" w:rsidRPr="00953A9C" w:rsidRDefault="00491A07" w:rsidP="00E64354">
            <w:pPr>
              <w:pStyle w:val="affc"/>
              <w:rPr>
                <w:lang w:val="en-US"/>
              </w:rPr>
            </w:pPr>
            <w:r w:rsidRPr="00667A7D">
              <w:rPr>
                <w:lang w:val="en-US"/>
              </w:rPr>
              <w:t>PHONE_NUMBER(STRING), </w:t>
            </w:r>
          </w:p>
          <w:p w14:paraId="7CF9D490" w14:textId="77777777" w:rsidR="00491A07" w:rsidRPr="00953A9C" w:rsidRDefault="00491A07" w:rsidP="00E64354">
            <w:pPr>
              <w:pStyle w:val="affc"/>
              <w:rPr>
                <w:lang w:val="en-US"/>
              </w:rPr>
            </w:pPr>
          </w:p>
          <w:p w14:paraId="175C9705" w14:textId="77777777" w:rsidR="00491A07" w:rsidRPr="00667A7D" w:rsidRDefault="00491A07" w:rsidP="00E64354">
            <w:pPr>
              <w:pStyle w:val="affc"/>
              <w:rPr>
                <w:lang w:val="en-US"/>
              </w:rPr>
            </w:pPr>
            <w:r w:rsidRPr="00667A7D">
              <w:rPr>
                <w:lang w:val="en-US"/>
              </w:rPr>
              <w:t>A_EI_ID(INTEGER), </w:t>
            </w:r>
          </w:p>
          <w:p w14:paraId="561A5449" w14:textId="77777777" w:rsidR="00491A07" w:rsidRPr="00667A7D" w:rsidRDefault="00491A07" w:rsidP="00E64354">
            <w:pPr>
              <w:pStyle w:val="affc"/>
              <w:rPr>
                <w:lang w:val="en-US"/>
              </w:rPr>
            </w:pPr>
            <w:r w:rsidRPr="00667A7D">
              <w:rPr>
                <w:lang w:val="en-US"/>
              </w:rPr>
              <w:t>A_U_ID(INTEGER)</w:t>
            </w:r>
          </w:p>
        </w:tc>
        <w:tc>
          <w:tcPr>
            <w:tcW w:w="3116" w:type="dxa"/>
          </w:tcPr>
          <w:p w14:paraId="4B205A92" w14:textId="77777777" w:rsidR="00491A07" w:rsidRPr="00667A7D"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sidRPr="00F45377">
              <w:rPr>
                <w:lang w:val="en-US"/>
              </w:rPr>
              <w:t>,</w:t>
            </w:r>
          </w:p>
          <w:p w14:paraId="333F7C04" w14:textId="77777777" w:rsidR="00491A07" w:rsidRPr="00F45377" w:rsidRDefault="00491A07" w:rsidP="00E6435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Pr="00F45377">
              <w:rPr>
                <w:lang w:val="en-US"/>
              </w:rPr>
              <w:t>,</w:t>
            </w:r>
          </w:p>
          <w:p w14:paraId="25856B4A" w14:textId="77777777" w:rsidR="00491A07" w:rsidRPr="00667A7D" w:rsidRDefault="00491A07" w:rsidP="00E6435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667A7D" w14:paraId="3CFC5159" w14:textId="77777777" w:rsidTr="00037B3E">
        <w:tc>
          <w:tcPr>
            <w:tcW w:w="2972" w:type="dxa"/>
            <w:tcBorders>
              <w:bottom w:val="single" w:sz="4" w:space="0" w:color="auto"/>
            </w:tcBorders>
          </w:tcPr>
          <w:p w14:paraId="47246CF4" w14:textId="77777777" w:rsidR="00491A07" w:rsidRPr="00667A7D" w:rsidRDefault="00491A07" w:rsidP="00E64354">
            <w:pPr>
              <w:pStyle w:val="affc"/>
            </w:pPr>
            <w:r w:rsidRPr="00667A7D">
              <w:t>ELD_TEACHERS</w:t>
            </w:r>
          </w:p>
        </w:tc>
        <w:tc>
          <w:tcPr>
            <w:tcW w:w="3258" w:type="dxa"/>
            <w:tcBorders>
              <w:bottom w:val="single" w:sz="4" w:space="0" w:color="auto"/>
            </w:tcBorders>
          </w:tcPr>
          <w:p w14:paraId="5B74A9ED" w14:textId="77777777" w:rsidR="00491A07" w:rsidRPr="00667A7D" w:rsidRDefault="00491A07" w:rsidP="00E64354">
            <w:pPr>
              <w:pStyle w:val="affc"/>
              <w:rPr>
                <w:lang w:val="en-US"/>
              </w:rPr>
            </w:pPr>
            <w:r w:rsidRPr="00667A7D">
              <w:rPr>
                <w:lang w:val="en-US"/>
              </w:rPr>
              <w:t>ID(INTEGER), </w:t>
            </w:r>
          </w:p>
          <w:p w14:paraId="25A7C869" w14:textId="77777777" w:rsidR="00491A07" w:rsidRPr="00667A7D" w:rsidRDefault="00491A07" w:rsidP="00E64354">
            <w:pPr>
              <w:pStyle w:val="affc"/>
              <w:rPr>
                <w:lang w:val="en-US"/>
              </w:rPr>
            </w:pPr>
            <w:r w:rsidRPr="00667A7D">
              <w:rPr>
                <w:lang w:val="en-US"/>
              </w:rPr>
              <w:t>EMAIL(STRING), </w:t>
            </w:r>
          </w:p>
          <w:p w14:paraId="30C0196B" w14:textId="77777777" w:rsidR="00491A07" w:rsidRPr="00953A9C" w:rsidRDefault="00491A07" w:rsidP="00E64354">
            <w:pPr>
              <w:pStyle w:val="affc"/>
              <w:rPr>
                <w:lang w:val="en-US"/>
              </w:rPr>
            </w:pPr>
            <w:r w:rsidRPr="00667A7D">
              <w:rPr>
                <w:lang w:val="en-US"/>
              </w:rPr>
              <w:t>FIRST_NAME(STRING),</w:t>
            </w:r>
          </w:p>
          <w:p w14:paraId="549BFD54" w14:textId="77777777" w:rsidR="00491A07" w:rsidRPr="00667A7D" w:rsidRDefault="00491A07" w:rsidP="00E64354">
            <w:pPr>
              <w:pStyle w:val="affc"/>
              <w:rPr>
                <w:lang w:val="en-US"/>
              </w:rPr>
            </w:pPr>
            <w:r w:rsidRPr="00667A7D">
              <w:rPr>
                <w:lang w:val="en-US"/>
              </w:rPr>
              <w:t>LAST_NAME(STRING),</w:t>
            </w:r>
          </w:p>
          <w:p w14:paraId="7F526916" w14:textId="77777777" w:rsidR="00491A07" w:rsidRPr="00667A7D" w:rsidRDefault="00491A07" w:rsidP="00E64354">
            <w:pPr>
              <w:pStyle w:val="affc"/>
              <w:rPr>
                <w:lang w:val="en-US"/>
              </w:rPr>
            </w:pPr>
            <w:r w:rsidRPr="00667A7D">
              <w:rPr>
                <w:lang w:val="en-US"/>
              </w:rPr>
              <w:t> PATH_IMAGE(</w:t>
            </w:r>
            <w:r>
              <w:rPr>
                <w:lang w:val="en-US"/>
              </w:rPr>
              <w:t>STRING</w:t>
            </w:r>
            <w:r w:rsidRPr="00667A7D">
              <w:rPr>
                <w:lang w:val="en-US"/>
              </w:rPr>
              <w:t>), </w:t>
            </w:r>
          </w:p>
          <w:p w14:paraId="17966E93" w14:textId="77777777" w:rsidR="00491A07" w:rsidRPr="00667A7D" w:rsidRDefault="00491A07" w:rsidP="00E64354">
            <w:pPr>
              <w:pStyle w:val="affc"/>
              <w:rPr>
                <w:lang w:val="en-US"/>
              </w:rPr>
            </w:pPr>
            <w:r w:rsidRPr="00667A7D">
              <w:rPr>
                <w:lang w:val="en-US"/>
              </w:rPr>
              <w:t>PATRONYMIC(STRING),</w:t>
            </w:r>
          </w:p>
          <w:p w14:paraId="011CC15E" w14:textId="77777777" w:rsidR="00491A07" w:rsidRPr="00953A9C" w:rsidRDefault="00491A07" w:rsidP="00E64354">
            <w:pPr>
              <w:pStyle w:val="affc"/>
              <w:rPr>
                <w:lang w:val="en-US"/>
              </w:rPr>
            </w:pPr>
            <w:r w:rsidRPr="00667A7D">
              <w:rPr>
                <w:lang w:val="en-US"/>
              </w:rPr>
              <w:t>PHONE_NUMBER(STRING), </w:t>
            </w:r>
          </w:p>
          <w:p w14:paraId="4732DCF5" w14:textId="77777777" w:rsidR="00491A07" w:rsidRPr="00953A9C" w:rsidRDefault="00491A07" w:rsidP="00E64354">
            <w:pPr>
              <w:pStyle w:val="affc"/>
              <w:rPr>
                <w:lang w:val="en-US"/>
              </w:rPr>
            </w:pPr>
          </w:p>
          <w:p w14:paraId="05538A7C" w14:textId="77777777" w:rsidR="00491A07" w:rsidRPr="00667A7D" w:rsidRDefault="00491A07" w:rsidP="00E64354">
            <w:pPr>
              <w:pStyle w:val="affc"/>
              <w:rPr>
                <w:lang w:val="en-US"/>
              </w:rPr>
            </w:pPr>
            <w:r w:rsidRPr="00667A7D">
              <w:rPr>
                <w:lang w:val="en-US"/>
              </w:rPr>
              <w:t>T_EI_ID(INTEGER), </w:t>
            </w:r>
          </w:p>
          <w:p w14:paraId="70F47011" w14:textId="77777777" w:rsidR="00491A07" w:rsidRPr="00667A7D" w:rsidRDefault="00491A07" w:rsidP="00E64354">
            <w:pPr>
              <w:pStyle w:val="affc"/>
              <w:rPr>
                <w:lang w:val="en-US"/>
              </w:rPr>
            </w:pPr>
            <w:r w:rsidRPr="00667A7D">
              <w:rPr>
                <w:lang w:val="en-US"/>
              </w:rPr>
              <w:t>T_U_ID(INTEGER)</w:t>
            </w:r>
          </w:p>
        </w:tc>
        <w:tc>
          <w:tcPr>
            <w:tcW w:w="3116" w:type="dxa"/>
            <w:tcBorders>
              <w:bottom w:val="single" w:sz="4" w:space="0" w:color="auto"/>
            </w:tcBorders>
          </w:tcPr>
          <w:p w14:paraId="6C7C1EC7" w14:textId="77777777" w:rsidR="00491A07" w:rsidRPr="00F45377"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0B5B9FE" w14:textId="77777777" w:rsidR="00491A07" w:rsidRPr="00667A7D" w:rsidRDefault="00491A07" w:rsidP="00E64354">
            <w:pPr>
              <w:pStyle w:val="aff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Pr>
                <w:lang w:val="en-US"/>
              </w:rPr>
              <w:t>,</w:t>
            </w:r>
          </w:p>
          <w:p w14:paraId="06AD2F4D" w14:textId="77777777" w:rsidR="00491A07" w:rsidRPr="00667A7D" w:rsidRDefault="00491A07" w:rsidP="00E64354">
            <w:pPr>
              <w:pStyle w:val="aff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667A7D" w14:paraId="2DEECAD1" w14:textId="77777777" w:rsidTr="00037B3E">
        <w:tc>
          <w:tcPr>
            <w:tcW w:w="2972" w:type="dxa"/>
            <w:tcBorders>
              <w:bottom w:val="single" w:sz="4" w:space="0" w:color="auto"/>
            </w:tcBorders>
          </w:tcPr>
          <w:p w14:paraId="36C99BE6" w14:textId="77777777" w:rsidR="00491A07" w:rsidRPr="00667A7D" w:rsidRDefault="00491A07" w:rsidP="00E64354">
            <w:pPr>
              <w:pStyle w:val="affc"/>
            </w:pPr>
            <w:r w:rsidRPr="00667A7D">
              <w:t>ELD_TEACHER_ASSIGNMENTS</w:t>
            </w:r>
          </w:p>
        </w:tc>
        <w:tc>
          <w:tcPr>
            <w:tcW w:w="3258" w:type="dxa"/>
            <w:tcBorders>
              <w:bottom w:val="single" w:sz="4" w:space="0" w:color="auto"/>
            </w:tcBorders>
          </w:tcPr>
          <w:p w14:paraId="6F6E94DA" w14:textId="77777777" w:rsidR="00491A07" w:rsidRPr="00667A7D" w:rsidRDefault="00491A07" w:rsidP="00E64354">
            <w:pPr>
              <w:pStyle w:val="affc"/>
              <w:rPr>
                <w:lang w:val="en-US"/>
              </w:rPr>
            </w:pPr>
            <w:r w:rsidRPr="00667A7D">
              <w:rPr>
                <w:lang w:val="en-US"/>
              </w:rPr>
              <w:t>ID(INTEGER), </w:t>
            </w:r>
          </w:p>
          <w:p w14:paraId="00516849" w14:textId="77777777" w:rsidR="00491A07" w:rsidRDefault="00491A07" w:rsidP="00E64354">
            <w:pPr>
              <w:pStyle w:val="affc"/>
              <w:rPr>
                <w:lang w:val="en-US"/>
              </w:rPr>
            </w:pPr>
          </w:p>
          <w:p w14:paraId="4E1A5A03" w14:textId="77777777" w:rsidR="00491A07" w:rsidRPr="00667A7D" w:rsidRDefault="00491A07" w:rsidP="00E64354">
            <w:pPr>
              <w:pStyle w:val="affc"/>
              <w:rPr>
                <w:lang w:val="en-US"/>
              </w:rPr>
            </w:pPr>
            <w:r w:rsidRPr="00667A7D">
              <w:rPr>
                <w:lang w:val="en-US"/>
              </w:rPr>
              <w:t>TA_</w:t>
            </w:r>
            <w:r>
              <w:rPr>
                <w:lang w:val="en-US"/>
              </w:rPr>
              <w:t>G</w:t>
            </w:r>
            <w:r w:rsidRPr="00667A7D">
              <w:rPr>
                <w:lang w:val="en-US"/>
              </w:rPr>
              <w:t>_ID(INTEGER), </w:t>
            </w:r>
          </w:p>
          <w:p w14:paraId="63FC0659" w14:textId="77777777" w:rsidR="00491A07" w:rsidRPr="00667A7D" w:rsidRDefault="00491A07" w:rsidP="00E64354">
            <w:pPr>
              <w:pStyle w:val="affc"/>
              <w:rPr>
                <w:lang w:val="en-US"/>
              </w:rPr>
            </w:pPr>
            <w:r w:rsidRPr="00667A7D">
              <w:rPr>
                <w:lang w:val="en-US"/>
              </w:rPr>
              <w:t>TA_SS_ID(INTEGER), </w:t>
            </w:r>
          </w:p>
          <w:p w14:paraId="568C63B7" w14:textId="77777777" w:rsidR="00491A07" w:rsidRPr="00187DD0" w:rsidRDefault="00491A07" w:rsidP="00E64354">
            <w:pPr>
              <w:pStyle w:val="affc"/>
              <w:rPr>
                <w:lang w:val="en-US"/>
              </w:rPr>
            </w:pPr>
            <w:r w:rsidRPr="00187DD0">
              <w:rPr>
                <w:lang w:val="en-US"/>
              </w:rPr>
              <w:t>TA_T_ID(INTEGER)</w:t>
            </w:r>
          </w:p>
        </w:tc>
        <w:tc>
          <w:tcPr>
            <w:tcW w:w="3116" w:type="dxa"/>
            <w:tcBorders>
              <w:bottom w:val="single" w:sz="4" w:space="0" w:color="auto"/>
            </w:tcBorders>
          </w:tcPr>
          <w:p w14:paraId="62DA4616" w14:textId="77777777" w:rsidR="00491A07" w:rsidRPr="00F45377" w:rsidRDefault="00491A07" w:rsidP="00E64354">
            <w:pPr>
              <w:pStyle w:val="affc"/>
            </w:pPr>
            <w:r w:rsidRPr="00667A7D">
              <w:rPr>
                <w:lang w:val="en-US"/>
              </w:rPr>
              <w:t>ID</w:t>
            </w:r>
            <w:r w:rsidRPr="00667A7D">
              <w:t xml:space="preserve"> первичный ключ</w:t>
            </w:r>
            <w:r w:rsidRPr="00F45377">
              <w:t>,</w:t>
            </w:r>
          </w:p>
          <w:p w14:paraId="6ABF9554" w14:textId="77777777" w:rsidR="00491A07" w:rsidRPr="00F45377" w:rsidRDefault="00491A07" w:rsidP="00E64354">
            <w:pPr>
              <w:pStyle w:val="affc"/>
            </w:pPr>
            <w:r w:rsidRPr="00667A7D">
              <w:rPr>
                <w:lang w:val="en-US"/>
              </w:rPr>
              <w:t>TA</w:t>
            </w:r>
            <w:r w:rsidRPr="00667A7D">
              <w:t>_</w:t>
            </w:r>
            <w:r>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Pr>
                <w:lang w:val="en-US"/>
              </w:rPr>
              <w:t>GROUPS</w:t>
            </w:r>
            <w:r w:rsidRPr="00F45377">
              <w:t>,</w:t>
            </w:r>
          </w:p>
          <w:p w14:paraId="52D0A177" w14:textId="77777777" w:rsidR="00491A07" w:rsidRPr="00667A7D" w:rsidRDefault="00491A07" w:rsidP="00E64354">
            <w:pPr>
              <w:pStyle w:val="aff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CTS</w:t>
            </w:r>
            <w:r>
              <w:rPr>
                <w:lang w:val="en-US"/>
              </w:rPr>
              <w:t>,</w:t>
            </w:r>
          </w:p>
          <w:p w14:paraId="28CF25ED" w14:textId="77777777" w:rsidR="00491A07" w:rsidRPr="00667A7D" w:rsidRDefault="00491A07" w:rsidP="00E64354">
            <w:pPr>
              <w:pStyle w:val="aff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491A07" w:rsidRPr="002E2209" w14:paraId="15500A7C" w14:textId="77777777" w:rsidTr="00037B3E">
        <w:tc>
          <w:tcPr>
            <w:tcW w:w="2972" w:type="dxa"/>
            <w:tcBorders>
              <w:bottom w:val="nil"/>
            </w:tcBorders>
          </w:tcPr>
          <w:p w14:paraId="3CE785F9" w14:textId="77777777" w:rsidR="00491A07" w:rsidRPr="00667A7D" w:rsidRDefault="00491A07" w:rsidP="00E64354">
            <w:pPr>
              <w:pStyle w:val="affc"/>
            </w:pPr>
            <w:r w:rsidRPr="00667A7D">
              <w:t>ELD_GROUPS</w:t>
            </w:r>
          </w:p>
        </w:tc>
        <w:tc>
          <w:tcPr>
            <w:tcW w:w="3258" w:type="dxa"/>
            <w:tcBorders>
              <w:bottom w:val="nil"/>
            </w:tcBorders>
          </w:tcPr>
          <w:p w14:paraId="190B7754" w14:textId="77777777" w:rsidR="00491A07" w:rsidRPr="00953A9C" w:rsidRDefault="00491A07" w:rsidP="00E64354">
            <w:pPr>
              <w:pStyle w:val="affc"/>
              <w:rPr>
                <w:lang w:val="en-US"/>
              </w:rPr>
            </w:pPr>
            <w:r w:rsidRPr="00667A7D">
              <w:rPr>
                <w:lang w:val="en-US"/>
              </w:rPr>
              <w:t>ID(INTEGER), </w:t>
            </w:r>
          </w:p>
          <w:p w14:paraId="67ED8B22" w14:textId="77777777" w:rsidR="00491A07" w:rsidRDefault="00491A07" w:rsidP="00E64354">
            <w:pPr>
              <w:pStyle w:val="affc"/>
              <w:rPr>
                <w:lang w:val="en-US"/>
              </w:rPr>
            </w:pPr>
            <w:r>
              <w:rPr>
                <w:lang w:val="en-US"/>
              </w:rPr>
              <w:t>GROUP_NAME(STRING)</w:t>
            </w:r>
          </w:p>
          <w:p w14:paraId="1EFF8B58" w14:textId="77777777" w:rsidR="00491A07" w:rsidRPr="00953A9C" w:rsidRDefault="00491A07" w:rsidP="00E64354">
            <w:pPr>
              <w:pStyle w:val="affc"/>
              <w:rPr>
                <w:lang w:val="en-US"/>
              </w:rPr>
            </w:pPr>
          </w:p>
          <w:p w14:paraId="4C916956" w14:textId="77777777" w:rsidR="00491A07" w:rsidRPr="00667A7D" w:rsidRDefault="00491A07" w:rsidP="00E64354">
            <w:pPr>
              <w:pStyle w:val="affc"/>
              <w:rPr>
                <w:lang w:val="en-US"/>
              </w:rPr>
            </w:pPr>
            <w:r w:rsidRPr="00667A7D">
              <w:rPr>
                <w:lang w:val="en-US"/>
              </w:rPr>
              <w:t>G_TA_ID(INTEGER)</w:t>
            </w:r>
          </w:p>
        </w:tc>
        <w:tc>
          <w:tcPr>
            <w:tcW w:w="3116" w:type="dxa"/>
            <w:tcBorders>
              <w:bottom w:val="nil"/>
            </w:tcBorders>
          </w:tcPr>
          <w:p w14:paraId="0182F531" w14:textId="77777777" w:rsidR="00491A07" w:rsidRPr="006115B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8051053" w14:textId="77777777" w:rsidR="00491A07" w:rsidRPr="00667A7D" w:rsidRDefault="00491A07" w:rsidP="00E64354">
            <w:pPr>
              <w:pStyle w:val="aff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5AD703D9" w14:textId="05BB92D2" w:rsidR="00175402" w:rsidRDefault="00175402" w:rsidP="00175402">
      <w:pPr>
        <w:ind w:firstLine="0"/>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2E2209" w14:paraId="44A2FE0E" w14:textId="77777777" w:rsidTr="00037B3E">
        <w:tc>
          <w:tcPr>
            <w:tcW w:w="2972" w:type="dxa"/>
          </w:tcPr>
          <w:p w14:paraId="1DE9D1C5" w14:textId="77777777" w:rsidR="00491A07" w:rsidRPr="00667A7D" w:rsidRDefault="00491A07" w:rsidP="00E64354">
            <w:pPr>
              <w:pStyle w:val="affc"/>
            </w:pPr>
            <w:r w:rsidRPr="00667A7D">
              <w:t>ELD_GRADEBOOK_DAYS</w:t>
            </w:r>
          </w:p>
        </w:tc>
        <w:tc>
          <w:tcPr>
            <w:tcW w:w="3258" w:type="dxa"/>
          </w:tcPr>
          <w:p w14:paraId="2E213AE0" w14:textId="77777777" w:rsidR="00491A07" w:rsidRPr="00953A9C" w:rsidRDefault="00491A07" w:rsidP="00E64354">
            <w:pPr>
              <w:pStyle w:val="affc"/>
              <w:rPr>
                <w:lang w:val="en-US"/>
              </w:rPr>
            </w:pPr>
            <w:r w:rsidRPr="00667A7D">
              <w:rPr>
                <w:lang w:val="en-US"/>
              </w:rPr>
              <w:t>ID(INTEGER), </w:t>
            </w:r>
          </w:p>
          <w:p w14:paraId="4BDC61B7" w14:textId="77777777" w:rsidR="00491A07" w:rsidRDefault="00491A07" w:rsidP="00E64354">
            <w:pPr>
              <w:pStyle w:val="affc"/>
              <w:rPr>
                <w:lang w:val="en-US"/>
              </w:rPr>
            </w:pPr>
            <w:r>
              <w:rPr>
                <w:lang w:val="en-US"/>
              </w:rPr>
              <w:t>DATE_TIME(DATATIME),</w:t>
            </w:r>
          </w:p>
          <w:p w14:paraId="609D881D" w14:textId="77777777" w:rsidR="00491A07" w:rsidRDefault="00491A07" w:rsidP="00E64354">
            <w:pPr>
              <w:pStyle w:val="affc"/>
              <w:rPr>
                <w:lang w:val="en-US"/>
              </w:rPr>
            </w:pPr>
            <w:r>
              <w:rPr>
                <w:lang w:val="en-US"/>
              </w:rPr>
              <w:t>HOMEWORK(STRING),</w:t>
            </w:r>
          </w:p>
          <w:p w14:paraId="167BAA30" w14:textId="77777777" w:rsidR="00491A07" w:rsidRPr="00FE7A55" w:rsidRDefault="00491A07" w:rsidP="00E64354">
            <w:pPr>
              <w:pStyle w:val="affc"/>
              <w:rPr>
                <w:lang w:val="en-US"/>
              </w:rPr>
            </w:pPr>
            <w:r>
              <w:rPr>
                <w:lang w:val="en-US"/>
              </w:rPr>
              <w:t>TOPIC(STRING)</w:t>
            </w:r>
          </w:p>
          <w:p w14:paraId="213CAB43" w14:textId="77777777" w:rsidR="00491A07" w:rsidRPr="00FE7A55" w:rsidRDefault="00491A07" w:rsidP="00E64354">
            <w:pPr>
              <w:pStyle w:val="affc"/>
              <w:rPr>
                <w:lang w:val="en-US"/>
              </w:rPr>
            </w:pPr>
          </w:p>
          <w:p w14:paraId="2F82E92E" w14:textId="77777777" w:rsidR="00491A07" w:rsidRPr="00667A7D" w:rsidRDefault="00491A07" w:rsidP="00E64354">
            <w:pPr>
              <w:pStyle w:val="affc"/>
              <w:rPr>
                <w:lang w:val="en-US"/>
              </w:rPr>
            </w:pPr>
            <w:r w:rsidRPr="00667A7D">
              <w:rPr>
                <w:lang w:val="en-US"/>
              </w:rPr>
              <w:t>GD_</w:t>
            </w:r>
            <w:r>
              <w:rPr>
                <w:lang w:val="en-US"/>
              </w:rPr>
              <w:t>SL</w:t>
            </w:r>
            <w:r w:rsidRPr="00667A7D">
              <w:rPr>
                <w:lang w:val="en-US"/>
              </w:rPr>
              <w:t>_ID(INTEGER),</w:t>
            </w:r>
          </w:p>
          <w:p w14:paraId="4C385A42" w14:textId="77777777" w:rsidR="00491A07" w:rsidRPr="00667A7D" w:rsidRDefault="00491A07" w:rsidP="00E64354">
            <w:pPr>
              <w:pStyle w:val="affc"/>
              <w:rPr>
                <w:lang w:val="en-US"/>
              </w:rPr>
            </w:pPr>
          </w:p>
        </w:tc>
        <w:tc>
          <w:tcPr>
            <w:tcW w:w="3116" w:type="dxa"/>
          </w:tcPr>
          <w:p w14:paraId="28EB79EF" w14:textId="77777777" w:rsidR="00491A07" w:rsidRPr="00187DD0" w:rsidRDefault="00491A07" w:rsidP="00E64354">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Pr="00187DD0">
              <w:rPr>
                <w:lang w:val="en-US"/>
              </w:rPr>
              <w:t>,</w:t>
            </w:r>
          </w:p>
          <w:p w14:paraId="6CB18523" w14:textId="77777777" w:rsidR="00491A07" w:rsidRPr="00FE7A55" w:rsidRDefault="00491A07" w:rsidP="00E64354">
            <w:pPr>
              <w:pStyle w:val="affc"/>
              <w:rPr>
                <w:lang w:val="en-US"/>
              </w:rPr>
            </w:pPr>
            <w:r w:rsidRPr="00667A7D">
              <w:rPr>
                <w:lang w:val="en-US"/>
              </w:rPr>
              <w:t>GD</w:t>
            </w:r>
            <w:r w:rsidRPr="00FE7A55">
              <w:rPr>
                <w:lang w:val="en-US"/>
              </w:rPr>
              <w:t>_</w:t>
            </w:r>
            <w:r>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ELD_SHEDULE_LESSONS</w:t>
            </w:r>
          </w:p>
          <w:p w14:paraId="714D7C35" w14:textId="77777777" w:rsidR="00491A07" w:rsidRPr="00FE7A55" w:rsidRDefault="00491A07" w:rsidP="00E64354">
            <w:pPr>
              <w:pStyle w:val="affc"/>
              <w:rPr>
                <w:lang w:val="en-US"/>
              </w:rPr>
            </w:pPr>
          </w:p>
        </w:tc>
      </w:tr>
      <w:tr w:rsidR="00491A07" w:rsidRPr="00667A7D" w14:paraId="22156731" w14:textId="77777777" w:rsidTr="00037B3E">
        <w:tc>
          <w:tcPr>
            <w:tcW w:w="2972" w:type="dxa"/>
            <w:tcBorders>
              <w:bottom w:val="single" w:sz="4" w:space="0" w:color="auto"/>
            </w:tcBorders>
          </w:tcPr>
          <w:p w14:paraId="3BF94237" w14:textId="77777777" w:rsidR="00491A07" w:rsidRPr="00667A7D" w:rsidRDefault="00491A07" w:rsidP="00E64354">
            <w:pPr>
              <w:pStyle w:val="affc"/>
            </w:pPr>
            <w:r w:rsidRPr="00667A7D">
              <w:t>ELD_SCHOOL_STUDENTS</w:t>
            </w:r>
          </w:p>
        </w:tc>
        <w:tc>
          <w:tcPr>
            <w:tcW w:w="3258" w:type="dxa"/>
            <w:tcBorders>
              <w:bottom w:val="single" w:sz="4" w:space="0" w:color="auto"/>
            </w:tcBorders>
          </w:tcPr>
          <w:p w14:paraId="646E1DBB" w14:textId="77777777" w:rsidR="00491A07" w:rsidRPr="00667A7D" w:rsidRDefault="00491A07" w:rsidP="00E64354">
            <w:pPr>
              <w:pStyle w:val="affc"/>
              <w:rPr>
                <w:lang w:val="en-US"/>
              </w:rPr>
            </w:pPr>
            <w:r w:rsidRPr="00667A7D">
              <w:rPr>
                <w:lang w:val="en-US"/>
              </w:rPr>
              <w:t>ID(INTEGER), </w:t>
            </w:r>
          </w:p>
          <w:p w14:paraId="6F778265" w14:textId="77777777" w:rsidR="00491A07" w:rsidRPr="00667A7D" w:rsidRDefault="00491A07" w:rsidP="00E64354">
            <w:pPr>
              <w:pStyle w:val="affc"/>
              <w:rPr>
                <w:lang w:val="en-US"/>
              </w:rPr>
            </w:pPr>
            <w:r w:rsidRPr="00667A7D">
              <w:rPr>
                <w:lang w:val="en-US"/>
              </w:rPr>
              <w:t>EMAIL(STRING), </w:t>
            </w:r>
          </w:p>
          <w:p w14:paraId="56D2595F" w14:textId="77777777" w:rsidR="00491A07" w:rsidRPr="00953A9C" w:rsidRDefault="00491A07" w:rsidP="00E64354">
            <w:pPr>
              <w:pStyle w:val="affc"/>
              <w:rPr>
                <w:lang w:val="en-US"/>
              </w:rPr>
            </w:pPr>
            <w:r w:rsidRPr="00667A7D">
              <w:rPr>
                <w:lang w:val="en-US"/>
              </w:rPr>
              <w:t>FIRST_NAME(STRING),</w:t>
            </w:r>
          </w:p>
          <w:p w14:paraId="5EBB74F1" w14:textId="77777777" w:rsidR="00491A07" w:rsidRPr="00667A7D" w:rsidRDefault="00491A07" w:rsidP="00E64354">
            <w:pPr>
              <w:pStyle w:val="affc"/>
              <w:rPr>
                <w:lang w:val="en-US"/>
              </w:rPr>
            </w:pPr>
            <w:r w:rsidRPr="00667A7D">
              <w:rPr>
                <w:lang w:val="en-US"/>
              </w:rPr>
              <w:t>LAST_NAME(STRING),</w:t>
            </w:r>
          </w:p>
          <w:p w14:paraId="58821CD0" w14:textId="77777777" w:rsidR="00491A07" w:rsidRPr="00667A7D" w:rsidRDefault="00491A07" w:rsidP="00E64354">
            <w:pPr>
              <w:pStyle w:val="affc"/>
              <w:rPr>
                <w:lang w:val="en-US"/>
              </w:rPr>
            </w:pPr>
            <w:r w:rsidRPr="00667A7D">
              <w:rPr>
                <w:lang w:val="en-US"/>
              </w:rPr>
              <w:t>PATH_IMAGE(BYTE[]),</w:t>
            </w:r>
          </w:p>
          <w:p w14:paraId="12983A8C" w14:textId="77777777" w:rsidR="00491A07" w:rsidRPr="00667A7D" w:rsidRDefault="00491A07" w:rsidP="00E64354">
            <w:pPr>
              <w:pStyle w:val="affc"/>
              <w:rPr>
                <w:lang w:val="en-US"/>
              </w:rPr>
            </w:pPr>
            <w:r w:rsidRPr="00667A7D">
              <w:rPr>
                <w:lang w:val="en-US"/>
              </w:rPr>
              <w:t>PATRONYMIC(STRING), </w:t>
            </w:r>
          </w:p>
          <w:p w14:paraId="750ABE4F" w14:textId="77777777" w:rsidR="00491A07" w:rsidRPr="00953A9C" w:rsidRDefault="00491A07" w:rsidP="00E64354">
            <w:pPr>
              <w:pStyle w:val="affc"/>
              <w:rPr>
                <w:lang w:val="en-US"/>
              </w:rPr>
            </w:pPr>
            <w:r w:rsidRPr="00667A7D">
              <w:rPr>
                <w:lang w:val="en-US"/>
              </w:rPr>
              <w:t>PHONE_NUMBER(STRING), </w:t>
            </w:r>
          </w:p>
          <w:p w14:paraId="3833D868" w14:textId="77777777" w:rsidR="00491A07" w:rsidRPr="00953A9C" w:rsidRDefault="00491A07" w:rsidP="00E64354">
            <w:pPr>
              <w:pStyle w:val="affc"/>
              <w:rPr>
                <w:lang w:val="en-US"/>
              </w:rPr>
            </w:pPr>
          </w:p>
          <w:p w14:paraId="3801E36D" w14:textId="77777777" w:rsidR="00491A07" w:rsidRPr="00667A7D" w:rsidRDefault="00491A07" w:rsidP="00E64354">
            <w:pPr>
              <w:pStyle w:val="affc"/>
              <w:rPr>
                <w:lang w:val="en-US"/>
              </w:rPr>
            </w:pPr>
            <w:r w:rsidRPr="00667A7D">
              <w:rPr>
                <w:lang w:val="en-US"/>
              </w:rPr>
              <w:t>SST_C_ID(INTEGER), </w:t>
            </w:r>
          </w:p>
          <w:p w14:paraId="3B7E97AD" w14:textId="77777777" w:rsidR="00491A07" w:rsidRPr="00667A7D" w:rsidRDefault="00491A07" w:rsidP="00E64354">
            <w:pPr>
              <w:pStyle w:val="affc"/>
              <w:rPr>
                <w:lang w:val="en-US"/>
              </w:rPr>
            </w:pPr>
            <w:r w:rsidRPr="00667A7D">
              <w:rPr>
                <w:lang w:val="en-US"/>
              </w:rPr>
              <w:t>SST_EI_ID(INTEGER), </w:t>
            </w:r>
          </w:p>
          <w:p w14:paraId="028DA1D7" w14:textId="77777777" w:rsidR="00491A07" w:rsidRPr="00667A7D" w:rsidRDefault="00491A07" w:rsidP="00E64354">
            <w:pPr>
              <w:pStyle w:val="affc"/>
              <w:rPr>
                <w:lang w:val="en-US"/>
              </w:rPr>
            </w:pPr>
            <w:r w:rsidRPr="00667A7D">
              <w:rPr>
                <w:lang w:val="en-US"/>
              </w:rPr>
              <w:t>SST_U_ID(INTEGER)</w:t>
            </w:r>
          </w:p>
        </w:tc>
        <w:tc>
          <w:tcPr>
            <w:tcW w:w="3116" w:type="dxa"/>
            <w:tcBorders>
              <w:bottom w:val="single" w:sz="4" w:space="0" w:color="auto"/>
            </w:tcBorders>
          </w:tcPr>
          <w:p w14:paraId="0E866E5B" w14:textId="77777777" w:rsidR="00491A07" w:rsidRPr="00187DD0" w:rsidRDefault="00491A07" w:rsidP="00E64354">
            <w:pPr>
              <w:pStyle w:val="affc"/>
            </w:pPr>
            <w:r w:rsidRPr="00667A7D">
              <w:rPr>
                <w:lang w:val="en-US"/>
              </w:rPr>
              <w:t>ID</w:t>
            </w:r>
            <w:r w:rsidRPr="00667A7D">
              <w:t xml:space="preserve"> первичный ключ</w:t>
            </w:r>
            <w:r w:rsidRPr="00187DD0">
              <w:t>,</w:t>
            </w:r>
          </w:p>
          <w:p w14:paraId="564443D8" w14:textId="77777777" w:rsidR="00491A07" w:rsidRPr="00B44BC8" w:rsidRDefault="00491A07" w:rsidP="00E64354">
            <w:pPr>
              <w:pStyle w:val="aff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r w:rsidRPr="00B44BC8">
              <w:t>,</w:t>
            </w:r>
          </w:p>
          <w:p w14:paraId="13EB9B73" w14:textId="77777777" w:rsidR="00491A07" w:rsidRPr="00667A7D" w:rsidRDefault="00491A07" w:rsidP="00E64354">
            <w:pPr>
              <w:pStyle w:val="aff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Pr>
                <w:lang w:val="en-US"/>
              </w:rPr>
              <w:t>,</w:t>
            </w:r>
          </w:p>
          <w:p w14:paraId="50B7466B" w14:textId="77777777" w:rsidR="00491A07" w:rsidRPr="00667A7D" w:rsidRDefault="00491A07" w:rsidP="00E64354">
            <w:pPr>
              <w:pStyle w:val="aff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491A07" w:rsidRPr="002E2209" w14:paraId="0C86C59C" w14:textId="77777777" w:rsidTr="00037B3E">
        <w:tc>
          <w:tcPr>
            <w:tcW w:w="2972" w:type="dxa"/>
            <w:tcBorders>
              <w:bottom w:val="single" w:sz="4" w:space="0" w:color="auto"/>
            </w:tcBorders>
          </w:tcPr>
          <w:p w14:paraId="2A2480FE" w14:textId="77777777" w:rsidR="00491A07" w:rsidRPr="00667A7D" w:rsidRDefault="00491A07" w:rsidP="00E64354">
            <w:pPr>
              <w:pStyle w:val="affc"/>
            </w:pPr>
            <w:r w:rsidRPr="00667A7D">
              <w:t>ELD_GRADEBOOK_ATTENDANCES</w:t>
            </w:r>
          </w:p>
        </w:tc>
        <w:tc>
          <w:tcPr>
            <w:tcW w:w="3258" w:type="dxa"/>
            <w:tcBorders>
              <w:bottom w:val="single" w:sz="4" w:space="0" w:color="auto"/>
            </w:tcBorders>
          </w:tcPr>
          <w:p w14:paraId="557560F8" w14:textId="77777777" w:rsidR="00491A07" w:rsidRPr="00667A7D" w:rsidRDefault="00491A07" w:rsidP="00E64354">
            <w:pPr>
              <w:pStyle w:val="affc"/>
              <w:rPr>
                <w:lang w:val="en-US"/>
              </w:rPr>
            </w:pPr>
            <w:r w:rsidRPr="00667A7D">
              <w:rPr>
                <w:lang w:val="en-US"/>
              </w:rPr>
              <w:t>ID(INTEGER), </w:t>
            </w:r>
          </w:p>
          <w:p w14:paraId="1315FBFD" w14:textId="77777777" w:rsidR="00491A07" w:rsidRDefault="00491A07" w:rsidP="00E64354">
            <w:pPr>
              <w:pStyle w:val="affc"/>
              <w:rPr>
                <w:lang w:val="en-US"/>
              </w:rPr>
            </w:pPr>
          </w:p>
          <w:p w14:paraId="4D70CFFB" w14:textId="77777777" w:rsidR="00491A07" w:rsidRPr="00667A7D" w:rsidRDefault="00491A07" w:rsidP="00E64354">
            <w:pPr>
              <w:pStyle w:val="affc"/>
              <w:rPr>
                <w:lang w:val="en-US"/>
              </w:rPr>
            </w:pPr>
            <w:r w:rsidRPr="00667A7D">
              <w:rPr>
                <w:lang w:val="en-US"/>
              </w:rPr>
              <w:t>GA_GD_ID(INTEGER), </w:t>
            </w:r>
          </w:p>
          <w:p w14:paraId="7BE7BD6D" w14:textId="77777777" w:rsidR="00491A07" w:rsidRPr="00667A7D" w:rsidRDefault="00491A07" w:rsidP="00E64354">
            <w:pPr>
              <w:pStyle w:val="affc"/>
              <w:rPr>
                <w:lang w:val="en-US"/>
              </w:rPr>
            </w:pPr>
            <w:r w:rsidRPr="00667A7D">
              <w:rPr>
                <w:lang w:val="en-US"/>
              </w:rPr>
              <w:t>GA_SST_ID(INTEGER),</w:t>
            </w:r>
          </w:p>
          <w:p w14:paraId="045AF85C" w14:textId="77777777" w:rsidR="00491A07" w:rsidRPr="00953A9C" w:rsidRDefault="00491A07" w:rsidP="00E64354">
            <w:pPr>
              <w:pStyle w:val="affc"/>
              <w:rPr>
                <w:lang w:val="en-US"/>
              </w:rPr>
            </w:pPr>
          </w:p>
        </w:tc>
        <w:tc>
          <w:tcPr>
            <w:tcW w:w="3116" w:type="dxa"/>
            <w:tcBorders>
              <w:bottom w:val="single" w:sz="4" w:space="0" w:color="auto"/>
            </w:tcBorders>
          </w:tcPr>
          <w:p w14:paraId="30F69B58" w14:textId="77777777" w:rsidR="00491A07" w:rsidRPr="00B44BC8" w:rsidRDefault="00491A07" w:rsidP="00E64354">
            <w:pPr>
              <w:pStyle w:val="aff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Pr>
                <w:lang w:val="en-US"/>
              </w:rPr>
              <w:t>,</w:t>
            </w:r>
          </w:p>
          <w:p w14:paraId="7FB2421A" w14:textId="77777777" w:rsidR="00491A07" w:rsidRPr="00953A9C" w:rsidRDefault="00491A07" w:rsidP="00E64354">
            <w:pPr>
              <w:pStyle w:val="aff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r>
              <w:rPr>
                <w:lang w:val="en-US"/>
              </w:rPr>
              <w:t>,</w:t>
            </w:r>
          </w:p>
          <w:p w14:paraId="749ED60E" w14:textId="77777777" w:rsidR="00491A07" w:rsidRPr="00667A7D" w:rsidRDefault="00491A07" w:rsidP="00E64354">
            <w:pPr>
              <w:pStyle w:val="aff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Pr>
                <w:lang w:val="en-US"/>
              </w:rPr>
              <w:t>,</w:t>
            </w:r>
            <w:r w:rsidRPr="00667A7D">
              <w:rPr>
                <w:lang w:val="en-US"/>
              </w:rPr>
              <w:t xml:space="preserve"> ELD_SCHOOL_STUDENTS</w:t>
            </w:r>
          </w:p>
        </w:tc>
      </w:tr>
      <w:tr w:rsidR="00491A07" w:rsidRPr="002E2209" w14:paraId="1484B807" w14:textId="77777777" w:rsidTr="00037B3E">
        <w:tc>
          <w:tcPr>
            <w:tcW w:w="2972" w:type="dxa"/>
            <w:tcBorders>
              <w:bottom w:val="nil"/>
            </w:tcBorders>
          </w:tcPr>
          <w:p w14:paraId="2957A227" w14:textId="77777777" w:rsidR="00491A07" w:rsidRPr="00667A7D" w:rsidRDefault="00491A07" w:rsidP="00E64354">
            <w:pPr>
              <w:pStyle w:val="affc"/>
            </w:pPr>
            <w:r w:rsidRPr="00667A7D">
              <w:t>ELD_GRADEBOOK_SCORES</w:t>
            </w:r>
          </w:p>
        </w:tc>
        <w:tc>
          <w:tcPr>
            <w:tcW w:w="3258" w:type="dxa"/>
            <w:tcBorders>
              <w:bottom w:val="nil"/>
            </w:tcBorders>
          </w:tcPr>
          <w:p w14:paraId="21F479A7" w14:textId="77777777" w:rsidR="00491A07" w:rsidRDefault="00491A07" w:rsidP="00E64354">
            <w:pPr>
              <w:pStyle w:val="affc"/>
              <w:rPr>
                <w:lang w:val="en-US"/>
              </w:rPr>
            </w:pPr>
            <w:r w:rsidRPr="00667A7D">
              <w:rPr>
                <w:lang w:val="en-US"/>
              </w:rPr>
              <w:t>ID(INTEGER), </w:t>
            </w:r>
          </w:p>
          <w:p w14:paraId="3AEBBA15" w14:textId="77777777" w:rsidR="00491A07" w:rsidRPr="00953A9C" w:rsidRDefault="00491A07" w:rsidP="00E64354">
            <w:pPr>
              <w:pStyle w:val="affc"/>
              <w:rPr>
                <w:lang w:val="en-US"/>
              </w:rPr>
            </w:pPr>
            <w:r w:rsidRPr="00667A7D">
              <w:rPr>
                <w:lang w:val="en-US"/>
              </w:rPr>
              <w:t>SCORE(INTEGER)</w:t>
            </w:r>
          </w:p>
          <w:p w14:paraId="004E9D3C" w14:textId="77777777" w:rsidR="00491A07" w:rsidRPr="00953A9C" w:rsidRDefault="00491A07" w:rsidP="00E64354">
            <w:pPr>
              <w:pStyle w:val="affc"/>
              <w:rPr>
                <w:lang w:val="en-US"/>
              </w:rPr>
            </w:pPr>
          </w:p>
          <w:p w14:paraId="62F2C5F6" w14:textId="77777777" w:rsidR="00491A07" w:rsidRPr="00667A7D" w:rsidRDefault="00491A07" w:rsidP="00E64354">
            <w:pPr>
              <w:pStyle w:val="affc"/>
              <w:rPr>
                <w:lang w:val="en-US"/>
              </w:rPr>
            </w:pPr>
            <w:r w:rsidRPr="00667A7D">
              <w:rPr>
                <w:lang w:val="en-US"/>
              </w:rPr>
              <w:t>GS_GD_ID(INTEGER), </w:t>
            </w:r>
          </w:p>
          <w:p w14:paraId="16A14CEE" w14:textId="77777777" w:rsidR="00491A07" w:rsidRPr="00667A7D" w:rsidRDefault="00491A07" w:rsidP="00E64354">
            <w:pPr>
              <w:pStyle w:val="affc"/>
              <w:rPr>
                <w:lang w:val="en-US"/>
              </w:rPr>
            </w:pPr>
            <w:r w:rsidRPr="00667A7D">
              <w:rPr>
                <w:lang w:val="en-US"/>
              </w:rPr>
              <w:t>GS_SST_ID(INTEGER), </w:t>
            </w:r>
          </w:p>
          <w:p w14:paraId="4511112A" w14:textId="77777777" w:rsidR="00491A07" w:rsidRPr="00667A7D" w:rsidRDefault="00491A07" w:rsidP="00E64354">
            <w:pPr>
              <w:pStyle w:val="affc"/>
            </w:pPr>
          </w:p>
        </w:tc>
        <w:tc>
          <w:tcPr>
            <w:tcW w:w="3116" w:type="dxa"/>
            <w:tcBorders>
              <w:bottom w:val="nil"/>
            </w:tcBorders>
          </w:tcPr>
          <w:p w14:paraId="3ACC55C5" w14:textId="77777777" w:rsidR="00491A07" w:rsidRPr="00B44BC8" w:rsidRDefault="00491A07" w:rsidP="00E64354">
            <w:pPr>
              <w:pStyle w:val="affc"/>
            </w:pPr>
            <w:r w:rsidRPr="00667A7D">
              <w:rPr>
                <w:lang w:val="en-US"/>
              </w:rPr>
              <w:t>ID</w:t>
            </w:r>
            <w:r w:rsidRPr="00667A7D">
              <w:t xml:space="preserve"> первичный ключ</w:t>
            </w:r>
            <w:r w:rsidRPr="00B44BC8">
              <w:t>,</w:t>
            </w:r>
          </w:p>
          <w:p w14:paraId="4C03346B" w14:textId="77777777" w:rsidR="00491A07" w:rsidRPr="00B44BC8" w:rsidRDefault="00491A07" w:rsidP="00E64354">
            <w:pPr>
              <w:pStyle w:val="aff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r w:rsidRPr="00B44BC8">
              <w:t>,</w:t>
            </w:r>
          </w:p>
          <w:p w14:paraId="31FEBC25" w14:textId="77777777" w:rsidR="00491A07" w:rsidRPr="00667A7D" w:rsidRDefault="00491A07" w:rsidP="00E64354">
            <w:pPr>
              <w:pStyle w:val="aff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42949D30" w14:textId="77777777" w:rsidR="00491A07" w:rsidRPr="00491A07" w:rsidRDefault="00491A07" w:rsidP="00E64354">
      <w:pPr>
        <w:pStyle w:val="affc"/>
        <w:rPr>
          <w:lang w:val="en-US"/>
        </w:rPr>
      </w:pPr>
    </w:p>
    <w:p w14:paraId="5A5F2090" w14:textId="77777777" w:rsidR="00491A07" w:rsidRPr="00491A07" w:rsidRDefault="00491A07" w:rsidP="00E64354">
      <w:pPr>
        <w:pStyle w:val="affc"/>
        <w:rPr>
          <w:lang w:val="en-US"/>
        </w:rPr>
      </w:pPr>
    </w:p>
    <w:p w14:paraId="0E712442" w14:textId="77777777" w:rsidR="00491A07" w:rsidRPr="00491A07" w:rsidRDefault="00491A07" w:rsidP="00E64354">
      <w:pPr>
        <w:pStyle w:val="affc"/>
        <w:rPr>
          <w:lang w:val="en-US"/>
        </w:rPr>
      </w:pPr>
    </w:p>
    <w:p w14:paraId="3C86662E" w14:textId="1DF94197" w:rsidR="00491A07" w:rsidRPr="00195A5D" w:rsidRDefault="00175402" w:rsidP="00E64354">
      <w:pPr>
        <w:pStyle w:val="affc"/>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2E2209" w14:paraId="6157D165" w14:textId="77777777" w:rsidTr="00037B3E">
        <w:tc>
          <w:tcPr>
            <w:tcW w:w="2972" w:type="dxa"/>
          </w:tcPr>
          <w:p w14:paraId="0B0ABB65" w14:textId="77777777" w:rsidR="00491A07" w:rsidRPr="00667A7D" w:rsidRDefault="00491A07" w:rsidP="00E64354">
            <w:pPr>
              <w:pStyle w:val="affc"/>
            </w:pPr>
            <w:r w:rsidRPr="00667A7D">
              <w:t>ELD_GROUP_MEMBERS</w:t>
            </w:r>
          </w:p>
        </w:tc>
        <w:tc>
          <w:tcPr>
            <w:tcW w:w="3258" w:type="dxa"/>
          </w:tcPr>
          <w:p w14:paraId="35C3CC83" w14:textId="77777777" w:rsidR="00491A07" w:rsidRPr="00667A7D" w:rsidRDefault="00491A07" w:rsidP="00E64354">
            <w:pPr>
              <w:pStyle w:val="affc"/>
              <w:rPr>
                <w:lang w:val="en-US"/>
              </w:rPr>
            </w:pPr>
            <w:r w:rsidRPr="00667A7D">
              <w:rPr>
                <w:lang w:val="en-US"/>
              </w:rPr>
              <w:t>ID(INTEGER), </w:t>
            </w:r>
          </w:p>
          <w:p w14:paraId="3389879F" w14:textId="77777777" w:rsidR="00491A07" w:rsidRDefault="00491A07" w:rsidP="00E64354">
            <w:pPr>
              <w:pStyle w:val="affc"/>
              <w:rPr>
                <w:lang w:val="en-US"/>
              </w:rPr>
            </w:pPr>
          </w:p>
          <w:p w14:paraId="3E24A3EC" w14:textId="77777777" w:rsidR="00491A07" w:rsidRPr="00667A7D" w:rsidRDefault="00491A07" w:rsidP="00E64354">
            <w:pPr>
              <w:pStyle w:val="affc"/>
              <w:rPr>
                <w:lang w:val="en-US"/>
              </w:rPr>
            </w:pPr>
            <w:r w:rsidRPr="00667A7D">
              <w:rPr>
                <w:lang w:val="en-US"/>
              </w:rPr>
              <w:t>GM_G_ID(INTEGER), </w:t>
            </w:r>
          </w:p>
          <w:p w14:paraId="1EB16150" w14:textId="77777777" w:rsidR="00491A07" w:rsidRPr="00667A7D" w:rsidRDefault="00491A07" w:rsidP="00E64354">
            <w:pPr>
              <w:pStyle w:val="affc"/>
              <w:rPr>
                <w:lang w:val="en-US"/>
              </w:rPr>
            </w:pPr>
            <w:r w:rsidRPr="00667A7D">
              <w:rPr>
                <w:lang w:val="en-US"/>
              </w:rPr>
              <w:t>GM_SST_ID(INTEGER)</w:t>
            </w:r>
          </w:p>
        </w:tc>
        <w:tc>
          <w:tcPr>
            <w:tcW w:w="3116" w:type="dxa"/>
          </w:tcPr>
          <w:p w14:paraId="15EF05F8" w14:textId="77777777" w:rsidR="00491A07" w:rsidRPr="00B44BC8" w:rsidRDefault="00491A07" w:rsidP="00E64354">
            <w:pPr>
              <w:pStyle w:val="affc"/>
            </w:pPr>
            <w:r w:rsidRPr="00667A7D">
              <w:rPr>
                <w:lang w:val="en-US"/>
              </w:rPr>
              <w:t>ID</w:t>
            </w:r>
            <w:r w:rsidRPr="00667A7D">
              <w:t xml:space="preserve"> первичный ключ</w:t>
            </w:r>
            <w:r w:rsidRPr="00B44BC8">
              <w:t>,</w:t>
            </w:r>
          </w:p>
          <w:p w14:paraId="0DC4AEA6" w14:textId="77777777" w:rsidR="00491A07" w:rsidRPr="00B44BC8" w:rsidRDefault="00491A07" w:rsidP="00E64354">
            <w:pPr>
              <w:pStyle w:val="aff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r w:rsidRPr="00B44BC8">
              <w:t>,</w:t>
            </w:r>
          </w:p>
          <w:p w14:paraId="4D6CC895" w14:textId="77777777" w:rsidR="00491A07" w:rsidRPr="00667A7D" w:rsidRDefault="00491A07" w:rsidP="00E64354">
            <w:pPr>
              <w:pStyle w:val="aff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491A07" w:rsidRPr="002E2209" w14:paraId="56078B2E" w14:textId="77777777" w:rsidTr="00037B3E">
        <w:tc>
          <w:tcPr>
            <w:tcW w:w="2972" w:type="dxa"/>
          </w:tcPr>
          <w:p w14:paraId="010904A9" w14:textId="77777777" w:rsidR="00491A07" w:rsidRPr="00667A7D" w:rsidRDefault="00491A07" w:rsidP="00E64354">
            <w:pPr>
              <w:pStyle w:val="affc"/>
            </w:pPr>
            <w:r w:rsidRPr="00667A7D">
              <w:t>ELD_IMAGES</w:t>
            </w:r>
          </w:p>
        </w:tc>
        <w:tc>
          <w:tcPr>
            <w:tcW w:w="3258" w:type="dxa"/>
          </w:tcPr>
          <w:p w14:paraId="52046943" w14:textId="77777777" w:rsidR="00491A07" w:rsidRPr="00667A7D" w:rsidRDefault="00491A07" w:rsidP="00E64354">
            <w:pPr>
              <w:pStyle w:val="affc"/>
              <w:rPr>
                <w:lang w:val="en-US"/>
              </w:rPr>
            </w:pPr>
            <w:r w:rsidRPr="00667A7D">
              <w:rPr>
                <w:lang w:val="en-US"/>
              </w:rPr>
              <w:t>ID(INTEGER), </w:t>
            </w:r>
          </w:p>
          <w:p w14:paraId="0E470D14" w14:textId="77777777" w:rsidR="00491A07" w:rsidRPr="00953A9C" w:rsidRDefault="00491A07" w:rsidP="00E64354">
            <w:pPr>
              <w:pStyle w:val="affc"/>
              <w:rPr>
                <w:lang w:val="en-US"/>
              </w:rPr>
            </w:pPr>
            <w:r w:rsidRPr="00667A7D">
              <w:rPr>
                <w:lang w:val="en-US"/>
              </w:rPr>
              <w:t>PATH_IMAGE(STRING),</w:t>
            </w:r>
          </w:p>
          <w:p w14:paraId="56CD801F" w14:textId="77777777" w:rsidR="00491A07" w:rsidRPr="00953A9C" w:rsidRDefault="00491A07" w:rsidP="00E64354">
            <w:pPr>
              <w:pStyle w:val="affc"/>
              <w:rPr>
                <w:lang w:val="en-US"/>
              </w:rPr>
            </w:pPr>
          </w:p>
          <w:p w14:paraId="24B90685" w14:textId="77777777" w:rsidR="00491A07" w:rsidRPr="00667A7D" w:rsidRDefault="00491A07" w:rsidP="00E64354">
            <w:pPr>
              <w:pStyle w:val="affc"/>
              <w:rPr>
                <w:lang w:val="en-US"/>
              </w:rPr>
            </w:pPr>
            <w:r w:rsidRPr="00667A7D">
              <w:rPr>
                <w:lang w:val="en-US"/>
              </w:rPr>
              <w:t>I_EI_ID(INTEGER)</w:t>
            </w:r>
          </w:p>
        </w:tc>
        <w:tc>
          <w:tcPr>
            <w:tcW w:w="3116" w:type="dxa"/>
          </w:tcPr>
          <w:p w14:paraId="693BED50"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B0BFD77" w14:textId="77777777" w:rsidR="00491A07" w:rsidRPr="00667A7D" w:rsidRDefault="00491A07" w:rsidP="00E64354">
            <w:pPr>
              <w:pStyle w:val="aff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491A07" w:rsidRPr="00667A7D" w14:paraId="215F472F" w14:textId="77777777" w:rsidTr="00037B3E">
        <w:tc>
          <w:tcPr>
            <w:tcW w:w="2972" w:type="dxa"/>
          </w:tcPr>
          <w:p w14:paraId="7A735274" w14:textId="77777777" w:rsidR="00491A07" w:rsidRPr="00667A7D" w:rsidRDefault="00491A07" w:rsidP="00E64354">
            <w:pPr>
              <w:pStyle w:val="affc"/>
            </w:pPr>
            <w:r w:rsidRPr="00667A7D">
              <w:t>ELD_MESSAGES</w:t>
            </w:r>
          </w:p>
        </w:tc>
        <w:tc>
          <w:tcPr>
            <w:tcW w:w="3258" w:type="dxa"/>
          </w:tcPr>
          <w:p w14:paraId="352F17D0" w14:textId="77777777" w:rsidR="00491A07" w:rsidRPr="00667A7D" w:rsidRDefault="00491A07" w:rsidP="00E64354">
            <w:pPr>
              <w:pStyle w:val="affc"/>
              <w:rPr>
                <w:lang w:val="en-US"/>
              </w:rPr>
            </w:pPr>
            <w:r w:rsidRPr="00667A7D">
              <w:rPr>
                <w:lang w:val="en-US"/>
              </w:rPr>
              <w:t>ID(INTEGER), </w:t>
            </w:r>
          </w:p>
          <w:p w14:paraId="6AB16126" w14:textId="77777777" w:rsidR="00491A07" w:rsidRPr="00667A7D" w:rsidRDefault="00491A07" w:rsidP="00E64354">
            <w:pPr>
              <w:pStyle w:val="affc"/>
              <w:rPr>
                <w:lang w:val="en-US"/>
              </w:rPr>
            </w:pPr>
            <w:r w:rsidRPr="00667A7D">
              <w:rPr>
                <w:lang w:val="en-US"/>
              </w:rPr>
              <w:t>MESSAGE(STRING), </w:t>
            </w:r>
          </w:p>
          <w:p w14:paraId="31E8DFCC" w14:textId="77777777" w:rsidR="00491A07" w:rsidRPr="00953A9C" w:rsidRDefault="00491A07" w:rsidP="00E64354">
            <w:pPr>
              <w:pStyle w:val="affc"/>
              <w:rPr>
                <w:lang w:val="en-US"/>
              </w:rPr>
            </w:pPr>
            <w:r w:rsidRPr="00667A7D">
              <w:rPr>
                <w:lang w:val="en-US"/>
              </w:rPr>
              <w:t>DATE(DATETIME)</w:t>
            </w:r>
          </w:p>
          <w:p w14:paraId="4DDE6BA7" w14:textId="77777777" w:rsidR="00491A07" w:rsidRPr="00953A9C" w:rsidRDefault="00491A07" w:rsidP="00E64354">
            <w:pPr>
              <w:pStyle w:val="affc"/>
              <w:rPr>
                <w:lang w:val="en-US"/>
              </w:rPr>
            </w:pPr>
          </w:p>
          <w:p w14:paraId="68D4B7A3" w14:textId="77777777" w:rsidR="00491A07" w:rsidRPr="00667A7D" w:rsidRDefault="00491A07" w:rsidP="00E64354">
            <w:pPr>
              <w:pStyle w:val="affc"/>
              <w:rPr>
                <w:lang w:val="en-US"/>
              </w:rPr>
            </w:pPr>
            <w:r w:rsidRPr="00667A7D">
              <w:rPr>
                <w:lang w:val="en-US"/>
              </w:rPr>
              <w:t>M_U_GETTER_ID(INTEGER), </w:t>
            </w:r>
          </w:p>
          <w:p w14:paraId="4395DD7A" w14:textId="77777777" w:rsidR="00491A07" w:rsidRPr="00953A9C" w:rsidRDefault="00491A07" w:rsidP="00E64354">
            <w:pPr>
              <w:pStyle w:val="affc"/>
              <w:rPr>
                <w:lang w:val="en-US"/>
              </w:rPr>
            </w:pPr>
            <w:r w:rsidRPr="00667A7D">
              <w:rPr>
                <w:lang w:val="en-US"/>
              </w:rPr>
              <w:t>M_U_SENDER_ID(INTEGER), </w:t>
            </w:r>
          </w:p>
        </w:tc>
        <w:tc>
          <w:tcPr>
            <w:tcW w:w="3116" w:type="dxa"/>
          </w:tcPr>
          <w:p w14:paraId="675E756C" w14:textId="77777777" w:rsidR="00491A07" w:rsidRPr="00187DD0" w:rsidRDefault="00491A07" w:rsidP="00E64354">
            <w:pPr>
              <w:pStyle w:val="affc"/>
            </w:pPr>
            <w:r w:rsidRPr="00667A7D">
              <w:rPr>
                <w:lang w:val="en-US"/>
              </w:rPr>
              <w:t>ID</w:t>
            </w:r>
            <w:r w:rsidRPr="00667A7D">
              <w:t xml:space="preserve"> первичный ключ</w:t>
            </w:r>
            <w:r w:rsidRPr="00187DD0">
              <w:t>,</w:t>
            </w:r>
          </w:p>
          <w:p w14:paraId="2DCBA3DA" w14:textId="77777777" w:rsidR="00491A07" w:rsidRPr="00667A7D" w:rsidRDefault="00491A07" w:rsidP="00E64354">
            <w:pPr>
              <w:pStyle w:val="aff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7859A015" w14:textId="77777777" w:rsidR="00491A07" w:rsidRPr="00667A7D" w:rsidRDefault="00491A07" w:rsidP="00E64354">
            <w:pPr>
              <w:pStyle w:val="affc"/>
            </w:pPr>
            <w:r w:rsidRPr="00667A7D">
              <w:t>M_U_SE</w:t>
            </w:r>
            <w:r w:rsidRPr="00667A7D">
              <w:rPr>
                <w:lang w:val="en-US"/>
              </w:rPr>
              <w:t>NDER</w:t>
            </w:r>
            <w:r w:rsidRPr="00667A7D">
              <w:t>_</w:t>
            </w:r>
            <w:r w:rsidRPr="00667A7D">
              <w:rPr>
                <w:lang w:val="en-US"/>
              </w:rPr>
              <w:t>ID</w:t>
            </w:r>
            <w:r w:rsidRPr="00680BA9">
              <w:t xml:space="preserve">, </w:t>
            </w:r>
            <w:r w:rsidRPr="00667A7D">
              <w:t xml:space="preserve">внешний ключ к таблице </w:t>
            </w:r>
            <w:r w:rsidRPr="00667A7D">
              <w:rPr>
                <w:lang w:val="en-US"/>
              </w:rPr>
              <w:t>ELD</w:t>
            </w:r>
            <w:r w:rsidRPr="00667A7D">
              <w:t>_</w:t>
            </w:r>
            <w:r w:rsidRPr="00667A7D">
              <w:rPr>
                <w:lang w:val="en-US"/>
              </w:rPr>
              <w:t>USERS</w:t>
            </w:r>
          </w:p>
        </w:tc>
      </w:tr>
      <w:tr w:rsidR="00491A07" w:rsidRPr="002E2209" w14:paraId="1AF02CCA" w14:textId="77777777" w:rsidTr="00037B3E">
        <w:tc>
          <w:tcPr>
            <w:tcW w:w="2972" w:type="dxa"/>
            <w:tcBorders>
              <w:bottom w:val="single" w:sz="4" w:space="0" w:color="auto"/>
            </w:tcBorders>
          </w:tcPr>
          <w:p w14:paraId="5F3A8BCC" w14:textId="77777777" w:rsidR="00491A07" w:rsidRPr="00667A7D" w:rsidRDefault="00491A07" w:rsidP="00E64354">
            <w:pPr>
              <w:pStyle w:val="affc"/>
            </w:pPr>
            <w:r w:rsidRPr="00667A7D">
              <w:t>ELD_NEWS</w:t>
            </w:r>
          </w:p>
        </w:tc>
        <w:tc>
          <w:tcPr>
            <w:tcW w:w="3258" w:type="dxa"/>
            <w:tcBorders>
              <w:bottom w:val="single" w:sz="4" w:space="0" w:color="auto"/>
            </w:tcBorders>
          </w:tcPr>
          <w:p w14:paraId="6411F403" w14:textId="77777777" w:rsidR="00491A07" w:rsidRPr="00667A7D" w:rsidRDefault="00491A07" w:rsidP="00E64354">
            <w:pPr>
              <w:pStyle w:val="affc"/>
              <w:rPr>
                <w:lang w:val="en-US"/>
              </w:rPr>
            </w:pPr>
            <w:r w:rsidRPr="00667A7D">
              <w:rPr>
                <w:lang w:val="en-US"/>
              </w:rPr>
              <w:t>ID(INTEGER), </w:t>
            </w:r>
          </w:p>
          <w:p w14:paraId="1FCB0E4E" w14:textId="77777777" w:rsidR="00491A07" w:rsidRPr="00667A7D" w:rsidRDefault="00491A07" w:rsidP="00E64354">
            <w:pPr>
              <w:pStyle w:val="affc"/>
              <w:rPr>
                <w:lang w:val="en-US"/>
              </w:rPr>
            </w:pPr>
            <w:r w:rsidRPr="00667A7D">
              <w:rPr>
                <w:lang w:val="en-US"/>
              </w:rPr>
              <w:t>TITLE(STRING), </w:t>
            </w:r>
          </w:p>
          <w:p w14:paraId="4BF07970" w14:textId="77777777" w:rsidR="00491A07" w:rsidRPr="00667A7D" w:rsidRDefault="00491A07" w:rsidP="00E64354">
            <w:pPr>
              <w:pStyle w:val="affc"/>
              <w:rPr>
                <w:lang w:val="en-US"/>
              </w:rPr>
            </w:pPr>
            <w:r w:rsidRPr="00667A7D">
              <w:rPr>
                <w:lang w:val="en-US"/>
              </w:rPr>
              <w:t>CONTENT(STRING), </w:t>
            </w:r>
          </w:p>
          <w:p w14:paraId="636F92E1" w14:textId="77777777" w:rsidR="00491A07" w:rsidRPr="00953A9C" w:rsidRDefault="00491A07" w:rsidP="00E64354">
            <w:pPr>
              <w:pStyle w:val="affc"/>
              <w:rPr>
                <w:lang w:val="en-US"/>
              </w:rPr>
            </w:pPr>
            <w:r w:rsidRPr="00667A7D">
              <w:rPr>
                <w:lang w:val="en-US"/>
              </w:rPr>
              <w:t>DATE(DATE)</w:t>
            </w:r>
          </w:p>
          <w:p w14:paraId="4A62AFBC" w14:textId="77777777" w:rsidR="00491A07" w:rsidRPr="00953A9C" w:rsidRDefault="00491A07" w:rsidP="00E64354">
            <w:pPr>
              <w:pStyle w:val="affc"/>
              <w:rPr>
                <w:lang w:val="en-US"/>
              </w:rPr>
            </w:pPr>
          </w:p>
          <w:p w14:paraId="46FC8BA6" w14:textId="77777777" w:rsidR="00491A07" w:rsidRPr="00953A9C" w:rsidRDefault="00491A07" w:rsidP="00E64354">
            <w:pPr>
              <w:pStyle w:val="affc"/>
              <w:rPr>
                <w:lang w:val="en-US"/>
              </w:rPr>
            </w:pPr>
            <w:r w:rsidRPr="00667A7D">
              <w:rPr>
                <w:lang w:val="en-US"/>
              </w:rPr>
              <w:t>N_U_OWNER_ID(INTEGER), </w:t>
            </w:r>
          </w:p>
        </w:tc>
        <w:tc>
          <w:tcPr>
            <w:tcW w:w="3116" w:type="dxa"/>
            <w:tcBorders>
              <w:bottom w:val="single" w:sz="4" w:space="0" w:color="auto"/>
            </w:tcBorders>
          </w:tcPr>
          <w:p w14:paraId="61863CAA"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5D22C08" w14:textId="77777777" w:rsidR="00491A07" w:rsidRPr="00667A7D" w:rsidRDefault="00491A07" w:rsidP="00E64354">
            <w:pPr>
              <w:pStyle w:val="aff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2E2209" w14:paraId="5F625D90" w14:textId="77777777" w:rsidTr="00037B3E">
        <w:tc>
          <w:tcPr>
            <w:tcW w:w="2972" w:type="dxa"/>
          </w:tcPr>
          <w:p w14:paraId="0AF2FADB" w14:textId="77777777" w:rsidR="00491A07" w:rsidRPr="00667A7D" w:rsidRDefault="00491A07" w:rsidP="00E64354">
            <w:pPr>
              <w:pStyle w:val="affc"/>
            </w:pPr>
            <w:r w:rsidRPr="00667A7D">
              <w:t>ELD_NEW_COMMENTS</w:t>
            </w:r>
          </w:p>
        </w:tc>
        <w:tc>
          <w:tcPr>
            <w:tcW w:w="3258" w:type="dxa"/>
          </w:tcPr>
          <w:p w14:paraId="268E6340" w14:textId="77777777" w:rsidR="00491A07" w:rsidRPr="00667A7D" w:rsidRDefault="00491A07" w:rsidP="00E64354">
            <w:pPr>
              <w:pStyle w:val="affc"/>
              <w:rPr>
                <w:lang w:val="en-US"/>
              </w:rPr>
            </w:pPr>
            <w:r w:rsidRPr="00667A7D">
              <w:rPr>
                <w:lang w:val="en-US"/>
              </w:rPr>
              <w:t>ID(INTEGER), </w:t>
            </w:r>
          </w:p>
          <w:p w14:paraId="3F8250DD" w14:textId="77777777" w:rsidR="00491A07" w:rsidRPr="00953A9C" w:rsidRDefault="00491A07" w:rsidP="00E64354">
            <w:pPr>
              <w:pStyle w:val="affc"/>
              <w:rPr>
                <w:lang w:val="en-US"/>
              </w:rPr>
            </w:pPr>
            <w:r w:rsidRPr="00667A7D">
              <w:rPr>
                <w:lang w:val="en-US"/>
              </w:rPr>
              <w:t>TEXT(STRING), </w:t>
            </w:r>
          </w:p>
          <w:p w14:paraId="0564F41F" w14:textId="77777777" w:rsidR="00491A07" w:rsidRDefault="00491A07" w:rsidP="00E64354">
            <w:pPr>
              <w:pStyle w:val="affc"/>
              <w:rPr>
                <w:lang w:val="en-US"/>
              </w:rPr>
            </w:pPr>
            <w:r w:rsidRPr="00667A7D">
              <w:rPr>
                <w:lang w:val="en-US"/>
              </w:rPr>
              <w:t>DATE(DATETIME)</w:t>
            </w:r>
          </w:p>
          <w:p w14:paraId="0CF607D5" w14:textId="77777777" w:rsidR="00491A07" w:rsidRPr="00953A9C" w:rsidRDefault="00491A07" w:rsidP="00E64354">
            <w:pPr>
              <w:pStyle w:val="affc"/>
              <w:rPr>
                <w:lang w:val="en-US"/>
              </w:rPr>
            </w:pPr>
          </w:p>
          <w:p w14:paraId="55971D31" w14:textId="77777777" w:rsidR="00491A07" w:rsidRPr="00667A7D" w:rsidRDefault="00491A07" w:rsidP="00E64354">
            <w:pPr>
              <w:pStyle w:val="affc"/>
              <w:rPr>
                <w:lang w:val="en-US"/>
              </w:rPr>
            </w:pPr>
            <w:r w:rsidRPr="00667A7D">
              <w:rPr>
                <w:lang w:val="en-US"/>
              </w:rPr>
              <w:t>NC_N_GETTER_ID(INTEGER), </w:t>
            </w:r>
          </w:p>
          <w:p w14:paraId="2147BE17" w14:textId="77777777" w:rsidR="00491A07" w:rsidRPr="00953A9C" w:rsidRDefault="00491A07" w:rsidP="00E64354">
            <w:pPr>
              <w:pStyle w:val="affc"/>
              <w:rPr>
                <w:lang w:val="en-US"/>
              </w:rPr>
            </w:pPr>
            <w:r w:rsidRPr="00667A7D">
              <w:rPr>
                <w:lang w:val="en-US"/>
              </w:rPr>
              <w:t>NC_U_GETTER_ID(INTEGER), </w:t>
            </w:r>
          </w:p>
        </w:tc>
        <w:tc>
          <w:tcPr>
            <w:tcW w:w="3116" w:type="dxa"/>
          </w:tcPr>
          <w:p w14:paraId="5854314D"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30F4329C" w14:textId="77777777" w:rsidR="00491A07" w:rsidRPr="00667A7D" w:rsidRDefault="00491A07" w:rsidP="00E64354">
            <w:pPr>
              <w:pStyle w:val="aff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r>
              <w:rPr>
                <w:lang w:val="en-US"/>
              </w:rPr>
              <w:t>,</w:t>
            </w:r>
          </w:p>
          <w:p w14:paraId="23466A22" w14:textId="77777777" w:rsidR="00491A07" w:rsidRPr="00667A7D" w:rsidRDefault="00491A07" w:rsidP="00E64354">
            <w:pPr>
              <w:pStyle w:val="aff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F21939" w14:paraId="7A86545C" w14:textId="77777777" w:rsidTr="00037B3E">
        <w:tc>
          <w:tcPr>
            <w:tcW w:w="2972" w:type="dxa"/>
            <w:tcBorders>
              <w:bottom w:val="nil"/>
            </w:tcBorders>
          </w:tcPr>
          <w:p w14:paraId="5BAC3487" w14:textId="77777777" w:rsidR="00491A07" w:rsidRPr="00667A7D" w:rsidRDefault="00491A07" w:rsidP="00E64354">
            <w:pPr>
              <w:pStyle w:val="affc"/>
            </w:pPr>
            <w:r w:rsidRPr="00667A7D">
              <w:t>ELD_PARENTS_TYPES</w:t>
            </w:r>
          </w:p>
        </w:tc>
        <w:tc>
          <w:tcPr>
            <w:tcW w:w="3258" w:type="dxa"/>
            <w:tcBorders>
              <w:bottom w:val="nil"/>
            </w:tcBorders>
          </w:tcPr>
          <w:p w14:paraId="7868095D" w14:textId="77777777" w:rsidR="00491A07" w:rsidRPr="00667A7D" w:rsidRDefault="00491A07" w:rsidP="00E64354">
            <w:pPr>
              <w:pStyle w:val="affc"/>
              <w:rPr>
                <w:lang w:val="en-US"/>
              </w:rPr>
            </w:pPr>
            <w:r w:rsidRPr="00667A7D">
              <w:t>ID(INTEGER), </w:t>
            </w:r>
          </w:p>
          <w:p w14:paraId="4A3C2B52" w14:textId="77777777" w:rsidR="00491A07" w:rsidRPr="00667A7D" w:rsidRDefault="00491A07" w:rsidP="00E64354">
            <w:pPr>
              <w:pStyle w:val="affc"/>
              <w:rPr>
                <w:lang w:val="en-US"/>
              </w:rPr>
            </w:pPr>
            <w:r w:rsidRPr="00667A7D">
              <w:t>NAME(STRING)</w:t>
            </w:r>
          </w:p>
        </w:tc>
        <w:tc>
          <w:tcPr>
            <w:tcW w:w="3116" w:type="dxa"/>
            <w:tcBorders>
              <w:bottom w:val="nil"/>
            </w:tcBorders>
          </w:tcPr>
          <w:p w14:paraId="0156D06B"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0E5F562C" w14:textId="77777777" w:rsidR="00491A07" w:rsidRPr="00491A07" w:rsidRDefault="00491A07" w:rsidP="00E64354">
      <w:pPr>
        <w:pStyle w:val="affc"/>
        <w:rPr>
          <w:lang w:val="en-US"/>
        </w:rPr>
      </w:pPr>
    </w:p>
    <w:p w14:paraId="7A7981AA" w14:textId="77777777" w:rsidR="00491A07" w:rsidRPr="00491A07" w:rsidRDefault="00491A07" w:rsidP="00E64354">
      <w:pPr>
        <w:pStyle w:val="affc"/>
        <w:rPr>
          <w:lang w:val="en-US"/>
        </w:rPr>
      </w:pPr>
    </w:p>
    <w:p w14:paraId="227052FE" w14:textId="77777777" w:rsidR="00491A07" w:rsidRDefault="00491A07" w:rsidP="00E64354">
      <w:pPr>
        <w:pStyle w:val="affc"/>
      </w:pPr>
    </w:p>
    <w:p w14:paraId="2B9696B7" w14:textId="77777777" w:rsidR="00AA753A" w:rsidRPr="00AA753A" w:rsidRDefault="00AA753A" w:rsidP="00E64354">
      <w:pPr>
        <w:pStyle w:val="affc"/>
      </w:pPr>
    </w:p>
    <w:p w14:paraId="02145163" w14:textId="0E19E424" w:rsidR="00491A07" w:rsidRPr="00DF6B73" w:rsidRDefault="00FE1D2F" w:rsidP="00E64354">
      <w:pPr>
        <w:pStyle w:val="affc"/>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667A7D" w14:paraId="6F04587C" w14:textId="77777777" w:rsidTr="00037B3E">
        <w:tc>
          <w:tcPr>
            <w:tcW w:w="2972" w:type="dxa"/>
          </w:tcPr>
          <w:p w14:paraId="6082F371" w14:textId="77777777" w:rsidR="00491A07" w:rsidRPr="00667A7D" w:rsidRDefault="00491A07" w:rsidP="00E64354">
            <w:pPr>
              <w:pStyle w:val="affc"/>
            </w:pPr>
            <w:r w:rsidRPr="00667A7D">
              <w:t>ELD_PARENTS</w:t>
            </w:r>
          </w:p>
        </w:tc>
        <w:tc>
          <w:tcPr>
            <w:tcW w:w="3258" w:type="dxa"/>
          </w:tcPr>
          <w:p w14:paraId="1AC223E7" w14:textId="77777777" w:rsidR="00491A07" w:rsidRPr="00667A7D" w:rsidRDefault="00491A07" w:rsidP="00E64354">
            <w:pPr>
              <w:pStyle w:val="affc"/>
              <w:rPr>
                <w:lang w:val="en-US"/>
              </w:rPr>
            </w:pPr>
            <w:r w:rsidRPr="00667A7D">
              <w:rPr>
                <w:lang w:val="en-US"/>
              </w:rPr>
              <w:t>ID(INTEGER), </w:t>
            </w:r>
          </w:p>
          <w:p w14:paraId="24E803FA" w14:textId="77777777" w:rsidR="00491A07" w:rsidRDefault="00491A07" w:rsidP="00E64354">
            <w:pPr>
              <w:pStyle w:val="affc"/>
              <w:rPr>
                <w:lang w:val="en-US"/>
              </w:rPr>
            </w:pPr>
            <w:r w:rsidRPr="00667A7D">
              <w:rPr>
                <w:lang w:val="en-US"/>
              </w:rPr>
              <w:t>EMAIL(STRING), </w:t>
            </w:r>
          </w:p>
          <w:p w14:paraId="73ED43FE" w14:textId="77777777" w:rsidR="00491A07" w:rsidRPr="00667A7D" w:rsidRDefault="00491A07" w:rsidP="00E64354">
            <w:pPr>
              <w:pStyle w:val="affc"/>
              <w:rPr>
                <w:lang w:val="en-US"/>
              </w:rPr>
            </w:pPr>
            <w:r w:rsidRPr="00667A7D">
              <w:rPr>
                <w:lang w:val="en-US"/>
              </w:rPr>
              <w:t>FIRST_NAME(STRING),</w:t>
            </w:r>
          </w:p>
          <w:p w14:paraId="70564D9F" w14:textId="77777777" w:rsidR="00491A07" w:rsidRPr="00667A7D" w:rsidRDefault="00491A07" w:rsidP="00E64354">
            <w:pPr>
              <w:pStyle w:val="affc"/>
              <w:rPr>
                <w:lang w:val="en-US"/>
              </w:rPr>
            </w:pPr>
            <w:r w:rsidRPr="00667A7D">
              <w:rPr>
                <w:lang w:val="en-US"/>
              </w:rPr>
              <w:t>LAST_NAME(STRING), </w:t>
            </w:r>
          </w:p>
          <w:p w14:paraId="39ECD1C3" w14:textId="77777777" w:rsidR="00491A07" w:rsidRPr="00667A7D" w:rsidRDefault="00491A07" w:rsidP="00E64354">
            <w:pPr>
              <w:pStyle w:val="affc"/>
              <w:rPr>
                <w:lang w:val="en-US"/>
              </w:rPr>
            </w:pPr>
            <w:r w:rsidRPr="00667A7D">
              <w:rPr>
                <w:lang w:val="en-US"/>
              </w:rPr>
              <w:t>PATH_IMAGE(</w:t>
            </w:r>
            <w:r>
              <w:rPr>
                <w:lang w:val="en-US"/>
              </w:rPr>
              <w:t>STRING</w:t>
            </w:r>
            <w:r w:rsidRPr="00667A7D">
              <w:rPr>
                <w:lang w:val="en-US"/>
              </w:rPr>
              <w:t>), </w:t>
            </w:r>
          </w:p>
          <w:p w14:paraId="4D37E933" w14:textId="77777777" w:rsidR="00491A07" w:rsidRPr="00667A7D" w:rsidRDefault="00491A07" w:rsidP="00E64354">
            <w:pPr>
              <w:pStyle w:val="affc"/>
              <w:rPr>
                <w:lang w:val="en-US"/>
              </w:rPr>
            </w:pPr>
            <w:r w:rsidRPr="00667A7D">
              <w:rPr>
                <w:lang w:val="en-US"/>
              </w:rPr>
              <w:t>PATRONYMIC(STRING), </w:t>
            </w:r>
          </w:p>
          <w:p w14:paraId="74FA2EAD" w14:textId="77777777" w:rsidR="00491A07" w:rsidRPr="00953A9C" w:rsidRDefault="00491A07" w:rsidP="00E64354">
            <w:pPr>
              <w:pStyle w:val="affc"/>
              <w:rPr>
                <w:lang w:val="en-US"/>
              </w:rPr>
            </w:pPr>
            <w:r w:rsidRPr="00667A7D">
              <w:rPr>
                <w:lang w:val="en-US"/>
              </w:rPr>
              <w:t>PHONE_NUMBER(STRING), </w:t>
            </w:r>
          </w:p>
          <w:p w14:paraId="3CDDAB4B" w14:textId="77777777" w:rsidR="00491A07" w:rsidRPr="00953A9C" w:rsidRDefault="00491A07" w:rsidP="00E64354">
            <w:pPr>
              <w:pStyle w:val="affc"/>
              <w:rPr>
                <w:lang w:val="en-US"/>
              </w:rPr>
            </w:pPr>
          </w:p>
          <w:p w14:paraId="1F012D3F" w14:textId="77777777" w:rsidR="00491A07" w:rsidRPr="00667A7D" w:rsidRDefault="00491A07" w:rsidP="00E64354">
            <w:pPr>
              <w:pStyle w:val="affc"/>
              <w:rPr>
                <w:lang w:val="en-US"/>
              </w:rPr>
            </w:pPr>
            <w:r w:rsidRPr="00667A7D">
              <w:rPr>
                <w:lang w:val="en-US"/>
              </w:rPr>
              <w:t>P_EI_ID(INTEGER), </w:t>
            </w:r>
          </w:p>
          <w:p w14:paraId="0B318AEE" w14:textId="77777777" w:rsidR="00491A07" w:rsidRPr="00667A7D" w:rsidRDefault="00491A07" w:rsidP="00E64354">
            <w:pPr>
              <w:pStyle w:val="affc"/>
              <w:rPr>
                <w:lang w:val="en-US"/>
              </w:rPr>
            </w:pPr>
            <w:r w:rsidRPr="00667A7D">
              <w:rPr>
                <w:lang w:val="en-US"/>
              </w:rPr>
              <w:t>P_U_ID(INTEGER)</w:t>
            </w:r>
          </w:p>
        </w:tc>
        <w:tc>
          <w:tcPr>
            <w:tcW w:w="3116" w:type="dxa"/>
          </w:tcPr>
          <w:p w14:paraId="06AB730E" w14:textId="77777777" w:rsidR="00491A07" w:rsidRPr="00680BA9"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A69821A" w14:textId="77777777" w:rsidR="00491A07" w:rsidRPr="00667A7D" w:rsidRDefault="00491A07" w:rsidP="00E64354">
            <w:pPr>
              <w:pStyle w:val="aff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Pr>
                <w:lang w:val="en-US"/>
              </w:rPr>
              <w:t>,</w:t>
            </w:r>
          </w:p>
          <w:p w14:paraId="3CB10B1E" w14:textId="77777777" w:rsidR="00491A07" w:rsidRPr="00667A7D" w:rsidRDefault="00491A07" w:rsidP="00E64354">
            <w:pPr>
              <w:pStyle w:val="aff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491A07" w:rsidRPr="002E2209" w14:paraId="7CF7F84C" w14:textId="77777777" w:rsidTr="00037B3E">
        <w:tc>
          <w:tcPr>
            <w:tcW w:w="2972" w:type="dxa"/>
            <w:tcBorders>
              <w:bottom w:val="single" w:sz="4" w:space="0" w:color="auto"/>
            </w:tcBorders>
          </w:tcPr>
          <w:p w14:paraId="14C37E0B" w14:textId="77777777" w:rsidR="00491A07" w:rsidRPr="00667A7D" w:rsidRDefault="00491A07" w:rsidP="00E64354">
            <w:pPr>
              <w:pStyle w:val="affc"/>
            </w:pPr>
            <w:r w:rsidRPr="00667A7D">
              <w:t>ELD_QUARTER_SCORES</w:t>
            </w:r>
          </w:p>
        </w:tc>
        <w:tc>
          <w:tcPr>
            <w:tcW w:w="3258" w:type="dxa"/>
            <w:tcBorders>
              <w:bottom w:val="single" w:sz="4" w:space="0" w:color="auto"/>
            </w:tcBorders>
          </w:tcPr>
          <w:p w14:paraId="2AC71C2D" w14:textId="77777777" w:rsidR="00491A07" w:rsidRDefault="00491A07" w:rsidP="00E64354">
            <w:pPr>
              <w:pStyle w:val="affc"/>
              <w:rPr>
                <w:lang w:val="en-US"/>
              </w:rPr>
            </w:pPr>
            <w:r w:rsidRPr="00667A7D">
              <w:rPr>
                <w:lang w:val="en-US"/>
              </w:rPr>
              <w:t>ID(INTEGER), </w:t>
            </w:r>
          </w:p>
          <w:p w14:paraId="3390BC52" w14:textId="77777777" w:rsidR="00491A07" w:rsidRDefault="00491A07" w:rsidP="00E64354">
            <w:pPr>
              <w:pStyle w:val="affc"/>
              <w:rPr>
                <w:lang w:val="en-US"/>
              </w:rPr>
            </w:pPr>
            <w:r w:rsidRPr="00953A9C">
              <w:rPr>
                <w:lang w:val="en-US"/>
              </w:rPr>
              <w:t>SCORE(INTEGER)</w:t>
            </w:r>
            <w:r>
              <w:rPr>
                <w:lang w:val="en-US"/>
              </w:rPr>
              <w:t>,</w:t>
            </w:r>
          </w:p>
          <w:p w14:paraId="529564B0" w14:textId="77777777" w:rsidR="00491A07" w:rsidRPr="00953A9C" w:rsidRDefault="00491A07" w:rsidP="00E64354">
            <w:pPr>
              <w:pStyle w:val="affc"/>
              <w:rPr>
                <w:lang w:val="en-US"/>
              </w:rPr>
            </w:pPr>
          </w:p>
          <w:p w14:paraId="4844980B" w14:textId="77777777" w:rsidR="00491A07" w:rsidRPr="00667A7D" w:rsidRDefault="00491A07" w:rsidP="00E64354">
            <w:pPr>
              <w:pStyle w:val="affc"/>
              <w:rPr>
                <w:lang w:val="en-US"/>
              </w:rPr>
            </w:pPr>
            <w:r w:rsidRPr="00667A7D">
              <w:rPr>
                <w:lang w:val="en-US"/>
              </w:rPr>
              <w:t>QS_SS_ID(INTEGER), </w:t>
            </w:r>
          </w:p>
          <w:p w14:paraId="0A89AB40" w14:textId="77777777" w:rsidR="00491A07" w:rsidRDefault="00491A07" w:rsidP="00E64354">
            <w:pPr>
              <w:pStyle w:val="affc"/>
              <w:rPr>
                <w:lang w:val="en-US"/>
              </w:rPr>
            </w:pPr>
            <w:r w:rsidRPr="00667A7D">
              <w:rPr>
                <w:lang w:val="en-US"/>
              </w:rPr>
              <w:t>QS_SST_ID(INTEGER), </w:t>
            </w:r>
          </w:p>
          <w:p w14:paraId="5E7B7424" w14:textId="77777777" w:rsidR="00491A07" w:rsidRPr="00667A7D" w:rsidRDefault="00491A07" w:rsidP="00E64354">
            <w:pPr>
              <w:pStyle w:val="affc"/>
              <w:rPr>
                <w:lang w:val="en-US"/>
              </w:rPr>
            </w:pPr>
            <w:r w:rsidRPr="00667A7D">
              <w:rPr>
                <w:lang w:val="en-US"/>
              </w:rPr>
              <w:t>QS_</w:t>
            </w:r>
            <w:r>
              <w:rPr>
                <w:lang w:val="en-US"/>
              </w:rPr>
              <w:t>QI</w:t>
            </w:r>
            <w:r w:rsidRPr="00667A7D">
              <w:rPr>
                <w:lang w:val="en-US"/>
              </w:rPr>
              <w:t>_ID(INTEGER), </w:t>
            </w:r>
          </w:p>
          <w:p w14:paraId="41236444" w14:textId="77777777" w:rsidR="00491A07" w:rsidRPr="00667A7D" w:rsidRDefault="00491A07" w:rsidP="00E64354">
            <w:pPr>
              <w:pStyle w:val="affc"/>
              <w:rPr>
                <w:lang w:val="en-US"/>
              </w:rPr>
            </w:pPr>
          </w:p>
          <w:p w14:paraId="05CA60B8" w14:textId="77777777" w:rsidR="00491A07" w:rsidRPr="00187DD0" w:rsidRDefault="00491A07" w:rsidP="00E64354">
            <w:pPr>
              <w:pStyle w:val="affc"/>
              <w:rPr>
                <w:lang w:val="en-US"/>
              </w:rPr>
            </w:pPr>
          </w:p>
        </w:tc>
        <w:tc>
          <w:tcPr>
            <w:tcW w:w="3116" w:type="dxa"/>
            <w:tcBorders>
              <w:bottom w:val="single" w:sz="4" w:space="0" w:color="auto"/>
            </w:tcBorders>
          </w:tcPr>
          <w:p w14:paraId="3FED286B" w14:textId="77777777" w:rsidR="00491A07" w:rsidRPr="00680BA9" w:rsidRDefault="00491A07" w:rsidP="00E64354">
            <w:pPr>
              <w:pStyle w:val="affc"/>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Pr>
                <w:lang w:val="en-US"/>
              </w:rPr>
              <w:t>,</w:t>
            </w:r>
          </w:p>
          <w:p w14:paraId="083465D8" w14:textId="77777777" w:rsidR="00491A07" w:rsidRPr="00680BA9" w:rsidRDefault="00491A07" w:rsidP="00E64354">
            <w:pPr>
              <w:pStyle w:val="affc"/>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r>
              <w:rPr>
                <w:lang w:val="en-US"/>
              </w:rPr>
              <w:t>,</w:t>
            </w:r>
          </w:p>
          <w:p w14:paraId="5D33C232" w14:textId="77777777" w:rsidR="00491A07" w:rsidRDefault="00491A07" w:rsidP="00E64354">
            <w:pPr>
              <w:pStyle w:val="aff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r>
              <w:rPr>
                <w:lang w:val="en-US"/>
              </w:rPr>
              <w:t>,</w:t>
            </w:r>
          </w:p>
          <w:p w14:paraId="25ADD0E2" w14:textId="77777777" w:rsidR="00491A07" w:rsidRPr="00680BA9" w:rsidRDefault="00491A07" w:rsidP="00E64354">
            <w:pPr>
              <w:pStyle w:val="affc"/>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183323FA" w14:textId="77777777" w:rsidR="00491A07" w:rsidRPr="00667A7D" w:rsidRDefault="00491A07" w:rsidP="00E64354">
            <w:pPr>
              <w:pStyle w:val="affc"/>
              <w:rPr>
                <w:lang w:val="en-US"/>
              </w:rPr>
            </w:pPr>
          </w:p>
        </w:tc>
      </w:tr>
      <w:tr w:rsidR="00491A07" w:rsidRPr="00667A7D" w14:paraId="3FD659A9" w14:textId="77777777" w:rsidTr="00037B3E">
        <w:tc>
          <w:tcPr>
            <w:tcW w:w="2972" w:type="dxa"/>
            <w:tcBorders>
              <w:bottom w:val="nil"/>
            </w:tcBorders>
          </w:tcPr>
          <w:p w14:paraId="4FFD6A94" w14:textId="77777777" w:rsidR="00491A07" w:rsidRPr="00680BA9" w:rsidRDefault="00491A07" w:rsidP="00E64354">
            <w:pPr>
              <w:pStyle w:val="affc"/>
              <w:rPr>
                <w:lang w:val="en-US"/>
              </w:rPr>
            </w:pPr>
            <w:r w:rsidRPr="00667A7D">
              <w:t>ELD_</w:t>
            </w:r>
            <w:r>
              <w:rPr>
                <w:lang w:val="en-US"/>
              </w:rPr>
              <w:t xml:space="preserve"> QUARTER_INFO</w:t>
            </w:r>
          </w:p>
        </w:tc>
        <w:tc>
          <w:tcPr>
            <w:tcW w:w="3258" w:type="dxa"/>
            <w:tcBorders>
              <w:bottom w:val="nil"/>
            </w:tcBorders>
          </w:tcPr>
          <w:p w14:paraId="47EE8A0E" w14:textId="77777777" w:rsidR="00491A07" w:rsidRDefault="00491A07" w:rsidP="00E64354">
            <w:pPr>
              <w:pStyle w:val="affc"/>
              <w:rPr>
                <w:lang w:val="en-US"/>
              </w:rPr>
            </w:pPr>
            <w:r w:rsidRPr="00667A7D">
              <w:rPr>
                <w:lang w:val="en-US"/>
              </w:rPr>
              <w:t>ID(INTEGER), </w:t>
            </w:r>
          </w:p>
          <w:p w14:paraId="25331035" w14:textId="77777777" w:rsidR="00491A07" w:rsidRDefault="00491A07" w:rsidP="00E64354">
            <w:pPr>
              <w:pStyle w:val="affc"/>
              <w:rPr>
                <w:lang w:val="en-US"/>
              </w:rPr>
            </w:pPr>
            <w:r>
              <w:rPr>
                <w:lang w:val="en-US"/>
              </w:rPr>
              <w:t>QUARTER_NUMBER(INTEGER),</w:t>
            </w:r>
          </w:p>
          <w:p w14:paraId="330181EB" w14:textId="77777777" w:rsidR="00491A07" w:rsidRDefault="00491A07" w:rsidP="00E64354">
            <w:pPr>
              <w:pStyle w:val="affc"/>
              <w:rPr>
                <w:lang w:val="en-US"/>
              </w:rPr>
            </w:pPr>
            <w:r>
              <w:rPr>
                <w:lang w:val="en-US"/>
              </w:rPr>
              <w:t>DATA_END_TIME(DATATIME),</w:t>
            </w:r>
          </w:p>
          <w:p w14:paraId="5BE1E4D8" w14:textId="77777777" w:rsidR="00491A07" w:rsidRDefault="00491A07" w:rsidP="00E64354">
            <w:pPr>
              <w:pStyle w:val="affc"/>
              <w:rPr>
                <w:lang w:val="en-US"/>
              </w:rPr>
            </w:pPr>
            <w:r>
              <w:rPr>
                <w:lang w:val="en-US"/>
              </w:rPr>
              <w:t>DATA_START_TIME(DATATIME)</w:t>
            </w:r>
          </w:p>
          <w:p w14:paraId="04150F75" w14:textId="77777777" w:rsidR="00491A07" w:rsidRPr="00667A7D" w:rsidRDefault="00491A07" w:rsidP="00E64354">
            <w:pPr>
              <w:pStyle w:val="affc"/>
              <w:rPr>
                <w:lang w:val="en-US"/>
              </w:rPr>
            </w:pPr>
          </w:p>
          <w:p w14:paraId="36FEBEF1" w14:textId="77777777" w:rsidR="00491A07" w:rsidRPr="00667A7D" w:rsidRDefault="00491A07" w:rsidP="00E64354">
            <w:pPr>
              <w:pStyle w:val="affc"/>
              <w:rPr>
                <w:lang w:val="en-US"/>
              </w:rPr>
            </w:pPr>
          </w:p>
        </w:tc>
        <w:tc>
          <w:tcPr>
            <w:tcW w:w="3116" w:type="dxa"/>
            <w:tcBorders>
              <w:bottom w:val="nil"/>
            </w:tcBorders>
          </w:tcPr>
          <w:p w14:paraId="65EFE94F"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bl>
    <w:p w14:paraId="1D3A79B2" w14:textId="77777777" w:rsidR="00491A07" w:rsidRPr="00491A07" w:rsidRDefault="00491A07" w:rsidP="00E64354">
      <w:pPr>
        <w:pStyle w:val="affc"/>
        <w:rPr>
          <w:lang w:val="en-US"/>
        </w:rPr>
      </w:pPr>
    </w:p>
    <w:p w14:paraId="675B5836" w14:textId="77777777" w:rsidR="00491A07" w:rsidRPr="00491A07" w:rsidRDefault="00491A07" w:rsidP="00E64354">
      <w:pPr>
        <w:pStyle w:val="affc"/>
        <w:rPr>
          <w:lang w:val="en-US"/>
        </w:rPr>
      </w:pPr>
    </w:p>
    <w:p w14:paraId="3653F273" w14:textId="77777777" w:rsidR="00491A07" w:rsidRPr="00491A07" w:rsidRDefault="00491A07" w:rsidP="00E64354">
      <w:pPr>
        <w:pStyle w:val="affc"/>
        <w:rPr>
          <w:lang w:val="en-US"/>
        </w:rPr>
      </w:pPr>
    </w:p>
    <w:p w14:paraId="4D88EFA8" w14:textId="77777777" w:rsidR="00491A07" w:rsidRPr="00491A07" w:rsidRDefault="00491A07" w:rsidP="00E64354">
      <w:pPr>
        <w:pStyle w:val="affc"/>
        <w:rPr>
          <w:lang w:val="en-US"/>
        </w:rPr>
      </w:pPr>
    </w:p>
    <w:p w14:paraId="195EDD9F" w14:textId="77777777" w:rsidR="00491A07" w:rsidRPr="00491A07" w:rsidRDefault="00491A07" w:rsidP="00E64354">
      <w:pPr>
        <w:pStyle w:val="affc"/>
        <w:rPr>
          <w:lang w:val="en-US"/>
        </w:rPr>
      </w:pPr>
    </w:p>
    <w:p w14:paraId="6768CB37" w14:textId="77777777" w:rsidR="00491A07" w:rsidRPr="00491A07" w:rsidRDefault="00491A07" w:rsidP="00E64354">
      <w:pPr>
        <w:pStyle w:val="affc"/>
        <w:rPr>
          <w:lang w:val="en-US"/>
        </w:rPr>
      </w:pPr>
    </w:p>
    <w:p w14:paraId="3A48EE7F" w14:textId="77777777" w:rsidR="00491A07" w:rsidRPr="00491A07" w:rsidRDefault="00491A07" w:rsidP="00E64354">
      <w:pPr>
        <w:pStyle w:val="affc"/>
        <w:rPr>
          <w:lang w:val="en-US"/>
        </w:rPr>
      </w:pPr>
    </w:p>
    <w:p w14:paraId="5AB67DC6" w14:textId="58105E5A" w:rsidR="00491A07" w:rsidRPr="001101E2" w:rsidRDefault="001101E2" w:rsidP="00E64354">
      <w:pPr>
        <w:pStyle w:val="affc"/>
      </w:pPr>
      <w:r w:rsidRPr="00667A7D">
        <w:lastRenderedPageBreak/>
        <w:t xml:space="preserve">Продолжение таблицы </w:t>
      </w:r>
      <w:r>
        <w:t>4</w:t>
      </w:r>
      <w:r w:rsidRPr="00667A7D">
        <w:t xml:space="preserve"> – Сущности и связи</w:t>
      </w:r>
    </w:p>
    <w:tbl>
      <w:tblPr>
        <w:tblStyle w:val="a5"/>
        <w:tblW w:w="0" w:type="auto"/>
        <w:tblLayout w:type="fixed"/>
        <w:tblLook w:val="04A0" w:firstRow="1" w:lastRow="0" w:firstColumn="1" w:lastColumn="0" w:noHBand="0" w:noVBand="1"/>
      </w:tblPr>
      <w:tblGrid>
        <w:gridCol w:w="2972"/>
        <w:gridCol w:w="3258"/>
        <w:gridCol w:w="3116"/>
      </w:tblGrid>
      <w:tr w:rsidR="00491A07" w:rsidRPr="002E2209" w14:paraId="480F5A8C" w14:textId="77777777" w:rsidTr="00037B3E">
        <w:tc>
          <w:tcPr>
            <w:tcW w:w="2972" w:type="dxa"/>
            <w:tcBorders>
              <w:bottom w:val="single" w:sz="4" w:space="0" w:color="auto"/>
            </w:tcBorders>
          </w:tcPr>
          <w:p w14:paraId="260406BF" w14:textId="77777777" w:rsidR="00491A07" w:rsidRPr="00667A7D" w:rsidRDefault="00491A07" w:rsidP="00E64354">
            <w:pPr>
              <w:pStyle w:val="affc"/>
              <w:rPr>
                <w:lang w:val="en-US"/>
              </w:rPr>
            </w:pPr>
            <w:r w:rsidRPr="00667A7D">
              <w:rPr>
                <w:lang w:val="en-US"/>
              </w:rPr>
              <w:t>ELD_SCHOOL_STUDENTS_AND_PARENTS</w:t>
            </w:r>
          </w:p>
        </w:tc>
        <w:tc>
          <w:tcPr>
            <w:tcW w:w="3258" w:type="dxa"/>
            <w:tcBorders>
              <w:bottom w:val="single" w:sz="4" w:space="0" w:color="auto"/>
            </w:tcBorders>
          </w:tcPr>
          <w:p w14:paraId="0383A3DC" w14:textId="77777777" w:rsidR="00491A07" w:rsidRPr="00953A9C" w:rsidRDefault="00491A07" w:rsidP="00E64354">
            <w:pPr>
              <w:pStyle w:val="affc"/>
              <w:rPr>
                <w:lang w:val="en-US"/>
              </w:rPr>
            </w:pPr>
            <w:r w:rsidRPr="00667A7D">
              <w:rPr>
                <w:lang w:val="en-US"/>
              </w:rPr>
              <w:t>ID(INTEGER), </w:t>
            </w:r>
          </w:p>
          <w:p w14:paraId="6C31D38F" w14:textId="77777777" w:rsidR="00491A07" w:rsidRPr="00953A9C" w:rsidRDefault="00491A07" w:rsidP="00E64354">
            <w:pPr>
              <w:pStyle w:val="affc"/>
              <w:rPr>
                <w:lang w:val="en-US"/>
              </w:rPr>
            </w:pPr>
          </w:p>
          <w:p w14:paraId="4E8E0E55" w14:textId="77777777" w:rsidR="00491A07" w:rsidRPr="00667A7D" w:rsidRDefault="00491A07" w:rsidP="00E64354">
            <w:pPr>
              <w:pStyle w:val="affc"/>
              <w:rPr>
                <w:lang w:val="en-US"/>
              </w:rPr>
            </w:pPr>
            <w:r w:rsidRPr="00667A7D">
              <w:rPr>
                <w:lang w:val="en-US"/>
              </w:rPr>
              <w:t>SSTAP_P_ID(INTEGER), </w:t>
            </w:r>
          </w:p>
          <w:p w14:paraId="3AC8B69C" w14:textId="77777777" w:rsidR="00491A07" w:rsidRPr="00667A7D" w:rsidRDefault="00491A07" w:rsidP="00E64354">
            <w:pPr>
              <w:pStyle w:val="affc"/>
              <w:rPr>
                <w:lang w:val="en-US"/>
              </w:rPr>
            </w:pPr>
            <w:r w:rsidRPr="00667A7D">
              <w:rPr>
                <w:lang w:val="en-US"/>
              </w:rPr>
              <w:t>SSTAP_PT_ID(INTEGER), </w:t>
            </w:r>
          </w:p>
          <w:p w14:paraId="41124F72" w14:textId="77777777" w:rsidR="00491A07" w:rsidRPr="00667A7D" w:rsidRDefault="00491A07" w:rsidP="00E64354">
            <w:pPr>
              <w:pStyle w:val="affc"/>
              <w:rPr>
                <w:lang w:val="en-US"/>
              </w:rPr>
            </w:pPr>
            <w:r w:rsidRPr="00667A7D">
              <w:rPr>
                <w:lang w:val="en-US"/>
              </w:rPr>
              <w:t>SSTAP_SST_ID(INTEGER)</w:t>
            </w:r>
          </w:p>
        </w:tc>
        <w:tc>
          <w:tcPr>
            <w:tcW w:w="3116" w:type="dxa"/>
            <w:tcBorders>
              <w:bottom w:val="single" w:sz="4" w:space="0" w:color="auto"/>
            </w:tcBorders>
          </w:tcPr>
          <w:p w14:paraId="767E9AE8" w14:textId="77777777" w:rsidR="00491A07" w:rsidRPr="00C12A6B"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7209B5F5" w14:textId="77777777" w:rsidR="00491A07" w:rsidRPr="00667A7D" w:rsidRDefault="00491A07" w:rsidP="00E64354">
            <w:pPr>
              <w:pStyle w:val="aff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r>
              <w:rPr>
                <w:lang w:val="en-US"/>
              </w:rPr>
              <w:t>,</w:t>
            </w:r>
          </w:p>
          <w:p w14:paraId="7996659F" w14:textId="77777777" w:rsidR="00491A07" w:rsidRPr="00667A7D" w:rsidRDefault="00491A07" w:rsidP="00E64354">
            <w:pPr>
              <w:pStyle w:val="aff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r>
              <w:rPr>
                <w:lang w:val="en-US"/>
              </w:rPr>
              <w:t>,</w:t>
            </w:r>
          </w:p>
          <w:p w14:paraId="19C57B13" w14:textId="77777777" w:rsidR="00491A07" w:rsidRPr="00667A7D" w:rsidRDefault="00491A07" w:rsidP="00E64354">
            <w:pPr>
              <w:pStyle w:val="aff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491A07" w:rsidRPr="002E2209" w14:paraId="7D3F1D4F" w14:textId="77777777" w:rsidTr="00037B3E">
        <w:tc>
          <w:tcPr>
            <w:tcW w:w="2972" w:type="dxa"/>
            <w:tcBorders>
              <w:bottom w:val="nil"/>
            </w:tcBorders>
          </w:tcPr>
          <w:p w14:paraId="1011941D" w14:textId="77777777" w:rsidR="00491A07" w:rsidRPr="00667A7D" w:rsidRDefault="00491A07" w:rsidP="00E64354">
            <w:pPr>
              <w:pStyle w:val="affc"/>
            </w:pPr>
            <w:r w:rsidRPr="00667A7D">
              <w:t>ELD_SHEDULE_LESSONS</w:t>
            </w:r>
          </w:p>
        </w:tc>
        <w:tc>
          <w:tcPr>
            <w:tcW w:w="3258" w:type="dxa"/>
            <w:tcBorders>
              <w:bottom w:val="nil"/>
            </w:tcBorders>
          </w:tcPr>
          <w:p w14:paraId="0D6BDB8E" w14:textId="77777777" w:rsidR="00491A07" w:rsidRDefault="00491A07" w:rsidP="00E64354">
            <w:pPr>
              <w:pStyle w:val="affc"/>
              <w:rPr>
                <w:lang w:val="en-US"/>
              </w:rPr>
            </w:pPr>
            <w:r w:rsidRPr="00667A7D">
              <w:rPr>
                <w:lang w:val="en-US"/>
              </w:rPr>
              <w:t>ID(INTEGER), </w:t>
            </w:r>
          </w:p>
          <w:p w14:paraId="7DD280D8" w14:textId="77777777" w:rsidR="00491A07" w:rsidRDefault="00491A07" w:rsidP="00E64354">
            <w:pPr>
              <w:pStyle w:val="affc"/>
              <w:rPr>
                <w:lang w:val="en-US"/>
              </w:rPr>
            </w:pPr>
            <w:r>
              <w:rPr>
                <w:lang w:val="en-US"/>
              </w:rPr>
              <w:t>DAY_NUMBER</w:t>
            </w:r>
            <w:r w:rsidRPr="00667A7D">
              <w:rPr>
                <w:lang w:val="en-US"/>
              </w:rPr>
              <w:t>(</w:t>
            </w:r>
            <w:r>
              <w:rPr>
                <w:lang w:val="en-US"/>
              </w:rPr>
              <w:t>INTEGER</w:t>
            </w:r>
            <w:r w:rsidRPr="00667A7D">
              <w:rPr>
                <w:lang w:val="en-US"/>
              </w:rPr>
              <w:t>)</w:t>
            </w:r>
            <w:r>
              <w:rPr>
                <w:lang w:val="en-US"/>
              </w:rPr>
              <w:t>,</w:t>
            </w:r>
          </w:p>
          <w:p w14:paraId="0FA5C965" w14:textId="77777777" w:rsidR="00491A07" w:rsidRPr="00953A9C" w:rsidRDefault="00491A07" w:rsidP="00E64354">
            <w:pPr>
              <w:pStyle w:val="affc"/>
              <w:rPr>
                <w:lang w:val="en-US"/>
              </w:rPr>
            </w:pPr>
            <w:r>
              <w:rPr>
                <w:lang w:val="en-US"/>
              </w:rPr>
              <w:t>LESSON_NUMBER(INTEGER)</w:t>
            </w:r>
          </w:p>
          <w:p w14:paraId="662BE2F5" w14:textId="77777777" w:rsidR="00491A07" w:rsidRPr="00953A9C" w:rsidRDefault="00491A07" w:rsidP="00E64354">
            <w:pPr>
              <w:pStyle w:val="affc"/>
              <w:rPr>
                <w:lang w:val="en-US"/>
              </w:rPr>
            </w:pPr>
          </w:p>
          <w:p w14:paraId="3CAEC4D8" w14:textId="77777777" w:rsidR="00491A07" w:rsidRPr="00667A7D" w:rsidRDefault="00491A07" w:rsidP="00E64354">
            <w:pPr>
              <w:pStyle w:val="affc"/>
              <w:rPr>
                <w:lang w:val="en-US"/>
              </w:rPr>
            </w:pPr>
            <w:r w:rsidRPr="00667A7D">
              <w:rPr>
                <w:lang w:val="en-US"/>
              </w:rPr>
              <w:t>SL_G_ID(INTEGER), </w:t>
            </w:r>
          </w:p>
          <w:p w14:paraId="17C26544" w14:textId="77777777" w:rsidR="00491A07" w:rsidRPr="00667A7D" w:rsidRDefault="00491A07" w:rsidP="00E64354">
            <w:pPr>
              <w:pStyle w:val="affc"/>
              <w:rPr>
                <w:lang w:val="en-US"/>
              </w:rPr>
            </w:pPr>
            <w:r w:rsidRPr="00667A7D">
              <w:rPr>
                <w:lang w:val="en-US"/>
              </w:rPr>
              <w:t>SL_</w:t>
            </w:r>
            <w:r>
              <w:rPr>
                <w:lang w:val="en-US"/>
              </w:rPr>
              <w:t>QI</w:t>
            </w:r>
            <w:r w:rsidRPr="00667A7D">
              <w:rPr>
                <w:lang w:val="en-US"/>
              </w:rPr>
              <w:t>_D(INTEGER), </w:t>
            </w:r>
          </w:p>
          <w:p w14:paraId="17B3B088" w14:textId="77777777" w:rsidR="00491A07" w:rsidRPr="00667A7D" w:rsidRDefault="00491A07" w:rsidP="00E64354">
            <w:pPr>
              <w:pStyle w:val="affc"/>
              <w:rPr>
                <w:lang w:val="en-US"/>
              </w:rPr>
            </w:pPr>
            <w:r w:rsidRPr="00667A7D">
              <w:rPr>
                <w:lang w:val="en-US"/>
              </w:rPr>
              <w:t>SL_TA_ID(INTEGER), </w:t>
            </w:r>
          </w:p>
          <w:p w14:paraId="6388082D" w14:textId="77777777" w:rsidR="00491A07" w:rsidRPr="00667A7D" w:rsidRDefault="00491A07" w:rsidP="00E64354">
            <w:pPr>
              <w:pStyle w:val="affc"/>
              <w:rPr>
                <w:lang w:val="en-US"/>
              </w:rPr>
            </w:pPr>
          </w:p>
        </w:tc>
        <w:tc>
          <w:tcPr>
            <w:tcW w:w="3116" w:type="dxa"/>
            <w:tcBorders>
              <w:bottom w:val="nil"/>
            </w:tcBorders>
          </w:tcPr>
          <w:p w14:paraId="74AE9E15" w14:textId="77777777" w:rsidR="00491A07" w:rsidRPr="00C12A6B" w:rsidRDefault="00491A07" w:rsidP="00E64354">
            <w:pPr>
              <w:pStyle w:val="affc"/>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r>
              <w:rPr>
                <w:lang w:val="en-US"/>
              </w:rPr>
              <w:t>,</w:t>
            </w:r>
          </w:p>
          <w:p w14:paraId="69F36F82" w14:textId="77777777" w:rsidR="00491A07" w:rsidRPr="00C12A6B" w:rsidRDefault="00491A07" w:rsidP="00E64354">
            <w:pPr>
              <w:pStyle w:val="affc"/>
              <w:rPr>
                <w:lang w:val="en-US"/>
              </w:rPr>
            </w:pPr>
            <w:r w:rsidRPr="00667A7D">
              <w:rPr>
                <w:lang w:val="en-US"/>
              </w:rPr>
              <w:t>SL</w:t>
            </w:r>
            <w:r w:rsidRPr="00C12A6B">
              <w:rPr>
                <w:lang w:val="en-US"/>
              </w:rPr>
              <w:t>_</w:t>
            </w:r>
            <w:r>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Pr>
                <w:lang w:val="en-US"/>
              </w:rPr>
              <w:t>QUARTER</w:t>
            </w:r>
            <w:r w:rsidRPr="00C12A6B">
              <w:rPr>
                <w:lang w:val="en-US"/>
              </w:rPr>
              <w:t>_</w:t>
            </w:r>
            <w:r>
              <w:rPr>
                <w:lang w:val="en-US"/>
              </w:rPr>
              <w:t>INFO,</w:t>
            </w:r>
          </w:p>
          <w:p w14:paraId="3B09AD03" w14:textId="77777777" w:rsidR="00491A07" w:rsidRPr="00667A7D" w:rsidRDefault="00491A07" w:rsidP="00E64354">
            <w:pPr>
              <w:pStyle w:val="aff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491A07" w:rsidRPr="002E2209" w14:paraId="0F39838A" w14:textId="77777777" w:rsidTr="00037B3E">
        <w:tc>
          <w:tcPr>
            <w:tcW w:w="2972" w:type="dxa"/>
          </w:tcPr>
          <w:p w14:paraId="79545C01" w14:textId="77777777" w:rsidR="00491A07" w:rsidRPr="00667A7D" w:rsidRDefault="00491A07" w:rsidP="00E64354">
            <w:pPr>
              <w:pStyle w:val="affc"/>
            </w:pPr>
            <w:r w:rsidRPr="00667A7D">
              <w:t>ELD_USER_COMMENTS</w:t>
            </w:r>
          </w:p>
        </w:tc>
        <w:tc>
          <w:tcPr>
            <w:tcW w:w="3258" w:type="dxa"/>
          </w:tcPr>
          <w:p w14:paraId="345A7964" w14:textId="77777777" w:rsidR="00491A07" w:rsidRPr="00667A7D" w:rsidRDefault="00491A07" w:rsidP="00E64354">
            <w:pPr>
              <w:pStyle w:val="affc"/>
              <w:rPr>
                <w:lang w:val="en-US"/>
              </w:rPr>
            </w:pPr>
            <w:r w:rsidRPr="00667A7D">
              <w:rPr>
                <w:lang w:val="en-US"/>
              </w:rPr>
              <w:t>ID(INTEGER), </w:t>
            </w:r>
          </w:p>
          <w:p w14:paraId="0DEFC1E1" w14:textId="77777777" w:rsidR="00491A07" w:rsidRPr="00953A9C" w:rsidRDefault="00491A07" w:rsidP="00E64354">
            <w:pPr>
              <w:pStyle w:val="affc"/>
              <w:rPr>
                <w:lang w:val="en-US"/>
              </w:rPr>
            </w:pPr>
            <w:r w:rsidRPr="00667A7D">
              <w:rPr>
                <w:lang w:val="en-US"/>
              </w:rPr>
              <w:t>TEXT(STRING), </w:t>
            </w:r>
          </w:p>
          <w:p w14:paraId="41ED9254" w14:textId="77777777" w:rsidR="00491A07" w:rsidRPr="00953A9C" w:rsidRDefault="00491A07" w:rsidP="00E64354">
            <w:pPr>
              <w:pStyle w:val="affc"/>
              <w:rPr>
                <w:lang w:val="en-US"/>
              </w:rPr>
            </w:pPr>
            <w:r w:rsidRPr="00667A7D">
              <w:rPr>
                <w:lang w:val="en-US"/>
              </w:rPr>
              <w:t>DATE(DATETIME)</w:t>
            </w:r>
          </w:p>
          <w:p w14:paraId="52138631" w14:textId="77777777" w:rsidR="00491A07" w:rsidRPr="00953A9C" w:rsidRDefault="00491A07" w:rsidP="00E64354">
            <w:pPr>
              <w:pStyle w:val="affc"/>
              <w:rPr>
                <w:lang w:val="en-US"/>
              </w:rPr>
            </w:pPr>
          </w:p>
          <w:p w14:paraId="520FF24C" w14:textId="77777777" w:rsidR="00491A07" w:rsidRPr="00667A7D" w:rsidRDefault="00491A07" w:rsidP="00E64354">
            <w:pPr>
              <w:pStyle w:val="affc"/>
              <w:rPr>
                <w:lang w:val="en-US"/>
              </w:rPr>
            </w:pPr>
            <w:r w:rsidRPr="00667A7D">
              <w:rPr>
                <w:lang w:val="en-US"/>
              </w:rPr>
              <w:t>UC_U_GETTER_ID(INTEGER), </w:t>
            </w:r>
          </w:p>
          <w:p w14:paraId="48CF280C" w14:textId="77777777" w:rsidR="00491A07" w:rsidRPr="00953A9C" w:rsidRDefault="00491A07" w:rsidP="00E64354">
            <w:pPr>
              <w:pStyle w:val="affc"/>
              <w:rPr>
                <w:lang w:val="en-US"/>
              </w:rPr>
            </w:pPr>
            <w:r w:rsidRPr="00667A7D">
              <w:rPr>
                <w:lang w:val="en-US"/>
              </w:rPr>
              <w:t>UC_U_SENDER_ID(INTEGER), </w:t>
            </w:r>
          </w:p>
        </w:tc>
        <w:tc>
          <w:tcPr>
            <w:tcW w:w="3116" w:type="dxa"/>
          </w:tcPr>
          <w:p w14:paraId="4E40376A" w14:textId="77777777" w:rsidR="00491A07" w:rsidRPr="00C12A6B" w:rsidRDefault="00491A07" w:rsidP="00E64354">
            <w:pPr>
              <w:pStyle w:val="affc"/>
              <w:rPr>
                <w:lang w:val="en-US"/>
              </w:rPr>
            </w:pPr>
            <w:r w:rsidRPr="00667A7D">
              <w:rPr>
                <w:lang w:val="en-US"/>
              </w:rPr>
              <w:t xml:space="preserve">ID </w:t>
            </w:r>
            <w:r w:rsidRPr="00667A7D">
              <w:t>первичный</w:t>
            </w:r>
            <w:r w:rsidRPr="00667A7D">
              <w:rPr>
                <w:lang w:val="en-US"/>
              </w:rPr>
              <w:t xml:space="preserve"> </w:t>
            </w:r>
            <w:r w:rsidRPr="00667A7D">
              <w:t>ключ</w:t>
            </w:r>
            <w:r>
              <w:rPr>
                <w:lang w:val="en-US"/>
              </w:rPr>
              <w:t>,</w:t>
            </w:r>
          </w:p>
          <w:p w14:paraId="109ABC4C" w14:textId="77777777" w:rsidR="00491A07" w:rsidRPr="00667A7D" w:rsidRDefault="00491A07" w:rsidP="00E64354">
            <w:pPr>
              <w:pStyle w:val="aff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r>
              <w:rPr>
                <w:lang w:val="en-US"/>
              </w:rPr>
              <w:t>,</w:t>
            </w:r>
          </w:p>
          <w:p w14:paraId="1B365A79" w14:textId="77777777" w:rsidR="00491A07" w:rsidRPr="00667A7D" w:rsidRDefault="00491A07" w:rsidP="00E64354">
            <w:pPr>
              <w:pStyle w:val="aff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491A07" w:rsidRPr="00667A7D" w14:paraId="3CC043A2" w14:textId="77777777" w:rsidTr="00037B3E">
        <w:tc>
          <w:tcPr>
            <w:tcW w:w="2972" w:type="dxa"/>
          </w:tcPr>
          <w:p w14:paraId="2C7805B9" w14:textId="77777777" w:rsidR="00491A07" w:rsidRPr="00667A7D" w:rsidRDefault="00491A07" w:rsidP="00E64354">
            <w:pPr>
              <w:pStyle w:val="affc"/>
            </w:pPr>
            <w:r w:rsidRPr="00667A7D">
              <w:t>ELD_USERS_TYPES</w:t>
            </w:r>
          </w:p>
        </w:tc>
        <w:tc>
          <w:tcPr>
            <w:tcW w:w="3258" w:type="dxa"/>
          </w:tcPr>
          <w:p w14:paraId="138053B7" w14:textId="77777777" w:rsidR="00491A07" w:rsidRPr="00667A7D" w:rsidRDefault="00491A07" w:rsidP="00E64354">
            <w:pPr>
              <w:pStyle w:val="affc"/>
              <w:rPr>
                <w:lang w:val="en-US"/>
              </w:rPr>
            </w:pPr>
            <w:r w:rsidRPr="00667A7D">
              <w:t>ID(INTEGER), </w:t>
            </w:r>
          </w:p>
          <w:p w14:paraId="3D184E3A" w14:textId="77777777" w:rsidR="00491A07" w:rsidRPr="00667A7D" w:rsidRDefault="00491A07" w:rsidP="00E64354">
            <w:pPr>
              <w:pStyle w:val="affc"/>
            </w:pPr>
            <w:r w:rsidRPr="00667A7D">
              <w:t>NAME(STRING)</w:t>
            </w:r>
          </w:p>
        </w:tc>
        <w:tc>
          <w:tcPr>
            <w:tcW w:w="3116" w:type="dxa"/>
          </w:tcPr>
          <w:p w14:paraId="687DCA21" w14:textId="77777777" w:rsidR="00491A07" w:rsidRPr="00667A7D" w:rsidRDefault="00491A07" w:rsidP="00E64354">
            <w:pPr>
              <w:pStyle w:val="affc"/>
              <w:rPr>
                <w:lang w:val="en-US"/>
              </w:rPr>
            </w:pPr>
            <w:r w:rsidRPr="00667A7D">
              <w:rPr>
                <w:lang w:val="en-US"/>
              </w:rPr>
              <w:t xml:space="preserve">ID </w:t>
            </w:r>
            <w:r w:rsidRPr="00667A7D">
              <w:t>первичный ключ</w:t>
            </w:r>
          </w:p>
        </w:tc>
      </w:tr>
      <w:tr w:rsidR="00491A07" w:rsidRPr="00402F54" w14:paraId="61934C90" w14:textId="77777777" w:rsidTr="00037B3E">
        <w:tc>
          <w:tcPr>
            <w:tcW w:w="2972" w:type="dxa"/>
          </w:tcPr>
          <w:p w14:paraId="36EF6A0E" w14:textId="77777777" w:rsidR="00491A07" w:rsidRPr="00402F54" w:rsidRDefault="00491A07" w:rsidP="00E64354">
            <w:pPr>
              <w:pStyle w:val="affc"/>
              <w:rPr>
                <w:lang w:val="en-US"/>
              </w:rPr>
            </w:pPr>
            <w:r>
              <w:rPr>
                <w:lang w:val="en-US"/>
              </w:rPr>
              <w:t>ELD_NOTIFICATION</w:t>
            </w:r>
          </w:p>
        </w:tc>
        <w:tc>
          <w:tcPr>
            <w:tcW w:w="3258" w:type="dxa"/>
          </w:tcPr>
          <w:p w14:paraId="19C46A83" w14:textId="77777777" w:rsidR="00491A07" w:rsidRPr="00667A7D" w:rsidRDefault="00491A07" w:rsidP="00E64354">
            <w:pPr>
              <w:pStyle w:val="affc"/>
              <w:rPr>
                <w:lang w:val="en-US"/>
              </w:rPr>
            </w:pPr>
            <w:r w:rsidRPr="00402F54">
              <w:rPr>
                <w:lang w:val="en-US"/>
              </w:rPr>
              <w:t>ID(INTEGER), </w:t>
            </w:r>
          </w:p>
          <w:p w14:paraId="1F36EBC0" w14:textId="77777777" w:rsidR="00491A07" w:rsidRPr="00667A7D" w:rsidRDefault="00491A07" w:rsidP="00E64354">
            <w:pPr>
              <w:pStyle w:val="affc"/>
              <w:rPr>
                <w:lang w:val="en-US"/>
              </w:rPr>
            </w:pPr>
            <w:r>
              <w:rPr>
                <w:lang w:val="en-US"/>
              </w:rPr>
              <w:t>CONTENT</w:t>
            </w:r>
            <w:r w:rsidRPr="00402F54">
              <w:rPr>
                <w:lang w:val="en-US"/>
              </w:rPr>
              <w:t>(</w:t>
            </w:r>
            <w:r>
              <w:rPr>
                <w:lang w:val="en-US"/>
              </w:rPr>
              <w:t>STRING</w:t>
            </w:r>
            <w:r w:rsidRPr="00402F54">
              <w:rPr>
                <w:lang w:val="en-US"/>
              </w:rPr>
              <w:t>), </w:t>
            </w:r>
          </w:p>
          <w:p w14:paraId="18FED528" w14:textId="77777777" w:rsidR="00491A07" w:rsidRPr="00667A7D" w:rsidRDefault="00491A07" w:rsidP="00E64354">
            <w:pPr>
              <w:pStyle w:val="affc"/>
              <w:rPr>
                <w:lang w:val="en-US"/>
              </w:rPr>
            </w:pPr>
            <w:r>
              <w:rPr>
                <w:lang w:val="en-US"/>
              </w:rPr>
              <w:t>LINK</w:t>
            </w:r>
            <w:r w:rsidRPr="00402F54">
              <w:rPr>
                <w:lang w:val="en-US"/>
              </w:rPr>
              <w:t>(</w:t>
            </w:r>
            <w:r>
              <w:rPr>
                <w:lang w:val="en-US"/>
              </w:rPr>
              <w:t>STRING</w:t>
            </w:r>
            <w:r w:rsidRPr="00402F54">
              <w:rPr>
                <w:lang w:val="en-US"/>
              </w:rPr>
              <w:t>), </w:t>
            </w:r>
          </w:p>
          <w:p w14:paraId="0344200C" w14:textId="77777777" w:rsidR="00491A07" w:rsidRPr="00667A7D" w:rsidRDefault="00491A07" w:rsidP="00E64354">
            <w:pPr>
              <w:pStyle w:val="affc"/>
              <w:rPr>
                <w:lang w:val="en-US"/>
              </w:rPr>
            </w:pPr>
            <w:r>
              <w:rPr>
                <w:lang w:val="en-US"/>
              </w:rPr>
              <w:t>DATA_TIME</w:t>
            </w:r>
            <w:r w:rsidRPr="00402F54">
              <w:rPr>
                <w:lang w:val="en-US"/>
              </w:rPr>
              <w:t>(</w:t>
            </w:r>
            <w:r>
              <w:rPr>
                <w:lang w:val="en-US"/>
              </w:rPr>
              <w:t>DATATIME</w:t>
            </w:r>
            <w:r w:rsidRPr="00402F54">
              <w:rPr>
                <w:lang w:val="en-US"/>
              </w:rPr>
              <w:t>), </w:t>
            </w:r>
          </w:p>
          <w:p w14:paraId="678E2EE5" w14:textId="77777777" w:rsidR="00491A07" w:rsidRDefault="00491A07" w:rsidP="00E64354">
            <w:pPr>
              <w:pStyle w:val="affc"/>
              <w:rPr>
                <w:lang w:val="en-US"/>
              </w:rPr>
            </w:pPr>
            <w:r>
              <w:rPr>
                <w:lang w:val="en-US"/>
              </w:rPr>
              <w:t>TITLE</w:t>
            </w:r>
            <w:r w:rsidRPr="00402F54">
              <w:rPr>
                <w:lang w:val="en-US"/>
              </w:rPr>
              <w:t>(</w:t>
            </w:r>
            <w:r>
              <w:rPr>
                <w:lang w:val="en-US"/>
              </w:rPr>
              <w:t>STRING</w:t>
            </w:r>
            <w:r w:rsidRPr="00402F54">
              <w:rPr>
                <w:lang w:val="en-US"/>
              </w:rPr>
              <w:t>), </w:t>
            </w:r>
          </w:p>
          <w:p w14:paraId="54A9EC6C" w14:textId="77777777" w:rsidR="00491A07" w:rsidRDefault="00491A07" w:rsidP="00E64354">
            <w:pPr>
              <w:pStyle w:val="affc"/>
              <w:rPr>
                <w:lang w:val="en-US"/>
              </w:rPr>
            </w:pPr>
          </w:p>
          <w:p w14:paraId="15DFC4ED" w14:textId="77777777" w:rsidR="00491A07" w:rsidRPr="00402F54" w:rsidRDefault="00491A07" w:rsidP="00E64354">
            <w:pPr>
              <w:pStyle w:val="affc"/>
              <w:rPr>
                <w:lang w:val="en-US"/>
              </w:rPr>
            </w:pPr>
            <w:r>
              <w:rPr>
                <w:lang w:val="en-US"/>
              </w:rPr>
              <w:t>NO_U_ID(INTEGER)</w:t>
            </w:r>
          </w:p>
        </w:tc>
        <w:tc>
          <w:tcPr>
            <w:tcW w:w="3116" w:type="dxa"/>
          </w:tcPr>
          <w:p w14:paraId="44927BD5" w14:textId="77777777" w:rsidR="00491A07" w:rsidRPr="00187DD0" w:rsidRDefault="00491A07" w:rsidP="00E64354">
            <w:pPr>
              <w:pStyle w:val="affc"/>
            </w:pPr>
            <w:r w:rsidRPr="00667A7D">
              <w:rPr>
                <w:lang w:val="en-US"/>
              </w:rPr>
              <w:t>ID</w:t>
            </w:r>
            <w:r w:rsidRPr="00187DD0">
              <w:t xml:space="preserve"> </w:t>
            </w:r>
            <w:r w:rsidRPr="00667A7D">
              <w:t>первичный ключ</w:t>
            </w:r>
            <w:r w:rsidRPr="00187DD0">
              <w:t>,</w:t>
            </w:r>
          </w:p>
          <w:p w14:paraId="42A57C03" w14:textId="77777777" w:rsidR="00491A07" w:rsidRPr="00E6347E" w:rsidRDefault="00491A07" w:rsidP="00E64354">
            <w:pPr>
              <w:pStyle w:val="affc"/>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RS</w:t>
            </w:r>
          </w:p>
        </w:tc>
      </w:tr>
    </w:tbl>
    <w:p w14:paraId="4772E97C" w14:textId="77777777" w:rsidR="00A71D55" w:rsidRDefault="00A71D55" w:rsidP="00A71D55">
      <w:pPr>
        <w:pStyle w:val="a1"/>
        <w:ind w:left="1429" w:firstLine="0"/>
        <w:rPr>
          <w:lang w:eastAsia="ru-RU" w:bidi="ru-RU"/>
        </w:rPr>
      </w:pPr>
    </w:p>
    <w:p w14:paraId="08FA5419" w14:textId="77777777" w:rsidR="00491A07" w:rsidRPr="00491A07" w:rsidRDefault="00491A07" w:rsidP="00A71D55">
      <w:pPr>
        <w:pStyle w:val="a1"/>
        <w:ind w:left="1429" w:firstLine="0"/>
        <w:rPr>
          <w:lang w:eastAsia="ru-RU" w:bidi="ru-RU"/>
        </w:rPr>
      </w:pPr>
    </w:p>
    <w:p w14:paraId="2ECD98BF" w14:textId="576ED72E" w:rsidR="00E61B94" w:rsidRDefault="00BA1BCD">
      <w:pPr>
        <w:pStyle w:val="a1"/>
        <w:numPr>
          <w:ilvl w:val="2"/>
          <w:numId w:val="6"/>
        </w:numPr>
        <w:rPr>
          <w:lang w:eastAsia="ru-RU" w:bidi="ru-RU"/>
        </w:rPr>
      </w:pPr>
      <w:r>
        <w:rPr>
          <w:lang w:eastAsia="ru-RU" w:bidi="ru-RU"/>
        </w:rPr>
        <w:t>Схематичное представление</w:t>
      </w:r>
    </w:p>
    <w:p w14:paraId="796AA0DE" w14:textId="77777777" w:rsidR="00587BB6" w:rsidRDefault="00587BB6" w:rsidP="003129E0">
      <w:pPr>
        <w:rPr>
          <w:lang w:eastAsia="ru-RU" w:bidi="ru-RU"/>
        </w:rPr>
      </w:pPr>
    </w:p>
    <w:p w14:paraId="7E81FC8A" w14:textId="765B37DB" w:rsidR="003129E0" w:rsidRDefault="003129E0" w:rsidP="003129E0">
      <w:r w:rsidRPr="00667A7D">
        <w:t xml:space="preserve">Логическая модель базы данных представлена на рисунке </w:t>
      </w:r>
      <w:r>
        <w:t>4.</w:t>
      </w:r>
    </w:p>
    <w:p w14:paraId="681EC7A2" w14:textId="77777777" w:rsidR="006169E3" w:rsidRDefault="006169E3" w:rsidP="003129E0"/>
    <w:p w14:paraId="56501725" w14:textId="7E7CC760" w:rsidR="003D4394" w:rsidRDefault="003129E0" w:rsidP="003129E0">
      <w:pPr>
        <w:ind w:firstLine="0"/>
        <w:jc w:val="center"/>
        <w:rPr>
          <w:lang w:eastAsia="ru-RU" w:bidi="ru-RU"/>
        </w:rPr>
      </w:pPr>
      <w:r>
        <w:rPr>
          <w:noProof/>
        </w:rPr>
        <w:drawing>
          <wp:inline distT="0" distB="0" distL="0" distR="0" wp14:anchorId="13F9AE4E" wp14:editId="280572A8">
            <wp:extent cx="5629324" cy="749333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32416" cy="7497446"/>
                    </a:xfrm>
                    <a:prstGeom prst="rect">
                      <a:avLst/>
                    </a:prstGeom>
                  </pic:spPr>
                </pic:pic>
              </a:graphicData>
            </a:graphic>
          </wp:inline>
        </w:drawing>
      </w:r>
    </w:p>
    <w:p w14:paraId="64D3CA6F" w14:textId="77777777" w:rsidR="006A26AF" w:rsidRDefault="006A26AF" w:rsidP="00587BB6">
      <w:pPr>
        <w:ind w:firstLine="0"/>
        <w:rPr>
          <w:lang w:eastAsia="ru-RU" w:bidi="ru-RU"/>
        </w:rPr>
      </w:pPr>
    </w:p>
    <w:p w14:paraId="3B548392" w14:textId="4510C181" w:rsidR="006A26AF" w:rsidRDefault="006A26AF" w:rsidP="006A26AF">
      <w:pPr>
        <w:ind w:firstLine="0"/>
        <w:jc w:val="center"/>
      </w:pPr>
      <w:r w:rsidRPr="00667A7D">
        <w:t xml:space="preserve">Рисунок </w:t>
      </w:r>
      <w:r w:rsidR="000271D2">
        <w:t>4</w:t>
      </w:r>
      <w:r w:rsidRPr="00667A7D">
        <w:t xml:space="preserve"> — Логическая модель базы данных</w:t>
      </w:r>
    </w:p>
    <w:p w14:paraId="6C0A91C7" w14:textId="4DB6AE8B" w:rsidR="00F50F23" w:rsidRDefault="002E5E50" w:rsidP="002E5E50">
      <w:pPr>
        <w:pStyle w:val="2"/>
        <w:ind w:left="1276" w:hanging="567"/>
      </w:pPr>
      <w:bookmarkStart w:id="15" w:name="_Toc198469986"/>
      <w:r>
        <w:t>Физическая модель базы данных</w:t>
      </w:r>
      <w:bookmarkEnd w:id="15"/>
    </w:p>
    <w:p w14:paraId="1031F6B8" w14:textId="77777777" w:rsidR="00DC0754" w:rsidRPr="00DC0754" w:rsidRDefault="00DC0754" w:rsidP="00DC0754"/>
    <w:p w14:paraId="7111EF69" w14:textId="77777777" w:rsidR="00DC0754" w:rsidRDefault="00DC0754" w:rsidP="00DC0754">
      <w:r w:rsidRPr="00667A7D">
        <w:t xml:space="preserve">Физическая модель базы данных представлена на рисунке </w:t>
      </w:r>
      <w:r>
        <w:t>5.</w:t>
      </w:r>
    </w:p>
    <w:p w14:paraId="1498282A" w14:textId="77777777" w:rsidR="008A6D1F" w:rsidRPr="008A6D1F" w:rsidRDefault="008A6D1F" w:rsidP="00DC0754">
      <w:pPr>
        <w:ind w:firstLine="0"/>
      </w:pPr>
    </w:p>
    <w:p w14:paraId="25E5EE78" w14:textId="00FA37E1" w:rsidR="008A6D1F" w:rsidRDefault="008A6D1F" w:rsidP="006B2C82">
      <w:pPr>
        <w:jc w:val="center"/>
      </w:pPr>
      <w:r>
        <w:rPr>
          <w:noProof/>
          <w:lang w:val="en-US"/>
        </w:rPr>
        <w:drawing>
          <wp:inline distT="0" distB="0" distL="0" distR="0" wp14:anchorId="1A3E74C1" wp14:editId="065F46E8">
            <wp:extent cx="5144532" cy="7481455"/>
            <wp:effectExtent l="0" t="0" r="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47741" cy="7486122"/>
                    </a:xfrm>
                    <a:prstGeom prst="rect">
                      <a:avLst/>
                    </a:prstGeom>
                    <a:noFill/>
                    <a:ln>
                      <a:noFill/>
                    </a:ln>
                  </pic:spPr>
                </pic:pic>
              </a:graphicData>
            </a:graphic>
          </wp:inline>
        </w:drawing>
      </w:r>
    </w:p>
    <w:p w14:paraId="082302FE" w14:textId="77777777" w:rsidR="003129E0" w:rsidRDefault="003129E0" w:rsidP="008A6D1F"/>
    <w:p w14:paraId="6E057C7D" w14:textId="2483D869" w:rsidR="00A20A43" w:rsidRPr="00ED23CB" w:rsidRDefault="008A6D1F" w:rsidP="00DC0754">
      <w:pPr>
        <w:ind w:firstLine="0"/>
        <w:jc w:val="center"/>
      </w:pPr>
      <w:r w:rsidRPr="00667A7D">
        <w:t xml:space="preserve">Рисунок </w:t>
      </w:r>
      <w:r w:rsidR="004C68D0">
        <w:t>5</w:t>
      </w:r>
      <w:r w:rsidRPr="00667A7D">
        <w:t xml:space="preserve"> — Физическая модель базы данных</w:t>
      </w:r>
    </w:p>
    <w:p w14:paraId="7A8B2E13" w14:textId="42145678" w:rsidR="00BD4BBE" w:rsidRPr="006E6011" w:rsidRDefault="00BD4BBE" w:rsidP="00BD4BBE">
      <w:pPr>
        <w:pStyle w:val="2"/>
        <w:ind w:left="1276" w:hanging="567"/>
      </w:pPr>
      <w:bookmarkStart w:id="16" w:name="_Toc198469987"/>
      <w:r w:rsidRPr="006E6011">
        <w:t>Разработка алгоритмов</w:t>
      </w:r>
      <w:r w:rsidR="00352F63" w:rsidRPr="006E6011">
        <w:t xml:space="preserve"> </w:t>
      </w:r>
      <w:r w:rsidR="00637502" w:rsidRPr="006E6011">
        <w:t>программного</w:t>
      </w:r>
      <w:r w:rsidR="006A7ACA" w:rsidRPr="006E6011">
        <w:t xml:space="preserve"> средства и отдельных модулей</w:t>
      </w:r>
      <w:bookmarkEnd w:id="16"/>
    </w:p>
    <w:p w14:paraId="1C1FBC9D" w14:textId="77777777" w:rsidR="00A20A43" w:rsidRPr="00883BA1" w:rsidRDefault="00A20A43" w:rsidP="00785572">
      <w:pPr>
        <w:ind w:firstLine="0"/>
        <w:rPr>
          <w:lang w:eastAsia="ru-RU" w:bidi="ru-RU"/>
        </w:rPr>
      </w:pPr>
    </w:p>
    <w:p w14:paraId="60C51064" w14:textId="4101E6EE" w:rsidR="00CD29B0" w:rsidRPr="006E6011" w:rsidRDefault="00CD29B0" w:rsidP="00BD4BBE">
      <w:pPr>
        <w:ind w:firstLine="0"/>
        <w:rPr>
          <w:lang w:eastAsia="ru-RU" w:bidi="ru-RU"/>
        </w:rPr>
      </w:pPr>
      <w:r>
        <w:rPr>
          <w:lang w:eastAsia="ru-RU" w:bidi="ru-RU"/>
        </w:rPr>
        <w:tab/>
      </w:r>
      <w:r w:rsidRPr="00EF4C3F">
        <w:rPr>
          <w:b/>
          <w:bCs/>
          <w:lang w:eastAsia="ru-RU" w:bidi="ru-RU"/>
        </w:rPr>
        <w:t>3.3.1</w:t>
      </w:r>
      <w:r>
        <w:rPr>
          <w:lang w:eastAsia="ru-RU" w:bidi="ru-RU"/>
        </w:rPr>
        <w:t xml:space="preserve"> А</w:t>
      </w:r>
      <w:r w:rsidR="006E6011">
        <w:rPr>
          <w:lang w:eastAsia="ru-RU" w:bidi="ru-RU"/>
        </w:rPr>
        <w:t>лгоритм</w:t>
      </w:r>
      <w:r w:rsidR="002D1A94">
        <w:rPr>
          <w:lang w:eastAsia="ru-RU" w:bidi="ru-RU"/>
        </w:rPr>
        <w:t xml:space="preserve"> ПС</w:t>
      </w:r>
    </w:p>
    <w:p w14:paraId="4B61F002" w14:textId="77777777" w:rsidR="00B826CD" w:rsidRDefault="00B826CD" w:rsidP="00B826CD">
      <w:pPr>
        <w:pStyle w:val="aff2"/>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Пользователь взаимодействует с программой через элементы управления. Каждое действие обрабатывается последовательно —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07415286" w14:textId="132C8605" w:rsidR="00B826CD" w:rsidRDefault="00B826CD" w:rsidP="00B826CD">
      <w:pPr>
        <w:pStyle w:val="aff2"/>
      </w:pPr>
      <w:r w:rsidRPr="00667A7D">
        <w:t>Алгоритм ПС представлен на рисунк</w:t>
      </w:r>
      <w:r w:rsidR="001B794E">
        <w:t>ах 6, 7.</w:t>
      </w:r>
    </w:p>
    <w:p w14:paraId="3B55AFE8" w14:textId="77777777" w:rsidR="00476248" w:rsidRDefault="00476248" w:rsidP="00B826CD">
      <w:pPr>
        <w:pStyle w:val="aff2"/>
      </w:pPr>
    </w:p>
    <w:p w14:paraId="08688EE8" w14:textId="77777777" w:rsidR="00476248" w:rsidRDefault="00476248" w:rsidP="00476248">
      <w:pPr>
        <w:pStyle w:val="aff7"/>
        <w:rPr>
          <w:lang w:val="en-US"/>
        </w:rPr>
      </w:pPr>
      <w:r w:rsidRPr="00BC6A7F">
        <w:object w:dxaOrig="10664" w:dyaOrig="18075" w14:anchorId="6BD5E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45pt;height:346.4pt" o:ole="">
            <v:imagedata r:id="rId14" o:title=""/>
          </v:shape>
          <o:OLEObject Type="Embed" ProgID="Visio.Drawing.15" ShapeID="_x0000_i1025" DrawAspect="Content" ObjectID="_1809088053" r:id="rId15"/>
        </w:object>
      </w:r>
    </w:p>
    <w:p w14:paraId="2E3F1673" w14:textId="77777777" w:rsidR="00476248" w:rsidRPr="006153AB" w:rsidRDefault="00476248" w:rsidP="00476248">
      <w:pPr>
        <w:pStyle w:val="aff7"/>
        <w:rPr>
          <w:lang w:val="en-US"/>
        </w:rPr>
      </w:pPr>
    </w:p>
    <w:p w14:paraId="454D0E26" w14:textId="67D9F02C" w:rsidR="00476248" w:rsidRDefault="00476248" w:rsidP="00476248">
      <w:pPr>
        <w:ind w:firstLine="0"/>
        <w:jc w:val="center"/>
      </w:pPr>
      <w:r w:rsidRPr="00667A7D">
        <w:t xml:space="preserve">Рисунок </w:t>
      </w:r>
      <w:r w:rsidR="00A61B5A">
        <w:t>6</w:t>
      </w:r>
      <w:r w:rsidRPr="00667A7D">
        <w:t xml:space="preserve"> — Алгоритм ПС</w:t>
      </w:r>
      <w:r>
        <w:t xml:space="preserve"> (Часть 1)</w:t>
      </w:r>
    </w:p>
    <w:p w14:paraId="2C676036" w14:textId="77777777" w:rsidR="00A61B5A" w:rsidRDefault="00A61B5A" w:rsidP="00A61B5A">
      <w:pPr>
        <w:ind w:firstLine="0"/>
        <w:jc w:val="center"/>
        <w:rPr>
          <w:lang w:val="en-US"/>
        </w:rPr>
      </w:pPr>
    </w:p>
    <w:p w14:paraId="14E2B55C" w14:textId="77777777" w:rsidR="00A61B5A" w:rsidRDefault="00A61B5A" w:rsidP="00A61B5A">
      <w:pPr>
        <w:ind w:firstLine="0"/>
        <w:jc w:val="center"/>
      </w:pPr>
      <w:r>
        <w:object w:dxaOrig="13154" w:dyaOrig="18000" w14:anchorId="1E8D439B">
          <v:shape id="_x0000_i1026" type="#_x0000_t75" style="width:466.65pt;height:639.85pt" o:ole="">
            <v:imagedata r:id="rId16" o:title=""/>
          </v:shape>
          <o:OLEObject Type="Embed" ProgID="Visio.Drawing.15" ShapeID="_x0000_i1026" DrawAspect="Content" ObjectID="_1809088054" r:id="rId17"/>
        </w:object>
      </w:r>
    </w:p>
    <w:p w14:paraId="585457AC" w14:textId="77777777" w:rsidR="00A61B5A" w:rsidRDefault="00A61B5A" w:rsidP="00A61B5A">
      <w:pPr>
        <w:ind w:firstLine="0"/>
        <w:jc w:val="center"/>
      </w:pPr>
    </w:p>
    <w:p w14:paraId="36B445BD" w14:textId="5FF2EF0F" w:rsidR="00A61B5A" w:rsidRPr="001D440A" w:rsidRDefault="00A61B5A" w:rsidP="00A61B5A">
      <w:pPr>
        <w:ind w:firstLine="0"/>
        <w:jc w:val="center"/>
      </w:pPr>
      <w:r w:rsidRPr="00667A7D">
        <w:t xml:space="preserve">Рисунок </w:t>
      </w:r>
      <w:r>
        <w:t>7</w:t>
      </w:r>
      <w:r w:rsidRPr="00667A7D">
        <w:t xml:space="preserve"> — Алгоритм ПС</w:t>
      </w:r>
      <w:r>
        <w:t xml:space="preserve"> (Часть 2)</w:t>
      </w:r>
    </w:p>
    <w:p w14:paraId="58936204" w14:textId="77777777" w:rsidR="001B794E" w:rsidRDefault="001B794E" w:rsidP="00B826CD">
      <w:pPr>
        <w:pStyle w:val="aff2"/>
      </w:pPr>
    </w:p>
    <w:p w14:paraId="7FCCF4CE" w14:textId="042AC74C" w:rsidR="003D3799" w:rsidRDefault="003D3799">
      <w:pPr>
        <w:pStyle w:val="a1"/>
        <w:numPr>
          <w:ilvl w:val="2"/>
          <w:numId w:val="2"/>
        </w:numPr>
        <w:rPr>
          <w:lang w:eastAsia="ru-RU" w:bidi="ru-RU"/>
        </w:rPr>
      </w:pPr>
      <w:r>
        <w:rPr>
          <w:lang w:eastAsia="ru-RU" w:bidi="ru-RU"/>
        </w:rPr>
        <w:t xml:space="preserve">Алгоритм </w:t>
      </w:r>
      <w:r w:rsidR="00EB1261">
        <w:rPr>
          <w:lang w:eastAsia="ru-RU" w:bidi="ru-RU"/>
        </w:rPr>
        <w:t>выбора элементов в списке</w:t>
      </w:r>
    </w:p>
    <w:p w14:paraId="42894A83" w14:textId="6987F16D" w:rsidR="00EB1261" w:rsidRDefault="00EB1261" w:rsidP="00EB1261">
      <w:pPr>
        <w:pStyle w:val="aff2"/>
      </w:pPr>
      <w:r w:rsidRPr="00FA1B44">
        <w:t>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27FC69A5" w14:textId="76C1A805" w:rsidR="00EB1261" w:rsidRDefault="00EB1261" w:rsidP="00EB1261">
      <w:r w:rsidRPr="00667A7D">
        <w:t xml:space="preserve">Алгоритм </w:t>
      </w:r>
      <w:r w:rsidRPr="00FA1B44">
        <w:t>выбора элемента в списке представлен</w:t>
      </w:r>
      <w:r w:rsidRPr="00667A7D">
        <w:t xml:space="preserve"> на рисунке </w:t>
      </w:r>
      <w:r>
        <w:t>8.</w:t>
      </w:r>
    </w:p>
    <w:p w14:paraId="6814CDFC" w14:textId="77777777" w:rsidR="004761D8" w:rsidRPr="00667A7D" w:rsidRDefault="004761D8" w:rsidP="00EB1261"/>
    <w:p w14:paraId="68E51D44" w14:textId="77777777" w:rsidR="004761D8" w:rsidRDefault="004761D8" w:rsidP="004761D8">
      <w:pPr>
        <w:pStyle w:val="aff2"/>
        <w:ind w:firstLine="0"/>
      </w:pPr>
      <w:r>
        <w:object w:dxaOrig="31544" w:dyaOrig="24495" w14:anchorId="06EA6303">
          <v:shape id="_x0000_i1027" type="#_x0000_t75" style="width:466.65pt;height:362.7pt" o:ole="">
            <v:imagedata r:id="rId18" o:title=""/>
          </v:shape>
          <o:OLEObject Type="Embed" ProgID="Visio.Drawing.15" ShapeID="_x0000_i1027" DrawAspect="Content" ObjectID="_1809088055" r:id="rId19"/>
        </w:object>
      </w:r>
    </w:p>
    <w:p w14:paraId="38A095DE" w14:textId="77777777" w:rsidR="004761D8" w:rsidRDefault="004761D8" w:rsidP="004761D8">
      <w:pPr>
        <w:pStyle w:val="aff2"/>
        <w:ind w:firstLine="0"/>
      </w:pPr>
    </w:p>
    <w:p w14:paraId="03A2292A" w14:textId="3A243D2E" w:rsidR="004761D8" w:rsidRDefault="004761D8" w:rsidP="004761D8">
      <w:pPr>
        <w:ind w:firstLine="0"/>
        <w:jc w:val="center"/>
      </w:pPr>
      <w:r w:rsidRPr="00667A7D">
        <w:t xml:space="preserve">Рисунок </w:t>
      </w:r>
      <w:r>
        <w:t>8</w:t>
      </w:r>
      <w:r w:rsidRPr="00667A7D">
        <w:t xml:space="preserve"> — Алгоритм </w:t>
      </w:r>
      <w:r w:rsidRPr="00FA1B44">
        <w:t>выбора элемента в списке </w:t>
      </w:r>
    </w:p>
    <w:p w14:paraId="2A6B073A" w14:textId="196DA18E" w:rsidR="00A20A43" w:rsidRDefault="00A20A43" w:rsidP="003D3799">
      <w:pPr>
        <w:rPr>
          <w:lang w:eastAsia="ru-RU" w:bidi="ru-RU"/>
        </w:rPr>
      </w:pPr>
    </w:p>
    <w:p w14:paraId="278CE8FD" w14:textId="10C8F080" w:rsidR="003D3799" w:rsidRDefault="003D3799">
      <w:pPr>
        <w:pStyle w:val="a1"/>
        <w:numPr>
          <w:ilvl w:val="2"/>
          <w:numId w:val="2"/>
        </w:numPr>
        <w:rPr>
          <w:lang w:eastAsia="ru-RU" w:bidi="ru-RU"/>
        </w:rPr>
      </w:pPr>
      <w:r>
        <w:rPr>
          <w:lang w:eastAsia="ru-RU" w:bidi="ru-RU"/>
        </w:rPr>
        <w:t xml:space="preserve">Алгоритм </w:t>
      </w:r>
      <w:r w:rsidR="00B80EB4">
        <w:rPr>
          <w:lang w:eastAsia="ru-RU" w:bidi="ru-RU"/>
        </w:rPr>
        <w:t>общения с сервером</w:t>
      </w:r>
    </w:p>
    <w:p w14:paraId="112E2B52" w14:textId="40257C6A" w:rsidR="00DF4373" w:rsidRPr="00667A7D" w:rsidRDefault="00DF4373" w:rsidP="00DF4373">
      <w:pPr>
        <w:pStyle w:val="aff2"/>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w:t>
      </w:r>
      <w:r w:rsidRPr="00FE143B">
        <w:t xml:space="preserve">, </w:t>
      </w:r>
      <w:r w:rsidRPr="00667A7D">
        <w:t>после чего отправляется соответствующий запрос к серверу. При успешном ответе (статус 200-299) данные возвращаются для дальнейшей обработки.</w:t>
      </w:r>
      <w:r w:rsidRPr="00FE143B">
        <w:t xml:space="preserve"> </w:t>
      </w:r>
      <w:r w:rsidRPr="00667A7D">
        <w:t>Если возникает ошибка, система анализирует её тип.</w:t>
      </w:r>
      <w:r w:rsidRPr="00FE143B">
        <w:t xml:space="preserve"> </w:t>
      </w:r>
      <w:r w:rsidRPr="00667A7D">
        <w:t>Метод завершается либо возвратом данных, либо уведомлением о проблеме</w:t>
      </w:r>
      <w:r>
        <w:t>.</w:t>
      </w:r>
    </w:p>
    <w:p w14:paraId="3340A40F" w14:textId="65B9164F" w:rsidR="00DF4373" w:rsidRPr="00667A7D" w:rsidRDefault="00DF4373" w:rsidP="00DF4373">
      <w:r w:rsidRPr="00667A7D">
        <w:t xml:space="preserve">Алгоритм общения с сервером представлен на рисунке </w:t>
      </w:r>
      <w:r w:rsidR="00686DA3">
        <w:t>9.</w:t>
      </w:r>
    </w:p>
    <w:p w14:paraId="0B51D19A" w14:textId="51E2A0ED" w:rsidR="00F461D9" w:rsidRDefault="00F461D9" w:rsidP="003D3799">
      <w:pPr>
        <w:rPr>
          <w:lang w:eastAsia="ru-RU" w:bidi="ru-RU"/>
        </w:rPr>
      </w:pPr>
    </w:p>
    <w:p w14:paraId="168E8F94" w14:textId="59CEA322" w:rsidR="00CE614D" w:rsidRPr="00667A7D" w:rsidRDefault="006B1A7A" w:rsidP="006B1A7A">
      <w:pPr>
        <w:pStyle w:val="aff7"/>
        <w:ind w:firstLine="0"/>
      </w:pPr>
      <w:r>
        <w:object w:dxaOrig="22364" w:dyaOrig="27795" w14:anchorId="161AA091">
          <v:shape id="_x0000_i1028" type="#_x0000_t75" style="width:456.45pt;height:567.15pt" o:ole="">
            <v:imagedata r:id="rId20" o:title=""/>
          </v:shape>
          <o:OLEObject Type="Embed" ProgID="Visio.Drawing.15" ShapeID="_x0000_i1028" DrawAspect="Content" ObjectID="_1809088056" r:id="rId21"/>
        </w:object>
      </w:r>
    </w:p>
    <w:p w14:paraId="7626DD61" w14:textId="77777777" w:rsidR="00CE614D" w:rsidRPr="00667A7D" w:rsidRDefault="00CE614D" w:rsidP="00CE614D">
      <w:pPr>
        <w:pStyle w:val="aff2"/>
      </w:pPr>
    </w:p>
    <w:p w14:paraId="4C07D06B" w14:textId="26F0D570" w:rsidR="00CE614D" w:rsidRDefault="00CE614D" w:rsidP="00CE614D">
      <w:pPr>
        <w:ind w:firstLine="0"/>
        <w:jc w:val="center"/>
      </w:pPr>
      <w:r w:rsidRPr="00667A7D">
        <w:t xml:space="preserve">Рисунок </w:t>
      </w:r>
      <w:r>
        <w:t>9</w:t>
      </w:r>
      <w:r w:rsidRPr="00667A7D">
        <w:t xml:space="preserve"> — Алгоритм общения с сервером</w:t>
      </w:r>
    </w:p>
    <w:p w14:paraId="0529B122" w14:textId="6F83AAAE" w:rsidR="00F461D9" w:rsidRDefault="00F461D9" w:rsidP="00F461D9">
      <w:pPr>
        <w:pStyle w:val="a1"/>
        <w:numPr>
          <w:ilvl w:val="2"/>
          <w:numId w:val="2"/>
        </w:numPr>
        <w:rPr>
          <w:lang w:eastAsia="ru-RU" w:bidi="ru-RU"/>
        </w:rPr>
      </w:pPr>
      <w:r>
        <w:rPr>
          <w:lang w:eastAsia="ru-RU" w:bidi="ru-RU"/>
        </w:rPr>
        <w:t xml:space="preserve">Алгоритм </w:t>
      </w:r>
      <w:r w:rsidR="00A47A54">
        <w:rPr>
          <w:lang w:eastAsia="ru-RU" w:bidi="ru-RU"/>
        </w:rPr>
        <w:t>адаптивной вёрстки</w:t>
      </w:r>
    </w:p>
    <w:p w14:paraId="01960D44" w14:textId="77777777" w:rsidR="00877831" w:rsidRDefault="00877831" w:rsidP="001C50FB">
      <w:pPr>
        <w:pStyle w:val="aff7"/>
        <w:ind w:left="1069" w:firstLine="0"/>
      </w:pPr>
      <w:r>
        <w:object w:dxaOrig="8235" w:dyaOrig="30330" w14:anchorId="1771BE16">
          <v:shape id="_x0000_i1029" type="#_x0000_t75" style="width:155.55pt;height:621.5pt" o:ole="">
            <v:imagedata r:id="rId22" o:title="" cropleft="4965f"/>
          </v:shape>
          <o:OLEObject Type="Embed" ProgID="Visio.Drawing.15" ShapeID="_x0000_i1029" DrawAspect="Content" ObjectID="_1809088057" r:id="rId23"/>
        </w:object>
      </w:r>
    </w:p>
    <w:p w14:paraId="748790D0" w14:textId="77777777" w:rsidR="00877831" w:rsidRDefault="00877831" w:rsidP="001C50FB">
      <w:pPr>
        <w:pStyle w:val="aff7"/>
        <w:ind w:left="1069" w:firstLine="0"/>
        <w:jc w:val="both"/>
      </w:pPr>
    </w:p>
    <w:p w14:paraId="0FCB74BA" w14:textId="550E919B" w:rsidR="00877831" w:rsidRDefault="00877831" w:rsidP="00656D55">
      <w:pPr>
        <w:ind w:firstLine="0"/>
        <w:jc w:val="center"/>
      </w:pPr>
      <w:r w:rsidRPr="00667A7D">
        <w:t xml:space="preserve">Рисунок </w:t>
      </w:r>
      <w:r w:rsidR="005E120A">
        <w:t>10</w:t>
      </w:r>
      <w:r w:rsidRPr="00667A7D">
        <w:t xml:space="preserve"> — Алгоритм </w:t>
      </w:r>
      <w:r>
        <w:t>адаптивной вёрстки</w:t>
      </w:r>
    </w:p>
    <w:p w14:paraId="45B3289C" w14:textId="77777777" w:rsidR="00F461D9" w:rsidRDefault="00F461D9" w:rsidP="003D3799">
      <w:pPr>
        <w:rPr>
          <w:lang w:eastAsia="ru-RU" w:bidi="ru-RU"/>
        </w:rPr>
      </w:pPr>
    </w:p>
    <w:p w14:paraId="1F2B1AC8" w14:textId="77777777" w:rsidR="00A0407B" w:rsidRPr="00D70A55" w:rsidRDefault="00A0407B" w:rsidP="00A0407B">
      <w:pPr>
        <w:pStyle w:val="afe"/>
        <w:rPr>
          <w:lang w:val="ru-BY" w:eastAsia="ru-BY"/>
        </w:rPr>
      </w:pPr>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53AF23AD" w14:textId="77777777" w:rsidR="00A0407B" w:rsidRPr="00D70A55" w:rsidRDefault="00A0407B" w:rsidP="00A0407B">
      <w:pPr>
        <w:pStyle w:val="afe"/>
        <w:rPr>
          <w:lang w:val="ru-BY" w:eastAsia="ru-BY"/>
        </w:rPr>
      </w:pPr>
      <w:r w:rsidRPr="00D70A55">
        <w:rPr>
          <w:lang w:val="ru-BY" w:eastAsia="ru-BY"/>
        </w:rPr>
        <w:t>Процесс начинается с регистрации события изменения окна</w:t>
      </w:r>
      <w:r>
        <w:rPr>
          <w:lang w:val="ru-BY" w:eastAsia="ru-BY"/>
        </w:rPr>
        <w:t>.</w:t>
      </w:r>
      <w:r w:rsidRPr="00D70A55">
        <w:rPr>
          <w:lang w:val="ru-BY" w:eastAsia="ru-BY"/>
        </w:rPr>
        <w:t xml:space="preserve"> Затем система инициирует перерасчет — определяется максимально возможное количество столбцов и соответствующая им ширина с учетом текущих параметров окна.</w:t>
      </w:r>
      <w:r>
        <w:rPr>
          <w:lang w:val="ru-BY" w:eastAsia="ru-BY"/>
        </w:rPr>
        <w:t xml:space="preserve"> </w:t>
      </w: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w:t>
      </w:r>
      <w:r>
        <w:rPr>
          <w:lang w:val="ru-BY" w:eastAsia="ru-BY"/>
        </w:rPr>
        <w:t xml:space="preserve">. </w:t>
      </w: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00F88675" w14:textId="72E45D45" w:rsidR="00A0407B" w:rsidRDefault="00A0407B" w:rsidP="00A0407B">
      <w:pPr>
        <w:pStyle w:val="afe"/>
      </w:pPr>
      <w:r w:rsidRPr="00667A7D">
        <w:t xml:space="preserve">Алгоритм </w:t>
      </w:r>
      <w:r>
        <w:t xml:space="preserve">адаптивной вёрстки </w:t>
      </w:r>
      <w:r w:rsidRPr="00667A7D">
        <w:t xml:space="preserve">представлен на рисунке </w:t>
      </w:r>
      <w:r w:rsidR="002406B9">
        <w:t>10.</w:t>
      </w:r>
    </w:p>
    <w:p w14:paraId="0618BFC7" w14:textId="77777777" w:rsidR="004E6EF7" w:rsidRDefault="004E6EF7" w:rsidP="00045CEF">
      <w:pPr>
        <w:ind w:firstLine="0"/>
        <w:rPr>
          <w:lang w:eastAsia="ru-RU" w:bidi="ru-RU"/>
        </w:rPr>
      </w:pPr>
    </w:p>
    <w:p w14:paraId="2FD8B38A" w14:textId="19AEBA18" w:rsidR="00F461D9" w:rsidRDefault="00F461D9" w:rsidP="00F461D9">
      <w:pPr>
        <w:pStyle w:val="a1"/>
        <w:numPr>
          <w:ilvl w:val="2"/>
          <w:numId w:val="2"/>
        </w:numPr>
        <w:rPr>
          <w:lang w:eastAsia="ru-RU" w:bidi="ru-RU"/>
        </w:rPr>
      </w:pPr>
      <w:r>
        <w:rPr>
          <w:lang w:eastAsia="ru-RU" w:bidi="ru-RU"/>
        </w:rPr>
        <w:t xml:space="preserve">Алгоритм </w:t>
      </w:r>
      <w:r w:rsidR="004B7A53">
        <w:rPr>
          <w:lang w:eastAsia="ru-RU" w:bidi="ru-RU"/>
        </w:rPr>
        <w:t>расчёта размера столбцов</w:t>
      </w:r>
    </w:p>
    <w:p w14:paraId="21EA1312" w14:textId="77777777" w:rsidR="004B7A53" w:rsidRPr="00D70A55" w:rsidRDefault="004B7A53" w:rsidP="004B7A53">
      <w:pPr>
        <w:pStyle w:val="afe"/>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2BEA5F4D" w14:textId="77777777" w:rsidR="004B7A53" w:rsidRPr="00D70A55" w:rsidRDefault="004B7A53" w:rsidP="004B7A53">
      <w:pPr>
        <w:pStyle w:val="afe"/>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5956C491" w14:textId="77777777" w:rsidR="004B7A53" w:rsidRPr="00D70A55" w:rsidRDefault="004B7A53" w:rsidP="004B7A53">
      <w:pPr>
        <w:pStyle w:val="afe"/>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0BFE655" w14:textId="77777777" w:rsidR="004B7A53" w:rsidRPr="00D70A55" w:rsidRDefault="004B7A53" w:rsidP="004B7A53">
      <w:pPr>
        <w:pStyle w:val="afe"/>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0CF44E28" w14:textId="77777777" w:rsidR="004B7A53" w:rsidRDefault="004B7A53" w:rsidP="004B7A53">
      <w:pPr>
        <w:pStyle w:val="afe"/>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13671100" w14:textId="5278777C" w:rsidR="004B7A53" w:rsidRDefault="004B7A53" w:rsidP="004B7A53">
      <w:pPr>
        <w:pStyle w:val="afe"/>
      </w:pPr>
      <w:r w:rsidRPr="00667A7D">
        <w:t xml:space="preserve">Алгоритм </w:t>
      </w:r>
      <w:r>
        <w:t xml:space="preserve">расчета размера столбцов </w:t>
      </w:r>
      <w:r w:rsidRPr="00667A7D">
        <w:t xml:space="preserve">представлен на рисунке </w:t>
      </w:r>
      <w:r>
        <w:t>11.</w:t>
      </w:r>
    </w:p>
    <w:p w14:paraId="780F2A43" w14:textId="77777777" w:rsidR="007155E5" w:rsidRDefault="007155E5" w:rsidP="007155E5">
      <w:pPr>
        <w:pStyle w:val="aff7"/>
        <w:ind w:firstLine="0"/>
        <w:jc w:val="left"/>
      </w:pPr>
      <w:r>
        <w:object w:dxaOrig="9351" w:dyaOrig="13128" w14:anchorId="0AFBC708">
          <v:shape id="_x0000_i1030" type="#_x0000_t75" style="width:467.3pt;height:656.15pt" o:ole="">
            <v:imagedata r:id="rId24" o:title=""/>
          </v:shape>
          <o:OLEObject Type="Embed" ProgID="Visio.Drawing.15" ShapeID="_x0000_i1030" DrawAspect="Content" ObjectID="_1809088058" r:id="rId25"/>
        </w:object>
      </w:r>
    </w:p>
    <w:p w14:paraId="78D53A8E" w14:textId="77777777" w:rsidR="007155E5" w:rsidRDefault="007155E5" w:rsidP="007155E5">
      <w:pPr>
        <w:ind w:firstLine="0"/>
        <w:jc w:val="center"/>
      </w:pPr>
    </w:p>
    <w:p w14:paraId="27346148" w14:textId="25C18828" w:rsidR="007155E5" w:rsidRDefault="007155E5" w:rsidP="007155E5">
      <w:pPr>
        <w:ind w:firstLine="0"/>
        <w:jc w:val="center"/>
      </w:pPr>
      <w:r w:rsidRPr="00667A7D">
        <w:t xml:space="preserve">Рисунок </w:t>
      </w:r>
      <w:r w:rsidR="006521E4">
        <w:t>11</w:t>
      </w:r>
      <w:r w:rsidRPr="00667A7D">
        <w:t xml:space="preserve"> — Алгоритм </w:t>
      </w:r>
      <w:r w:rsidR="00D26D7E">
        <w:t>расчёта размера столбцов</w:t>
      </w:r>
    </w:p>
    <w:p w14:paraId="526F1A60" w14:textId="65E7D992" w:rsidR="00E353DA" w:rsidRPr="00924AF3" w:rsidRDefault="00E353DA" w:rsidP="005F7FEA">
      <w:pPr>
        <w:pStyle w:val="1"/>
        <w:ind w:left="1276" w:hanging="567"/>
      </w:pPr>
      <w:bookmarkStart w:id="17" w:name="_Toc198469988"/>
      <w:r>
        <w:t>Создание программного средства</w:t>
      </w:r>
      <w:bookmarkEnd w:id="17"/>
    </w:p>
    <w:p w14:paraId="0CA661BD" w14:textId="77777777" w:rsidR="00E353DA" w:rsidRDefault="00E353DA" w:rsidP="00E353DA">
      <w:pPr>
        <w:ind w:firstLine="0"/>
        <w:rPr>
          <w:lang w:eastAsia="ru-RU" w:bidi="ru-RU"/>
        </w:rPr>
      </w:pPr>
    </w:p>
    <w:p w14:paraId="7728A985" w14:textId="48354EED" w:rsidR="00E353DA" w:rsidRDefault="00E353DA" w:rsidP="005F7FEA">
      <w:pPr>
        <w:pStyle w:val="2"/>
        <w:ind w:left="1276" w:hanging="567"/>
      </w:pPr>
      <w:bookmarkStart w:id="18" w:name="_Toc198469989"/>
      <w:r>
        <w:t>Выбор инструментов разработки</w:t>
      </w:r>
      <w:bookmarkEnd w:id="18"/>
    </w:p>
    <w:p w14:paraId="1D0146A4" w14:textId="77777777" w:rsidR="0058191A" w:rsidRPr="0058191A" w:rsidRDefault="0058191A" w:rsidP="0058191A"/>
    <w:p w14:paraId="036AAF16" w14:textId="6D0FFC95" w:rsidR="00E353DA" w:rsidRPr="008B0C92" w:rsidRDefault="00E353DA" w:rsidP="00E353DA">
      <w:pPr>
        <w:pStyle w:val="a1"/>
        <w:numPr>
          <w:ilvl w:val="2"/>
          <w:numId w:val="1"/>
        </w:numPr>
        <w:spacing w:line="259" w:lineRule="auto"/>
        <w:jc w:val="left"/>
        <w:rPr>
          <w:bCs/>
          <w:lang w:val="en-US"/>
        </w:rPr>
      </w:pPr>
      <w:r w:rsidRPr="008B0C92">
        <w:rPr>
          <w:bCs/>
        </w:rPr>
        <w:t xml:space="preserve">Язык программирования </w:t>
      </w:r>
      <w:r w:rsidR="003349FA">
        <w:rPr>
          <w:bCs/>
        </w:rPr>
        <w:t>С</w:t>
      </w:r>
      <w:r w:rsidR="003349FA">
        <w:rPr>
          <w:bCs/>
          <w:lang w:val="en-US"/>
        </w:rPr>
        <w:t>#</w:t>
      </w:r>
    </w:p>
    <w:p w14:paraId="16AAC9D1" w14:textId="77777777" w:rsidR="003349FA" w:rsidRPr="00667A7D" w:rsidRDefault="003349FA" w:rsidP="003349FA">
      <w:pPr>
        <w:pStyle w:val="afe"/>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310D1EC9" w14:textId="77777777" w:rsidR="003349FA" w:rsidRPr="00667A7D" w:rsidRDefault="003349FA" w:rsidP="003349FA">
      <w:pPr>
        <w:pStyle w:val="afe"/>
        <w:rPr>
          <w:lang w:val="ru-BY"/>
        </w:rPr>
      </w:pPr>
      <w:r w:rsidRPr="00667A7D">
        <w:rPr>
          <w:lang w:val="ru-BY"/>
        </w:rPr>
        <w:t>Особенности C#:</w:t>
      </w:r>
    </w:p>
    <w:p w14:paraId="5F62BFE9" w14:textId="77777777" w:rsidR="003349FA" w:rsidRPr="00667A7D" w:rsidRDefault="003349FA" w:rsidP="003349FA">
      <w:pPr>
        <w:pStyle w:val="a"/>
        <w:tabs>
          <w:tab w:val="clear" w:pos="360"/>
        </w:tabs>
        <w:rPr>
          <w:lang w:val="ru-BY"/>
        </w:rPr>
      </w:pPr>
      <w:r w:rsidRPr="00667A7D">
        <w:rPr>
          <w:lang w:val="ru-BY"/>
        </w:rPr>
        <w:t>Объектно-ориентированность — поддержка классов, интерфейсов, наследования и полиморфизма.</w:t>
      </w:r>
    </w:p>
    <w:p w14:paraId="6A694501" w14:textId="77777777" w:rsidR="003349FA" w:rsidRPr="00667A7D" w:rsidRDefault="003349FA" w:rsidP="003349FA">
      <w:pPr>
        <w:pStyle w:val="a"/>
        <w:tabs>
          <w:tab w:val="clear" w:pos="360"/>
        </w:tabs>
        <w:rPr>
          <w:lang w:val="ru-BY"/>
        </w:rPr>
      </w:pPr>
      <w:r w:rsidRPr="00667A7D">
        <w:rPr>
          <w:lang w:val="ru-BY"/>
        </w:rPr>
        <w:t>Безопасность типов — предотвращение ошибок, связанных с некорректными операциями с памятью.</w:t>
      </w:r>
    </w:p>
    <w:p w14:paraId="63891EC3" w14:textId="77777777" w:rsidR="003349FA" w:rsidRPr="00667A7D" w:rsidRDefault="003349FA" w:rsidP="003349FA">
      <w:pPr>
        <w:pStyle w:val="a"/>
        <w:tabs>
          <w:tab w:val="clear" w:pos="360"/>
        </w:tabs>
        <w:rPr>
          <w:lang w:val="ru-BY"/>
        </w:rPr>
      </w:pPr>
      <w:r w:rsidRPr="00667A7D">
        <w:rPr>
          <w:lang w:val="ru-BY"/>
        </w:rPr>
        <w:t>Совместимость с .NET — возможность работы с библиотеками и фреймворками .NET.</w:t>
      </w:r>
    </w:p>
    <w:p w14:paraId="1E6E1228" w14:textId="77777777" w:rsidR="003349FA" w:rsidRPr="00667A7D" w:rsidRDefault="003349FA" w:rsidP="003349FA">
      <w:pPr>
        <w:pStyle w:val="a"/>
        <w:tabs>
          <w:tab w:val="clear" w:pos="360"/>
        </w:tabs>
        <w:rPr>
          <w:lang w:val="ru-BY"/>
        </w:rPr>
      </w:pPr>
      <w:r w:rsidRPr="00667A7D">
        <w:rPr>
          <w:lang w:val="ru-BY"/>
        </w:rPr>
        <w:t>Автоматическое управление памятью — система сборки мусора освобождает память автоматически.</w:t>
      </w:r>
    </w:p>
    <w:p w14:paraId="7FBB50E9" w14:textId="77777777" w:rsidR="003349FA" w:rsidRPr="00667A7D" w:rsidRDefault="003349FA" w:rsidP="003349FA">
      <w:pPr>
        <w:pStyle w:val="a"/>
        <w:tabs>
          <w:tab w:val="clear" w:pos="360"/>
        </w:tabs>
        <w:rPr>
          <w:lang w:val="ru-BY"/>
        </w:rPr>
      </w:pPr>
      <w:r w:rsidRPr="00667A7D">
        <w:rPr>
          <w:lang w:val="ru-BY"/>
        </w:rPr>
        <w:t>Асинхронность — поддержка асинхронного программирования с использованием async и await.</w:t>
      </w:r>
    </w:p>
    <w:p w14:paraId="501BE651" w14:textId="77777777" w:rsidR="003349FA" w:rsidRPr="00667A7D" w:rsidRDefault="003349FA" w:rsidP="003349FA">
      <w:pPr>
        <w:pStyle w:val="a"/>
        <w:tabs>
          <w:tab w:val="clear" w:pos="360"/>
        </w:tabs>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38AA759" w14:textId="77777777" w:rsidR="00A20A43" w:rsidRPr="003349FA" w:rsidRDefault="00A20A43" w:rsidP="00E353DA">
      <w:pPr>
        <w:shd w:val="clear" w:color="auto" w:fill="FFFFFF"/>
        <w:rPr>
          <w:rFonts w:eastAsia="Times New Roman" w:cs="Times New Roman"/>
          <w:color w:val="000000" w:themeColor="text1"/>
          <w:szCs w:val="28"/>
          <w:lang w:val="ru-BY"/>
        </w:rPr>
      </w:pPr>
    </w:p>
    <w:p w14:paraId="07D9E682" w14:textId="3F91A3A9" w:rsidR="00E353DA" w:rsidRPr="00A20A43" w:rsidRDefault="003349FA" w:rsidP="00E353DA">
      <w:pPr>
        <w:pStyle w:val="a1"/>
        <w:numPr>
          <w:ilvl w:val="2"/>
          <w:numId w:val="1"/>
        </w:numPr>
        <w:spacing w:line="259" w:lineRule="auto"/>
        <w:jc w:val="left"/>
        <w:rPr>
          <w:lang w:val="en-US"/>
        </w:rPr>
      </w:pPr>
      <w:r>
        <w:t xml:space="preserve">Фреймворк </w:t>
      </w:r>
      <w:r>
        <w:rPr>
          <w:lang w:val="en-US"/>
        </w:rPr>
        <w:t>.N</w:t>
      </w:r>
      <w:r w:rsidR="00C61369">
        <w:rPr>
          <w:lang w:val="en-US"/>
        </w:rPr>
        <w:t>ET</w:t>
      </w:r>
      <w:r>
        <w:rPr>
          <w:lang w:val="en-US"/>
        </w:rPr>
        <w:t xml:space="preserve"> MAUI</w:t>
      </w:r>
    </w:p>
    <w:p w14:paraId="3F7D1F61" w14:textId="77777777" w:rsidR="00884D65" w:rsidRPr="00667A7D" w:rsidRDefault="00884D65" w:rsidP="00884D65">
      <w:pPr>
        <w:pStyle w:val="aff2"/>
        <w:rPr>
          <w:lang w:val="ru-BY"/>
        </w:rPr>
      </w:pPr>
      <w:r w:rsidRPr="00667A7D">
        <w:rPr>
          <w:lang w:val="ru-BY"/>
        </w:rPr>
        <w:t>.NET Multi-platform App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12]</w:t>
      </w:r>
    </w:p>
    <w:p w14:paraId="3E29A34E" w14:textId="77777777" w:rsidR="00884D65" w:rsidRPr="00667A7D" w:rsidRDefault="00884D65" w:rsidP="00884D65">
      <w:pPr>
        <w:pStyle w:val="aff2"/>
        <w:rPr>
          <w:lang w:val="ru-BY"/>
        </w:rPr>
      </w:pPr>
      <w:r w:rsidRPr="00667A7D">
        <w:rPr>
          <w:lang w:val="ru-BY"/>
        </w:rPr>
        <w:t>Преимущества .NET MAUI:</w:t>
      </w:r>
    </w:p>
    <w:p w14:paraId="5E6AC3B9" w14:textId="77777777" w:rsidR="00884D65" w:rsidRPr="00667A7D" w:rsidRDefault="00884D65" w:rsidP="00884D65">
      <w:pPr>
        <w:pStyle w:val="a"/>
        <w:tabs>
          <w:tab w:val="clear" w:pos="360"/>
        </w:tabs>
        <w:rPr>
          <w:lang w:val="ru-BY"/>
        </w:rPr>
      </w:pPr>
      <w:r w:rsidRPr="00667A7D">
        <w:rPr>
          <w:lang w:val="ru-BY"/>
        </w:rPr>
        <w:t>Единая кодовая база — один проект для всех платформ.</w:t>
      </w:r>
    </w:p>
    <w:p w14:paraId="40E3689F" w14:textId="77777777" w:rsidR="00884D65" w:rsidRPr="00667A7D" w:rsidRDefault="00884D65" w:rsidP="00884D65">
      <w:pPr>
        <w:pStyle w:val="a"/>
        <w:tabs>
          <w:tab w:val="clear" w:pos="360"/>
        </w:tabs>
        <w:rPr>
          <w:lang w:val="ru-BY"/>
        </w:rPr>
      </w:pPr>
      <w:r w:rsidRPr="00667A7D">
        <w:rPr>
          <w:lang w:val="ru-BY"/>
        </w:rPr>
        <w:t>Гибкость интерфейса — поддержка MVU (Model-View-Update) и традиционного MVVM (Model-View-ViewModel).</w:t>
      </w:r>
    </w:p>
    <w:p w14:paraId="6F31827C" w14:textId="77777777" w:rsidR="00884D65" w:rsidRPr="00667A7D" w:rsidRDefault="00884D65" w:rsidP="00884D65">
      <w:pPr>
        <w:pStyle w:val="a"/>
        <w:tabs>
          <w:tab w:val="clear" w:pos="360"/>
        </w:tabs>
        <w:rPr>
          <w:lang w:val="ru-BY"/>
        </w:rPr>
      </w:pPr>
      <w:r w:rsidRPr="00667A7D">
        <w:rPr>
          <w:lang w:val="ru-BY"/>
        </w:rPr>
        <w:t>Поддержка C# и XAML — разработка UI с использованием знакомых инструментов.</w:t>
      </w:r>
    </w:p>
    <w:p w14:paraId="5967D05F" w14:textId="77777777" w:rsidR="00884D65" w:rsidRPr="00667A7D" w:rsidRDefault="00884D65" w:rsidP="00884D65">
      <w:pPr>
        <w:pStyle w:val="a"/>
        <w:tabs>
          <w:tab w:val="clear" w:pos="360"/>
        </w:tabs>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7EB1BA21" w14:textId="77777777" w:rsidR="00884D65" w:rsidRPr="00667A7D" w:rsidRDefault="00884D65" w:rsidP="00884D65">
      <w:pPr>
        <w:pStyle w:val="a"/>
        <w:tabs>
          <w:tab w:val="clear" w:pos="360"/>
        </w:tabs>
        <w:rPr>
          <w:lang w:val="ru-BY"/>
        </w:rPr>
      </w:pPr>
      <w:r w:rsidRPr="00667A7D">
        <w:rPr>
          <w:lang w:val="ru-BY"/>
        </w:rPr>
        <w:t>Оптимизированная производительность — улучшенная работа с памятью и графическими интерфейсами.</w:t>
      </w:r>
    </w:p>
    <w:p w14:paraId="432FCC0E" w14:textId="77777777" w:rsidR="00A20A43" w:rsidRPr="00884D65" w:rsidRDefault="00A20A43" w:rsidP="00E353DA">
      <w:pPr>
        <w:contextualSpacing/>
        <w:rPr>
          <w:rFonts w:cs="Times New Roman"/>
          <w:szCs w:val="28"/>
          <w:lang w:val="ru-BY"/>
        </w:rPr>
      </w:pPr>
    </w:p>
    <w:p w14:paraId="462AC245" w14:textId="09D145E4" w:rsidR="00E353DA" w:rsidRPr="00A20A43" w:rsidRDefault="00053BB8" w:rsidP="00E353DA">
      <w:pPr>
        <w:pStyle w:val="a1"/>
        <w:numPr>
          <w:ilvl w:val="2"/>
          <w:numId w:val="1"/>
        </w:numPr>
        <w:spacing w:line="259" w:lineRule="auto"/>
        <w:jc w:val="left"/>
        <w:rPr>
          <w:lang w:val="en-US"/>
        </w:rPr>
      </w:pPr>
      <w:r w:rsidRPr="00053BB8">
        <w:rPr>
          <w:lang w:val="en-US"/>
        </w:rPr>
        <w:t>Community Toolkit для .NET MAUI</w:t>
      </w:r>
    </w:p>
    <w:p w14:paraId="0A91227F" w14:textId="77777777" w:rsidR="001857DE" w:rsidRPr="00667A7D" w:rsidRDefault="001857DE" w:rsidP="001857DE">
      <w:pPr>
        <w:rPr>
          <w:lang w:val="ru-BY"/>
        </w:rPr>
      </w:pPr>
      <w:r w:rsidRPr="00667A7D">
        <w:rPr>
          <w:lang w:val="ru-BY"/>
        </w:rPr>
        <w:t>.NET MAUI Community Toolkit — это библиотека, созданная для расширения возможностей .NET MAUI.[13]</w:t>
      </w:r>
    </w:p>
    <w:p w14:paraId="7CE50B6B" w14:textId="77777777" w:rsidR="001857DE" w:rsidRPr="00667A7D" w:rsidRDefault="001857DE" w:rsidP="001857DE">
      <w:pPr>
        <w:rPr>
          <w:lang w:val="ru-BY"/>
        </w:rPr>
      </w:pPr>
      <w:r w:rsidRPr="00667A7D">
        <w:rPr>
          <w:lang w:val="ru-BY"/>
        </w:rPr>
        <w:t>Она включает в себя:</w:t>
      </w:r>
    </w:p>
    <w:p w14:paraId="79F40B4B" w14:textId="77777777" w:rsidR="001857DE" w:rsidRPr="00667A7D" w:rsidRDefault="001857DE" w:rsidP="001857DE">
      <w:pPr>
        <w:pStyle w:val="a"/>
        <w:tabs>
          <w:tab w:val="clear" w:pos="360"/>
        </w:tabs>
        <w:rPr>
          <w:lang w:val="ru-BY"/>
        </w:rPr>
      </w:pPr>
      <w:r w:rsidRPr="00667A7D">
        <w:rPr>
          <w:lang w:val="ru-BY"/>
        </w:rPr>
        <w:t>Дополнительные элементы управления (Expander, Popup и другие).</w:t>
      </w:r>
    </w:p>
    <w:p w14:paraId="22622D2A" w14:textId="77777777" w:rsidR="001857DE" w:rsidRPr="00667A7D" w:rsidRDefault="001857DE" w:rsidP="001857DE">
      <w:pPr>
        <w:pStyle w:val="a"/>
        <w:tabs>
          <w:tab w:val="clear" w:pos="360"/>
        </w:tabs>
        <w:rPr>
          <w:lang w:val="ru-BY"/>
        </w:rPr>
      </w:pPr>
      <w:r w:rsidRPr="00667A7D">
        <w:rPr>
          <w:lang w:val="ru-BY"/>
        </w:rPr>
        <w:t>Конвертеры данных (например, преобразование bool в Visibility).</w:t>
      </w:r>
    </w:p>
    <w:p w14:paraId="2B6B73E8" w14:textId="77777777" w:rsidR="001857DE" w:rsidRPr="00667A7D" w:rsidRDefault="001857DE" w:rsidP="001857DE">
      <w:pPr>
        <w:pStyle w:val="a"/>
        <w:tabs>
          <w:tab w:val="clear" w:pos="360"/>
        </w:tabs>
        <w:rPr>
          <w:lang w:val="ru-BY"/>
        </w:rPr>
      </w:pPr>
      <w:r w:rsidRPr="00667A7D">
        <w:rPr>
          <w:lang w:val="ru-BY"/>
        </w:rPr>
        <w:t>Расширенные анимации и стилизация UI.</w:t>
      </w:r>
    </w:p>
    <w:p w14:paraId="544A6857" w14:textId="77777777" w:rsidR="001857DE" w:rsidRPr="00667A7D" w:rsidRDefault="001857DE" w:rsidP="001857DE">
      <w:pPr>
        <w:pStyle w:val="a"/>
        <w:tabs>
          <w:tab w:val="clear" w:pos="360"/>
        </w:tabs>
        <w:rPr>
          <w:lang w:val="ru-BY"/>
        </w:rPr>
      </w:pPr>
      <w:r w:rsidRPr="00667A7D">
        <w:rPr>
          <w:lang w:val="ru-BY"/>
        </w:rPr>
        <w:t>Использование Community Toolkit значительно упрощает разработку, помогая создавать удобные и функциональные интерфейсы.</w:t>
      </w:r>
    </w:p>
    <w:p w14:paraId="6642E50B" w14:textId="77777777" w:rsidR="00A20A43" w:rsidRPr="001857DE" w:rsidRDefault="00A20A43" w:rsidP="00E353DA">
      <w:pPr>
        <w:ind w:firstLine="708"/>
        <w:rPr>
          <w:rFonts w:eastAsia="Times New Roman" w:cs="Times New Roman"/>
          <w:color w:val="000000" w:themeColor="text1"/>
          <w:szCs w:val="28"/>
          <w:lang w:val="ru-BY" w:eastAsia="ru-RU" w:bidi="ru-RU"/>
        </w:rPr>
      </w:pPr>
    </w:p>
    <w:p w14:paraId="41009A88" w14:textId="506B7A15" w:rsidR="00E353DA" w:rsidRPr="00A20A43" w:rsidRDefault="009A1180" w:rsidP="00E353DA">
      <w:pPr>
        <w:pStyle w:val="a1"/>
        <w:numPr>
          <w:ilvl w:val="2"/>
          <w:numId w:val="1"/>
        </w:numPr>
        <w:spacing w:line="259" w:lineRule="auto"/>
        <w:jc w:val="left"/>
      </w:pPr>
      <w:r w:rsidRPr="009A1180">
        <w:t xml:space="preserve">Интегрированная среда разработки </w:t>
      </w:r>
      <w:r w:rsidRPr="009A1180">
        <w:rPr>
          <w:lang w:val="en-US"/>
        </w:rPr>
        <w:t>Visual</w:t>
      </w:r>
      <w:r w:rsidRPr="009A1180">
        <w:t xml:space="preserve"> </w:t>
      </w:r>
      <w:r w:rsidRPr="009A1180">
        <w:rPr>
          <w:lang w:val="en-US"/>
        </w:rPr>
        <w:t>Studio</w:t>
      </w:r>
    </w:p>
    <w:p w14:paraId="2FA581BF" w14:textId="77777777" w:rsidR="00605D81" w:rsidRPr="00667A7D" w:rsidRDefault="00605D81" w:rsidP="00605D81">
      <w:pPr>
        <w:pStyle w:val="aff2"/>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7B6F546D" w14:textId="77777777" w:rsidR="00605D81" w:rsidRPr="00667A7D" w:rsidRDefault="00605D81" w:rsidP="00605D81">
      <w:pPr>
        <w:pStyle w:val="aff2"/>
        <w:rPr>
          <w:lang w:val="ru-BY"/>
        </w:rPr>
      </w:pPr>
      <w:r w:rsidRPr="00667A7D">
        <w:rPr>
          <w:lang w:val="ru-BY"/>
        </w:rPr>
        <w:t>Ключевые возможности Visual Studio:</w:t>
      </w:r>
    </w:p>
    <w:p w14:paraId="7906C3D8" w14:textId="77777777" w:rsidR="00605D81" w:rsidRPr="00667A7D" w:rsidRDefault="00605D81" w:rsidP="00605D81">
      <w:pPr>
        <w:pStyle w:val="a"/>
        <w:tabs>
          <w:tab w:val="clear" w:pos="360"/>
        </w:tabs>
        <w:rPr>
          <w:lang w:val="ru-BY"/>
        </w:rPr>
      </w:pPr>
      <w:r w:rsidRPr="00667A7D">
        <w:rPr>
          <w:lang w:val="ru-BY"/>
        </w:rPr>
        <w:t>Редактор кода с подсветкой синтаксиса и автодополнением.</w:t>
      </w:r>
    </w:p>
    <w:p w14:paraId="13942531" w14:textId="77777777" w:rsidR="00605D81" w:rsidRPr="00667A7D" w:rsidRDefault="00605D81" w:rsidP="00605D81">
      <w:pPr>
        <w:pStyle w:val="a"/>
        <w:tabs>
          <w:tab w:val="clear" w:pos="360"/>
        </w:tabs>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356375AF" w14:textId="77777777" w:rsidR="00605D81" w:rsidRPr="00667A7D" w:rsidRDefault="00605D81" w:rsidP="00605D81">
      <w:pPr>
        <w:pStyle w:val="a"/>
        <w:tabs>
          <w:tab w:val="clear" w:pos="360"/>
        </w:tabs>
        <w:rPr>
          <w:lang w:val="ru-BY"/>
        </w:rPr>
      </w:pPr>
      <w:r w:rsidRPr="00667A7D">
        <w:rPr>
          <w:lang w:val="ru-BY"/>
        </w:rPr>
        <w:t>Интеграция с Git и GitHub — удобное управление версиями.</w:t>
      </w:r>
    </w:p>
    <w:p w14:paraId="43A68CD8" w14:textId="77777777" w:rsidR="00605D81" w:rsidRPr="00667A7D" w:rsidRDefault="00605D81" w:rsidP="00605D81">
      <w:pPr>
        <w:pStyle w:val="a"/>
        <w:tabs>
          <w:tab w:val="clear" w:pos="360"/>
        </w:tabs>
        <w:rPr>
          <w:lang w:val="ru-BY"/>
        </w:rPr>
      </w:pPr>
      <w:r w:rsidRPr="00667A7D">
        <w:rPr>
          <w:lang w:val="ru-BY"/>
        </w:rPr>
        <w:t>Поддержка контейнеров и облачных сервисов — развертывание приложений в Azure.</w:t>
      </w:r>
    </w:p>
    <w:p w14:paraId="6776253D" w14:textId="77777777" w:rsidR="00605D81" w:rsidRDefault="00605D81" w:rsidP="00605D81">
      <w:pPr>
        <w:pStyle w:val="a"/>
        <w:tabs>
          <w:tab w:val="clear" w:pos="360"/>
        </w:tabs>
        <w:rPr>
          <w:lang w:val="ru-BY"/>
        </w:rPr>
      </w:pPr>
      <w:r w:rsidRPr="00667A7D">
        <w:rPr>
          <w:lang w:val="ru-BY"/>
        </w:rPr>
        <w:t>Благодаря Visual Studio разработка становится более удобной и эффективной.</w:t>
      </w:r>
    </w:p>
    <w:p w14:paraId="04C3F9CE" w14:textId="77777777" w:rsidR="00FE2751" w:rsidRDefault="00FE2751" w:rsidP="00FE2751">
      <w:pPr>
        <w:pStyle w:val="a"/>
        <w:numPr>
          <w:ilvl w:val="0"/>
          <w:numId w:val="0"/>
        </w:numPr>
        <w:ind w:firstLine="709"/>
        <w:rPr>
          <w:lang w:val="ru-BY"/>
        </w:rPr>
      </w:pPr>
    </w:p>
    <w:p w14:paraId="071A4396" w14:textId="0FBE047E" w:rsidR="00FE2751" w:rsidRPr="006D653F" w:rsidRDefault="00BD3BE3" w:rsidP="00FE2751">
      <w:pPr>
        <w:pStyle w:val="a1"/>
        <w:numPr>
          <w:ilvl w:val="2"/>
          <w:numId w:val="1"/>
        </w:numPr>
        <w:spacing w:line="259" w:lineRule="auto"/>
        <w:jc w:val="left"/>
      </w:pPr>
      <w:r w:rsidRPr="00BD3BE3">
        <w:rPr>
          <w:lang w:val="en-US"/>
        </w:rPr>
        <w:t>Oracle</w:t>
      </w:r>
      <w:r w:rsidRPr="00BD3BE3">
        <w:t xml:space="preserve"> </w:t>
      </w:r>
      <w:r w:rsidRPr="00BD3BE3">
        <w:rPr>
          <w:lang w:val="en-US"/>
        </w:rPr>
        <w:t>Database</w:t>
      </w:r>
    </w:p>
    <w:p w14:paraId="59F0B7E0" w14:textId="77777777" w:rsidR="002C0B30" w:rsidRPr="00667A7D" w:rsidRDefault="002C0B30" w:rsidP="002C0B30">
      <w:pPr>
        <w:pStyle w:val="aff2"/>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CAEAA4" w14:textId="77777777" w:rsidR="002C0B30" w:rsidRPr="00667A7D" w:rsidRDefault="002C0B30" w:rsidP="002C0B30">
      <w:pPr>
        <w:pStyle w:val="aff2"/>
        <w:rPr>
          <w:lang w:val="ru-BY"/>
        </w:rPr>
      </w:pPr>
      <w:r w:rsidRPr="00667A7D">
        <w:rPr>
          <w:lang w:val="ru-BY"/>
        </w:rPr>
        <w:t>Преимущества Oracle Database:</w:t>
      </w:r>
    </w:p>
    <w:p w14:paraId="3D983606" w14:textId="77777777" w:rsidR="002C0B30" w:rsidRPr="00667A7D" w:rsidRDefault="002C0B30" w:rsidP="002C0B30">
      <w:pPr>
        <w:pStyle w:val="a"/>
        <w:tabs>
          <w:tab w:val="clear" w:pos="360"/>
        </w:tabs>
        <w:rPr>
          <w:lang w:val="ru-BY"/>
        </w:rPr>
      </w:pPr>
      <w:r w:rsidRPr="00667A7D">
        <w:rPr>
          <w:lang w:val="ru-BY"/>
        </w:rPr>
        <w:t>Высокая масштабируемость — поддержка кластерных решений.</w:t>
      </w:r>
    </w:p>
    <w:p w14:paraId="135D509D" w14:textId="77777777" w:rsidR="002C0B30" w:rsidRPr="00667A7D" w:rsidRDefault="002C0B30" w:rsidP="002C0B30">
      <w:pPr>
        <w:pStyle w:val="a"/>
        <w:tabs>
          <w:tab w:val="clear" w:pos="360"/>
        </w:tabs>
        <w:rPr>
          <w:lang w:val="ru-BY"/>
        </w:rPr>
      </w:pPr>
      <w:r w:rsidRPr="00667A7D">
        <w:rPr>
          <w:lang w:val="ru-BY"/>
        </w:rPr>
        <w:t>Надежность и безопасность — расширенные механизмы резервного копирования и восстановления данных.</w:t>
      </w:r>
    </w:p>
    <w:p w14:paraId="7DEA45A3" w14:textId="77777777" w:rsidR="002C0B30" w:rsidRPr="00667A7D" w:rsidRDefault="002C0B30" w:rsidP="002C0B30">
      <w:pPr>
        <w:pStyle w:val="a"/>
        <w:tabs>
          <w:tab w:val="clear" w:pos="360"/>
        </w:tabs>
        <w:rPr>
          <w:lang w:val="ru-BY"/>
        </w:rPr>
      </w:pPr>
      <w:r w:rsidRPr="00667A7D">
        <w:rPr>
          <w:lang w:val="ru-BY"/>
        </w:rPr>
        <w:t>Поддержка SQL и PL/SQL — удобный язык программирования для работы с БД.</w:t>
      </w:r>
    </w:p>
    <w:p w14:paraId="1F7E7DAC" w14:textId="77777777" w:rsidR="002C0B30" w:rsidRPr="00667A7D" w:rsidRDefault="002C0B30" w:rsidP="002C0B30">
      <w:pPr>
        <w:pStyle w:val="a"/>
        <w:tabs>
          <w:tab w:val="clear" w:pos="360"/>
        </w:tabs>
        <w:rPr>
          <w:lang w:val="ru-BY"/>
        </w:rPr>
      </w:pPr>
      <w:r w:rsidRPr="00667A7D">
        <w:rPr>
          <w:lang w:val="ru-BY"/>
        </w:rPr>
        <w:t>Интеграция с облачными сервисами — возможность работы с Oracle Cloud.</w:t>
      </w:r>
    </w:p>
    <w:p w14:paraId="52A7E1E9" w14:textId="77777777" w:rsidR="002C0B30" w:rsidRPr="00667A7D" w:rsidRDefault="002C0B30" w:rsidP="002C0B30">
      <w:pPr>
        <w:pStyle w:val="a"/>
        <w:tabs>
          <w:tab w:val="clear" w:pos="360"/>
        </w:tabs>
        <w:rPr>
          <w:lang w:val="ru-BY"/>
        </w:rPr>
      </w:pPr>
      <w:r w:rsidRPr="00667A7D">
        <w:rPr>
          <w:lang w:val="ru-BY"/>
        </w:rPr>
        <w:t>Oracle Database является основой для множества корпоративных приложений, требующих высокой надежности.</w:t>
      </w:r>
    </w:p>
    <w:p w14:paraId="3F079EE6" w14:textId="77777777" w:rsidR="006D653F" w:rsidRDefault="006D653F" w:rsidP="006D653F">
      <w:pPr>
        <w:pStyle w:val="a1"/>
        <w:spacing w:line="259" w:lineRule="auto"/>
        <w:ind w:left="1429" w:firstLine="0"/>
        <w:jc w:val="left"/>
        <w:rPr>
          <w:lang w:val="ru-BY"/>
        </w:rPr>
      </w:pPr>
    </w:p>
    <w:p w14:paraId="622E3D24" w14:textId="77777777" w:rsidR="001E7B3A" w:rsidRDefault="001E7B3A" w:rsidP="006D653F">
      <w:pPr>
        <w:pStyle w:val="a1"/>
        <w:spacing w:line="259" w:lineRule="auto"/>
        <w:ind w:left="1429" w:firstLine="0"/>
        <w:jc w:val="left"/>
        <w:rPr>
          <w:lang w:val="ru-BY"/>
        </w:rPr>
      </w:pPr>
    </w:p>
    <w:p w14:paraId="64697C60" w14:textId="77777777" w:rsidR="001E7B3A" w:rsidRPr="002C0B30" w:rsidRDefault="001E7B3A" w:rsidP="006D653F">
      <w:pPr>
        <w:pStyle w:val="a1"/>
        <w:spacing w:line="259" w:lineRule="auto"/>
        <w:ind w:left="1429" w:firstLine="0"/>
        <w:jc w:val="left"/>
        <w:rPr>
          <w:lang w:val="ru-BY"/>
        </w:rPr>
      </w:pPr>
    </w:p>
    <w:p w14:paraId="699F3E97" w14:textId="5A19A0B9" w:rsidR="00FE2751" w:rsidRPr="00A20A43" w:rsidRDefault="00A410C0" w:rsidP="00FE2751">
      <w:pPr>
        <w:pStyle w:val="a1"/>
        <w:numPr>
          <w:ilvl w:val="2"/>
          <w:numId w:val="1"/>
        </w:numPr>
        <w:spacing w:line="259" w:lineRule="auto"/>
        <w:jc w:val="left"/>
      </w:pPr>
      <w:r w:rsidRPr="00A410C0">
        <w:t>PL/SQL Developer</w:t>
      </w:r>
    </w:p>
    <w:p w14:paraId="2395FE2B" w14:textId="77777777" w:rsidR="00A410C0" w:rsidRPr="00667A7D" w:rsidRDefault="00A410C0" w:rsidP="00A410C0">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4C446D32" w14:textId="77777777" w:rsidR="00A410C0" w:rsidRPr="00667A7D" w:rsidRDefault="00A410C0" w:rsidP="00A410C0">
      <w:pPr>
        <w:pStyle w:val="aff2"/>
        <w:rPr>
          <w:lang w:val="ru-BY"/>
        </w:rPr>
      </w:pPr>
      <w:r w:rsidRPr="00667A7D">
        <w:rPr>
          <w:lang w:val="ru-BY"/>
        </w:rPr>
        <w:t>Ключевые возможности PL/SQL Developer:</w:t>
      </w:r>
    </w:p>
    <w:p w14:paraId="781DEC21" w14:textId="77777777" w:rsidR="00A410C0" w:rsidRPr="00667A7D" w:rsidRDefault="00A410C0" w:rsidP="00A410C0">
      <w:pPr>
        <w:pStyle w:val="a"/>
        <w:tabs>
          <w:tab w:val="clear" w:pos="360"/>
        </w:tabs>
        <w:rPr>
          <w:lang w:val="ru-BY"/>
        </w:rPr>
      </w:pPr>
      <w:r w:rsidRPr="00667A7D">
        <w:rPr>
          <w:lang w:val="ru-BY"/>
        </w:rPr>
        <w:t>Редактор кода с автодополнением.</w:t>
      </w:r>
    </w:p>
    <w:p w14:paraId="2EF8AD71" w14:textId="77777777" w:rsidR="00A410C0" w:rsidRPr="00667A7D" w:rsidRDefault="00A410C0" w:rsidP="00A410C0">
      <w:pPr>
        <w:pStyle w:val="a"/>
        <w:tabs>
          <w:tab w:val="clear" w:pos="360"/>
        </w:tabs>
        <w:rPr>
          <w:lang w:val="ru-BY"/>
        </w:rPr>
      </w:pPr>
      <w:r w:rsidRPr="00667A7D">
        <w:rPr>
          <w:lang w:val="ru-BY"/>
        </w:rPr>
        <w:t>Инструменты отладки и профилирования.</w:t>
      </w:r>
    </w:p>
    <w:p w14:paraId="1522A0D8" w14:textId="77777777" w:rsidR="00A410C0" w:rsidRPr="00667A7D" w:rsidRDefault="00A410C0" w:rsidP="00A410C0">
      <w:pPr>
        <w:pStyle w:val="a"/>
        <w:tabs>
          <w:tab w:val="clear" w:pos="360"/>
        </w:tabs>
        <w:rPr>
          <w:lang w:val="ru-BY"/>
        </w:rPr>
      </w:pPr>
      <w:r w:rsidRPr="00667A7D">
        <w:rPr>
          <w:lang w:val="ru-BY"/>
        </w:rPr>
        <w:t>Поддержка работы с объектами базы данных.</w:t>
      </w:r>
    </w:p>
    <w:p w14:paraId="6C813B4F" w14:textId="77777777" w:rsidR="00A410C0" w:rsidRPr="00667A7D" w:rsidRDefault="00A410C0" w:rsidP="00A410C0">
      <w:pPr>
        <w:pStyle w:val="a"/>
        <w:tabs>
          <w:tab w:val="clear" w:pos="360"/>
        </w:tabs>
        <w:rPr>
          <w:lang w:val="ru-BY"/>
        </w:rPr>
      </w:pPr>
      <w:r w:rsidRPr="00667A7D">
        <w:rPr>
          <w:lang w:val="ru-BY"/>
        </w:rPr>
        <w:t>Гибкая система отчётов и анализа данных.</w:t>
      </w:r>
    </w:p>
    <w:p w14:paraId="24666415" w14:textId="74D58D9B" w:rsidR="00FE2751" w:rsidRPr="00EF45E7" w:rsidRDefault="00A410C0" w:rsidP="00EF45E7">
      <w:pPr>
        <w:pStyle w:val="a"/>
        <w:tabs>
          <w:tab w:val="clear" w:pos="360"/>
        </w:tabs>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1AAE2EFD" w14:textId="77777777" w:rsidR="0058191A" w:rsidRPr="006519F4" w:rsidRDefault="0058191A" w:rsidP="00A20A43">
      <w:pPr>
        <w:ind w:firstLine="0"/>
        <w:rPr>
          <w:lang w:val="ru-BY"/>
        </w:rPr>
      </w:pPr>
    </w:p>
    <w:p w14:paraId="52D988CC" w14:textId="3F878071" w:rsidR="00D20102" w:rsidRDefault="00D20102" w:rsidP="00D20102">
      <w:pPr>
        <w:pStyle w:val="2"/>
        <w:ind w:left="1418" w:hanging="709"/>
      </w:pPr>
      <w:bookmarkStart w:id="19" w:name="_Toc198469990"/>
      <w:r>
        <w:t xml:space="preserve">Разработка </w:t>
      </w:r>
      <w:r w:rsidR="008A5FE1">
        <w:t>контроллеров</w:t>
      </w:r>
      <w:bookmarkEnd w:id="19"/>
    </w:p>
    <w:p w14:paraId="52AAAABD" w14:textId="77777777" w:rsidR="000D271A" w:rsidRDefault="000D271A" w:rsidP="000D271A"/>
    <w:p w14:paraId="6A9F549C" w14:textId="77777777" w:rsidR="002944F5" w:rsidRDefault="002944F5" w:rsidP="002944F5">
      <w:pPr>
        <w:pStyle w:val="aff2"/>
      </w:pPr>
      <w:r w:rsidRPr="00C1697F">
        <w:t>Для взаимодействия с серверной частью системы, используется интерфейс IController.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7D7DE492" w14:textId="77777777" w:rsidR="002944F5" w:rsidRDefault="002944F5" w:rsidP="002944F5">
      <w:pPr>
        <w:pStyle w:val="aff2"/>
      </w:pPr>
    </w:p>
    <w:p w14:paraId="61B6B790" w14:textId="77777777" w:rsidR="002944F5" w:rsidRPr="004F06F6" w:rsidRDefault="002944F5" w:rsidP="002944F5">
      <w:r>
        <w:t>Ключевые методы</w:t>
      </w:r>
      <w:r w:rsidRPr="004F06F6">
        <w:t>:</w:t>
      </w:r>
    </w:p>
    <w:p w14:paraId="39ACF956" w14:textId="77777777" w:rsidR="002944F5" w:rsidRPr="004F06F6" w:rsidRDefault="002944F5" w:rsidP="002944F5">
      <w:pPr>
        <w:pStyle w:val="a"/>
        <w:tabs>
          <w:tab w:val="clear" w:pos="360"/>
        </w:tabs>
      </w:pPr>
      <w:r w:rsidRPr="004F06F6">
        <w:t>GetAll(long id = -1) — Получение всех объектов или объектов, связанных с определенным id. Этот метод используется для формирования списков в интерфейсе, например, для отображения списка образовательных учреждений или пользователей.</w:t>
      </w:r>
    </w:p>
    <w:p w14:paraId="3BE632E8" w14:textId="77777777" w:rsidR="002944F5" w:rsidRPr="004F06F6" w:rsidRDefault="002944F5" w:rsidP="002944F5">
      <w:pPr>
        <w:pStyle w:val="a"/>
        <w:tabs>
          <w:tab w:val="clear" w:pos="360"/>
        </w:tabs>
      </w:pPr>
      <w:r w:rsidRPr="004F06F6">
        <w:t>GetById(long id) —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p>
    <w:p w14:paraId="093BBFE2" w14:textId="77777777" w:rsidR="002944F5" w:rsidRPr="004F06F6" w:rsidRDefault="002944F5" w:rsidP="002944F5">
      <w:pPr>
        <w:pStyle w:val="a"/>
        <w:tabs>
          <w:tab w:val="clear" w:pos="360"/>
        </w:tabs>
      </w:pPr>
      <w:r w:rsidRPr="004F06F6">
        <w:t>Add(object request) —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p>
    <w:p w14:paraId="543CED29" w14:textId="77777777" w:rsidR="002944F5" w:rsidRPr="004F06F6" w:rsidRDefault="002944F5" w:rsidP="002944F5">
      <w:pPr>
        <w:pStyle w:val="a"/>
        <w:tabs>
          <w:tab w:val="clear" w:pos="360"/>
        </w:tabs>
      </w:pPr>
      <w:r w:rsidRPr="004F06F6">
        <w:t>Edit(object request) —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p>
    <w:p w14:paraId="4063103E" w14:textId="77777777" w:rsidR="002944F5" w:rsidRPr="004F06F6" w:rsidRDefault="002944F5" w:rsidP="002944F5">
      <w:pPr>
        <w:pStyle w:val="a"/>
        <w:tabs>
          <w:tab w:val="clear" w:pos="360"/>
        </w:tabs>
      </w:pPr>
      <w:r w:rsidRPr="004F06F6">
        <w:t>Delete(long id) —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p>
    <w:p w14:paraId="55D05722" w14:textId="5A387B95" w:rsidR="000D271A" w:rsidRDefault="002944F5" w:rsidP="008C66A5">
      <w:pPr>
        <w:pStyle w:val="a"/>
        <w:tabs>
          <w:tab w:val="clear" w:pos="360"/>
        </w:tabs>
      </w:pPr>
      <w:r w:rsidRPr="004F06F6">
        <w:t>AddImage(long id, FileResult image) —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358AD482" w14:textId="77777777" w:rsidR="000D271A" w:rsidRPr="000D271A" w:rsidRDefault="000D271A" w:rsidP="000D271A"/>
    <w:p w14:paraId="10FDE384" w14:textId="5350715F" w:rsidR="000D271A" w:rsidRDefault="000D271A" w:rsidP="000D271A">
      <w:pPr>
        <w:pStyle w:val="2"/>
        <w:ind w:left="1418" w:hanging="709"/>
      </w:pPr>
      <w:bookmarkStart w:id="20" w:name="_Toc198469991"/>
      <w:r>
        <w:t xml:space="preserve">Разработка </w:t>
      </w:r>
      <w:r w:rsidR="00731837">
        <w:t>пользовательского интерфейса</w:t>
      </w:r>
      <w:bookmarkEnd w:id="20"/>
    </w:p>
    <w:p w14:paraId="7C386478" w14:textId="77777777" w:rsidR="008D3058" w:rsidRDefault="008D3058" w:rsidP="008D3058">
      <w:pPr>
        <w:pStyle w:val="aff2"/>
      </w:pPr>
      <w:r w:rsidRPr="00596ACE">
        <w:t>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интерфейс для работы с разнообразными объектами, минимизируя дублирование кода и улучшая поддержку различных типов данных.</w:t>
      </w:r>
    </w:p>
    <w:p w14:paraId="1A735C03" w14:textId="77777777" w:rsidR="008D3058" w:rsidRPr="00EE29CF" w:rsidRDefault="008D3058" w:rsidP="008D3058">
      <w:pPr>
        <w:pStyle w:val="aff2"/>
      </w:pPr>
      <w:r w:rsidRPr="00EE29CF">
        <w:t>В интерфейсе используется HorizontalStackLayout, который служит контейнером для элементов, выстраиваясь по горизонтали. В зависимости от ширины экрана, количество элементов</w:t>
      </w:r>
      <w:r>
        <w:t xml:space="preserve"> (</w:t>
      </w:r>
      <w:r w:rsidRPr="00D50C55">
        <w:t>ScrollView</w:t>
      </w:r>
      <w:r>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 это количество элементов, которое помещается на текущем экране.</w:t>
      </w:r>
    </w:p>
    <w:p w14:paraId="79865472" w14:textId="77777777" w:rsidR="002F09A9" w:rsidRDefault="002F09A9" w:rsidP="002F09A9"/>
    <w:p w14:paraId="7DD639A8" w14:textId="67047830" w:rsidR="00166DB6" w:rsidRDefault="0049395E" w:rsidP="00166DB6">
      <w:pPr>
        <w:pStyle w:val="a1"/>
        <w:numPr>
          <w:ilvl w:val="2"/>
          <w:numId w:val="1"/>
        </w:numPr>
        <w:spacing w:line="259" w:lineRule="auto"/>
        <w:jc w:val="left"/>
      </w:pPr>
      <w:r w:rsidRPr="0049395E">
        <w:t>IBaseViewListCreator</w:t>
      </w:r>
    </w:p>
    <w:p w14:paraId="7356F037" w14:textId="77777777" w:rsidR="00577ACA" w:rsidRDefault="00577ACA" w:rsidP="00577ACA">
      <w:pPr>
        <w:pStyle w:val="aff2"/>
      </w:pPr>
      <w:r w:rsidRPr="00E435B4">
        <w:t xml:space="preserve">Для работы с разнообразными списками объектов был реализован интерфейс IBaseViewListCreator, который обеспечивает единый стандарт для создания и отображения списков на экране. Все классы, реализующие данный интерфейс, обязаны иметь метод Create, который возвращает объект типа ScrollView. Этот метод гарантирует создание интерфейса в соответствии с установленными стандартами и позволяет гибко </w:t>
      </w:r>
      <w:r>
        <w:t>управлять контентом.</w:t>
      </w:r>
    </w:p>
    <w:p w14:paraId="694A5AD9" w14:textId="77777777" w:rsidR="00577ACA" w:rsidRPr="00577ACA" w:rsidRDefault="00577ACA" w:rsidP="00577ACA">
      <w:pPr>
        <w:pStyle w:val="affd"/>
      </w:pPr>
      <w:r w:rsidRPr="00577ACA">
        <w:t>public interface IBaseViewListCreator</w:t>
      </w:r>
    </w:p>
    <w:p w14:paraId="648C342F" w14:textId="77777777" w:rsidR="00577ACA" w:rsidRPr="00577ACA" w:rsidRDefault="00577ACA" w:rsidP="00577ACA">
      <w:pPr>
        <w:pStyle w:val="affd"/>
      </w:pPr>
      <w:r w:rsidRPr="00577ACA">
        <w:t>{</w:t>
      </w:r>
    </w:p>
    <w:p w14:paraId="2AD0B019" w14:textId="6E241A6D" w:rsidR="00577ACA" w:rsidRPr="00577ACA" w:rsidRDefault="00577ACA" w:rsidP="00577ACA">
      <w:pPr>
        <w:pStyle w:val="affd"/>
      </w:pPr>
      <w:r w:rsidRPr="00577ACA">
        <w:tab/>
        <w:t>ScrollView Create(HorizontalStackLayout mainStack,</w:t>
      </w:r>
    </w:p>
    <w:p w14:paraId="23006F26" w14:textId="77777777" w:rsidR="00577ACA" w:rsidRPr="00577ACA" w:rsidRDefault="00577ACA" w:rsidP="00577ACA">
      <w:pPr>
        <w:pStyle w:val="affd"/>
      </w:pPr>
      <w:r w:rsidRPr="00577ACA">
        <w:tab/>
      </w:r>
      <w:r w:rsidRPr="00577ACA">
        <w:tab/>
      </w:r>
      <w:r w:rsidRPr="00577ACA">
        <w:tab/>
      </w:r>
      <w:r w:rsidRPr="00577ACA">
        <w:tab/>
      </w:r>
      <w:r w:rsidRPr="00577ACA">
        <w:tab/>
        <w:t>List&lt;ScrollView&gt; viewList,</w:t>
      </w:r>
    </w:p>
    <w:p w14:paraId="62B4C3E4" w14:textId="77777777" w:rsidR="00577ACA" w:rsidRPr="00577ACA" w:rsidRDefault="00577ACA" w:rsidP="00577ACA">
      <w:pPr>
        <w:pStyle w:val="affd"/>
      </w:pPr>
      <w:r w:rsidRPr="00577ACA">
        <w:tab/>
      </w:r>
      <w:r w:rsidRPr="00577ACA">
        <w:tab/>
      </w:r>
      <w:r w:rsidRPr="00577ACA">
        <w:tab/>
      </w:r>
      <w:r w:rsidRPr="00577ACA">
        <w:tab/>
      </w:r>
      <w:r w:rsidRPr="00577ACA">
        <w:tab/>
        <w:t>long objetParentId = -1,</w:t>
      </w:r>
    </w:p>
    <w:p w14:paraId="4BCBFFC8" w14:textId="77777777" w:rsidR="00577ACA" w:rsidRPr="00577ACA" w:rsidRDefault="00577ACA" w:rsidP="00577ACA">
      <w:pPr>
        <w:pStyle w:val="affd"/>
      </w:pPr>
      <w:r w:rsidRPr="00577ACA">
        <w:tab/>
      </w:r>
      <w:r w:rsidRPr="00577ACA">
        <w:tab/>
      </w:r>
      <w:r w:rsidRPr="00577ACA">
        <w:tab/>
      </w:r>
      <w:r w:rsidRPr="00577ACA">
        <w:tab/>
      </w:r>
      <w:r w:rsidRPr="00577ACA">
        <w:tab/>
        <w:t>bool readOnly = false,</w:t>
      </w:r>
    </w:p>
    <w:p w14:paraId="6C208275" w14:textId="77777777" w:rsidR="00577ACA" w:rsidRPr="00577ACA" w:rsidRDefault="00577ACA" w:rsidP="00577ACA">
      <w:pPr>
        <w:pStyle w:val="affd"/>
      </w:pPr>
      <w:r w:rsidRPr="00577ACA">
        <w:tab/>
      </w:r>
      <w:r w:rsidRPr="00577ACA">
        <w:tab/>
      </w:r>
      <w:r w:rsidRPr="00577ACA">
        <w:tab/>
      </w:r>
      <w:r w:rsidRPr="00577ACA">
        <w:tab/>
      </w:r>
      <w:r w:rsidRPr="00577ACA">
        <w:tab/>
        <w:t>long objetPreParentId = -1);</w:t>
      </w:r>
    </w:p>
    <w:p w14:paraId="3639A470" w14:textId="77777777" w:rsidR="00577ACA" w:rsidRPr="00577ACA" w:rsidRDefault="00577ACA" w:rsidP="00577ACA">
      <w:pPr>
        <w:pStyle w:val="affd"/>
      </w:pPr>
      <w:r w:rsidRPr="00577ACA">
        <w:t>}</w:t>
      </w:r>
    </w:p>
    <w:p w14:paraId="1B10ECBE" w14:textId="77777777" w:rsidR="00577ACA" w:rsidRDefault="00577ACA" w:rsidP="00AC6522">
      <w:pPr>
        <w:spacing w:line="259" w:lineRule="auto"/>
        <w:ind w:firstLine="0"/>
        <w:jc w:val="left"/>
      </w:pPr>
    </w:p>
    <w:p w14:paraId="1381AAFC" w14:textId="7BC5D26F" w:rsidR="00477A8A" w:rsidRDefault="00477A8A" w:rsidP="00166DB6">
      <w:pPr>
        <w:pStyle w:val="a1"/>
        <w:numPr>
          <w:ilvl w:val="2"/>
          <w:numId w:val="1"/>
        </w:numPr>
        <w:spacing w:line="259" w:lineRule="auto"/>
        <w:jc w:val="left"/>
      </w:pPr>
      <w:r w:rsidRPr="00477A8A">
        <w:t>BaseViewListCreator</w:t>
      </w:r>
    </w:p>
    <w:p w14:paraId="277B8D31" w14:textId="77777777" w:rsidR="00F310BA" w:rsidRDefault="00F310BA" w:rsidP="00F310BA">
      <w:r w:rsidRPr="00C67B13">
        <w:t>Для обработки и отображения списков объектов была разработана абстрактная реализация BaseViewListCreator.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49E4470D" w14:textId="77777777" w:rsidR="00F310BA" w:rsidRDefault="00F310BA" w:rsidP="00F310BA">
      <w:pPr>
        <w:ind w:firstLine="0"/>
      </w:pPr>
    </w:p>
    <w:p w14:paraId="5586902E" w14:textId="77777777" w:rsidR="00F310BA" w:rsidRDefault="00F310BA" w:rsidP="00F310BA">
      <w:pPr>
        <w:rPr>
          <w:lang w:val="en-US"/>
        </w:rPr>
      </w:pPr>
      <w:bookmarkStart w:id="21" w:name="_Hlk197353701"/>
      <w:r>
        <w:t>Ключевые методы</w:t>
      </w:r>
      <w:r>
        <w:rPr>
          <w:lang w:val="en-US"/>
        </w:rPr>
        <w:t>:</w:t>
      </w:r>
    </w:p>
    <w:bookmarkEnd w:id="21"/>
    <w:p w14:paraId="26561DC3" w14:textId="77777777" w:rsidR="00F310BA" w:rsidRPr="00F01FD3" w:rsidRDefault="00F310BA" w:rsidP="00F310BA">
      <w:pPr>
        <w:pStyle w:val="a"/>
        <w:tabs>
          <w:tab w:val="clear" w:pos="360"/>
        </w:tabs>
      </w:pPr>
      <w:r w:rsidRPr="00F01FD3">
        <w:rPr>
          <w:lang w:val="en-US"/>
        </w:rPr>
        <w:t>Create</w:t>
      </w:r>
      <w:r w:rsidRPr="00F01FD3">
        <w:t xml:space="preserve"> —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p>
    <w:p w14:paraId="50C08EA4" w14:textId="77777777" w:rsidR="00F310BA" w:rsidRPr="00F01FD3" w:rsidRDefault="00F310BA" w:rsidP="00F310BA">
      <w:pPr>
        <w:pStyle w:val="a"/>
        <w:tabs>
          <w:tab w:val="clear" w:pos="360"/>
        </w:tabs>
      </w:pPr>
      <w:r w:rsidRPr="00F01FD3">
        <w:rPr>
          <w:lang w:val="en-US"/>
        </w:rPr>
        <w:t>CreateTitile</w:t>
      </w:r>
      <w:r w:rsidRPr="00F01FD3">
        <w:t xml:space="preserve"> — метод, который создает заголовок для интерфейса. Он формирует строку с названием для отображения в сетке.</w:t>
      </w:r>
    </w:p>
    <w:p w14:paraId="062D0A64" w14:textId="77777777" w:rsidR="00F310BA" w:rsidRPr="00F01FD3" w:rsidRDefault="00F310BA" w:rsidP="00F310BA">
      <w:pPr>
        <w:pStyle w:val="a"/>
        <w:tabs>
          <w:tab w:val="clear" w:pos="360"/>
        </w:tabs>
      </w:pPr>
      <w:r w:rsidRPr="00F01FD3">
        <w:rPr>
          <w:lang w:val="en-US"/>
        </w:rPr>
        <w:t>CreateFilterUI</w:t>
      </w:r>
      <w:r w:rsidRPr="00F01FD3">
        <w:t xml:space="preserve"> — создает элементы интерфейса для фильтрации списка объектов. Здесь можно добавить дополнительные фильтры, если они требуются для отображения данных.</w:t>
      </w:r>
    </w:p>
    <w:p w14:paraId="08F44585" w14:textId="77777777" w:rsidR="00F310BA" w:rsidRPr="00F01FD3" w:rsidRDefault="00F310BA" w:rsidP="00F310BA">
      <w:pPr>
        <w:pStyle w:val="a"/>
        <w:tabs>
          <w:tab w:val="clear" w:pos="360"/>
        </w:tabs>
      </w:pPr>
      <w:r w:rsidRPr="00F01FD3">
        <w:rPr>
          <w:lang w:val="en-US"/>
        </w:rPr>
        <w:t>CreateGetButton</w:t>
      </w:r>
      <w:r w:rsidRPr="00F01FD3">
        <w:t xml:space="preserve"> — создает кнопку "Найти", которая запускает процесс получения данных для списка. При нажатии на кнопку будет выполнена асинхронная операция загрузки списка.</w:t>
      </w:r>
    </w:p>
    <w:p w14:paraId="1E1BB2B8" w14:textId="77777777" w:rsidR="00F310BA" w:rsidRPr="00F01FD3" w:rsidRDefault="00F310BA" w:rsidP="00F310BA">
      <w:pPr>
        <w:pStyle w:val="a"/>
        <w:tabs>
          <w:tab w:val="clear" w:pos="360"/>
        </w:tabs>
      </w:pPr>
      <w:r w:rsidRPr="00F01FD3">
        <w:rPr>
          <w:lang w:val="en-US"/>
        </w:rPr>
        <w:t>CreateAddButton</w:t>
      </w:r>
      <w:r w:rsidRPr="00F01FD3">
        <w:t xml:space="preserve"> —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p>
    <w:p w14:paraId="27A4078D" w14:textId="77777777" w:rsidR="00F310BA" w:rsidRPr="00F01FD3" w:rsidRDefault="00F310BA" w:rsidP="00F310BA">
      <w:pPr>
        <w:pStyle w:val="a"/>
        <w:tabs>
          <w:tab w:val="clear" w:pos="360"/>
        </w:tabs>
      </w:pPr>
      <w:r w:rsidRPr="00F01FD3">
        <w:rPr>
          <w:lang w:val="en-US"/>
        </w:rPr>
        <w:t>CreateColumnTitle</w:t>
      </w:r>
      <w:r w:rsidRPr="00F01FD3">
        <w:t xml:space="preserve"> — метод для создания заголовков столбцов, если это необходимо для отображаемых данных.</w:t>
      </w:r>
    </w:p>
    <w:p w14:paraId="5AC2635E" w14:textId="77777777" w:rsidR="00F310BA" w:rsidRPr="00F01FD3" w:rsidRDefault="00F310BA" w:rsidP="00F310BA">
      <w:pPr>
        <w:pStyle w:val="a"/>
        <w:tabs>
          <w:tab w:val="clear" w:pos="360"/>
        </w:tabs>
      </w:pPr>
      <w:r w:rsidRPr="00F01FD3">
        <w:rPr>
          <w:lang w:val="en-US"/>
        </w:rPr>
        <w:t>GetButtonClicked</w:t>
      </w:r>
      <w:r w:rsidRPr="00F01FD3">
        <w:t xml:space="preserve"> — обработчик события для кнопки "Найти", который инициирует загрузку данных с сервера и обновление интерфейса.</w:t>
      </w:r>
    </w:p>
    <w:p w14:paraId="6E6B015C" w14:textId="77777777" w:rsidR="00F310BA" w:rsidRPr="00F01FD3" w:rsidRDefault="00F310BA" w:rsidP="00F310BA">
      <w:pPr>
        <w:pStyle w:val="a"/>
        <w:tabs>
          <w:tab w:val="clear" w:pos="360"/>
        </w:tabs>
      </w:pPr>
      <w:r w:rsidRPr="00F01FD3">
        <w:rPr>
          <w:lang w:val="en-US"/>
        </w:rPr>
        <w:t>AddButtonClicked</w:t>
      </w:r>
      <w:r w:rsidRPr="00F01FD3">
        <w:t xml:space="preserve"> — обработчик события для кнопки "Добавить", который добавляет новый объект в список и перерисовывает интерфейс.</w:t>
      </w:r>
    </w:p>
    <w:p w14:paraId="1A201C10" w14:textId="77777777" w:rsidR="00F310BA" w:rsidRPr="00F01FD3" w:rsidRDefault="00F310BA" w:rsidP="00F310BA">
      <w:pPr>
        <w:pStyle w:val="a"/>
        <w:tabs>
          <w:tab w:val="clear" w:pos="360"/>
        </w:tabs>
      </w:pPr>
      <w:r w:rsidRPr="00F01FD3">
        <w:rPr>
          <w:lang w:val="en-US"/>
        </w:rPr>
        <w:t>CreateListUI</w:t>
      </w:r>
      <w:r w:rsidRPr="00F01FD3">
        <w:t xml:space="preserve"> —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p>
    <w:p w14:paraId="5CE14C2E" w14:textId="77777777" w:rsidR="00F310BA" w:rsidRPr="00F01FD3" w:rsidRDefault="00F310BA" w:rsidP="00F310BA">
      <w:pPr>
        <w:pStyle w:val="a"/>
        <w:tabs>
          <w:tab w:val="clear" w:pos="360"/>
        </w:tabs>
      </w:pPr>
      <w:r w:rsidRPr="00F01FD3">
        <w:rPr>
          <w:lang w:val="en-US"/>
        </w:rPr>
        <w:t>ChageListHandler</w:t>
      </w:r>
      <w:r w:rsidRPr="00F01FD3">
        <w:t xml:space="preserve"> — обработчик события изменения списка, который запускает перерисовку интерфейса с обновленными данными.</w:t>
      </w:r>
    </w:p>
    <w:p w14:paraId="4A346DA8" w14:textId="77777777" w:rsidR="00F310BA" w:rsidRPr="00F01FD3" w:rsidRDefault="00F310BA" w:rsidP="00F310BA">
      <w:pPr>
        <w:pStyle w:val="a"/>
        <w:tabs>
          <w:tab w:val="clear" w:pos="360"/>
        </w:tabs>
      </w:pPr>
      <w:r w:rsidRPr="00F01FD3">
        <w:rPr>
          <w:lang w:val="en-US"/>
        </w:rPr>
        <w:t>GetList</w:t>
      </w:r>
      <w:r w:rsidRPr="00F01FD3">
        <w:t xml:space="preserve"> — асинхронный метод для получения списка объектов с помощью контроллера. Он получает данные с сервера и фильтрует их по нужным критериям.</w:t>
      </w:r>
    </w:p>
    <w:p w14:paraId="585FA3EA" w14:textId="77777777" w:rsidR="00F310BA" w:rsidRPr="00F01FD3" w:rsidRDefault="00F310BA" w:rsidP="00F310BA">
      <w:pPr>
        <w:pStyle w:val="a"/>
        <w:tabs>
          <w:tab w:val="clear" w:pos="360"/>
        </w:tabs>
      </w:pPr>
      <w:r w:rsidRPr="00F01FD3">
        <w:rPr>
          <w:lang w:val="en-US"/>
        </w:rPr>
        <w:t>FilterList</w:t>
      </w:r>
      <w:r w:rsidRPr="00F01FD3">
        <w:t xml:space="preserve"> — метод, предназначенный для фильтрации полученных данных перед их отображением (пока не используется).</w:t>
      </w:r>
    </w:p>
    <w:p w14:paraId="682038B3" w14:textId="77777777" w:rsidR="00F310BA" w:rsidRDefault="00F310BA" w:rsidP="00F310BA">
      <w:pPr>
        <w:pStyle w:val="a"/>
        <w:tabs>
          <w:tab w:val="clear" w:pos="360"/>
        </w:tabs>
      </w:pPr>
      <w:r w:rsidRPr="00F01FD3">
        <w:rPr>
          <w:lang w:val="en-US"/>
        </w:rPr>
        <w:t>ChangeList</w:t>
      </w:r>
      <w:r w:rsidRPr="00F01FD3">
        <w:t xml:space="preserve"> — метод, вызывающий событие обновления списка.</w:t>
      </w:r>
    </w:p>
    <w:p w14:paraId="372C0C0F" w14:textId="77777777" w:rsidR="00F310BA" w:rsidRDefault="00F310BA" w:rsidP="00F310BA">
      <w:pPr>
        <w:pStyle w:val="a"/>
        <w:numPr>
          <w:ilvl w:val="0"/>
          <w:numId w:val="0"/>
        </w:numPr>
        <w:ind w:left="709"/>
      </w:pPr>
    </w:p>
    <w:p w14:paraId="2FD77DE8" w14:textId="77777777" w:rsidR="00F310BA" w:rsidRDefault="00F310BA" w:rsidP="00F310BA">
      <w:pPr>
        <w:pStyle w:val="aff2"/>
        <w:rPr>
          <w:lang w:val="en-US"/>
        </w:rPr>
      </w:pPr>
      <w:r>
        <w:t>Обобщения</w:t>
      </w:r>
      <w:r>
        <w:rPr>
          <w:lang w:val="en-US"/>
        </w:rPr>
        <w:t>:</w:t>
      </w:r>
    </w:p>
    <w:p w14:paraId="7905FAAE" w14:textId="77777777" w:rsidR="00F310BA" w:rsidRDefault="00F310BA" w:rsidP="00F310BA">
      <w:pPr>
        <w:pStyle w:val="a"/>
        <w:tabs>
          <w:tab w:val="clear" w:pos="360"/>
        </w:tabs>
      </w:pPr>
      <w:r>
        <w:t>TResponse: тип данных для ответа от сервера (например, объект с данными для отображения).</w:t>
      </w:r>
    </w:p>
    <w:p w14:paraId="756ED766" w14:textId="77777777" w:rsidR="00F310BA" w:rsidRDefault="00F310BA" w:rsidP="00F310BA">
      <w:pPr>
        <w:pStyle w:val="a"/>
        <w:tabs>
          <w:tab w:val="clear" w:pos="360"/>
        </w:tabs>
      </w:pPr>
      <w:r>
        <w:t>TRequest: тип данных для запроса, который отправляется на сервер.</w:t>
      </w:r>
    </w:p>
    <w:p w14:paraId="384A5D5D" w14:textId="77777777" w:rsidR="00F310BA" w:rsidRDefault="00F310BA" w:rsidP="00F310BA">
      <w:pPr>
        <w:pStyle w:val="a"/>
        <w:tabs>
          <w:tab w:val="clear" w:pos="360"/>
        </w:tabs>
      </w:pPr>
      <w:r>
        <w:t>TController: контроллер, отвечающий за обработку запросов и получение данных.</w:t>
      </w:r>
    </w:p>
    <w:p w14:paraId="17EC95A0" w14:textId="77777777" w:rsidR="00F310BA" w:rsidRDefault="00F310BA" w:rsidP="00F310BA">
      <w:pPr>
        <w:pStyle w:val="a"/>
        <w:tabs>
          <w:tab w:val="clear" w:pos="360"/>
        </w:tabs>
      </w:pPr>
      <w:r>
        <w:t>TViewElemCreator: создатель элементов интерфейса для отображения элементов списка.</w:t>
      </w:r>
    </w:p>
    <w:p w14:paraId="6A34D09F" w14:textId="77777777" w:rsidR="00F310BA" w:rsidRPr="00BD5AB3" w:rsidRDefault="00F310BA" w:rsidP="00F310BA">
      <w:pPr>
        <w:pStyle w:val="a"/>
        <w:tabs>
          <w:tab w:val="clear" w:pos="360"/>
        </w:tabs>
      </w:pPr>
      <w:r>
        <w:t>TViewObjectCreator: создатель объекта для отображения подробной информации.</w:t>
      </w:r>
    </w:p>
    <w:p w14:paraId="07345821" w14:textId="77777777" w:rsidR="00F310BA" w:rsidRPr="00C67B13" w:rsidRDefault="00F310BA" w:rsidP="00F310BA"/>
    <w:p w14:paraId="7E25A0D5" w14:textId="77777777" w:rsidR="00F310BA" w:rsidRPr="00690543" w:rsidRDefault="00F310BA" w:rsidP="00F310BA">
      <w:pPr>
        <w:pStyle w:val="affd"/>
      </w:pPr>
      <w:r w:rsidRPr="000D587D">
        <w:t>public class BaseViewListCreator&lt;TResponse, TRequest,</w:t>
      </w:r>
    </w:p>
    <w:p w14:paraId="04980A16" w14:textId="77777777" w:rsidR="00F310BA" w:rsidRPr="00187DD0" w:rsidRDefault="00F310BA" w:rsidP="00F310BA">
      <w:pPr>
        <w:pStyle w:val="affd"/>
      </w:pPr>
      <w:r w:rsidRPr="000D587D">
        <w:t xml:space="preserve">TController, TViewElemCreator, TViewObjectCreator&gt; : </w:t>
      </w:r>
    </w:p>
    <w:p w14:paraId="57C7A776" w14:textId="77777777" w:rsidR="00F310BA" w:rsidRPr="000D587D" w:rsidRDefault="00F310BA" w:rsidP="00F310BA">
      <w:pPr>
        <w:pStyle w:val="affd"/>
      </w:pPr>
      <w:r w:rsidRPr="000D587D">
        <w:t>IBaseViewListCreator</w:t>
      </w:r>
    </w:p>
    <w:p w14:paraId="21703FEC" w14:textId="77777777" w:rsidR="00F310BA" w:rsidRPr="000D587D" w:rsidRDefault="00F310BA" w:rsidP="00F310BA">
      <w:pPr>
        <w:pStyle w:val="affd"/>
      </w:pPr>
      <w:r w:rsidRPr="000D587D">
        <w:tab/>
        <w:t>where TResponse : BaseResponse, new()</w:t>
      </w:r>
    </w:p>
    <w:p w14:paraId="6A510358" w14:textId="77777777" w:rsidR="00F310BA" w:rsidRPr="000D587D" w:rsidRDefault="00F310BA" w:rsidP="00F310BA">
      <w:pPr>
        <w:pStyle w:val="affd"/>
      </w:pPr>
      <w:r w:rsidRPr="000D587D">
        <w:tab/>
        <w:t>where TRequest : BaseRequest, new()</w:t>
      </w:r>
    </w:p>
    <w:p w14:paraId="40FA332A" w14:textId="77777777" w:rsidR="00F310BA" w:rsidRPr="000D587D" w:rsidRDefault="00F310BA" w:rsidP="00F310BA">
      <w:pPr>
        <w:pStyle w:val="affd"/>
      </w:pPr>
      <w:r w:rsidRPr="000D587D">
        <w:tab/>
        <w:t>where TController : IController, new()</w:t>
      </w:r>
    </w:p>
    <w:p w14:paraId="5989B72F" w14:textId="77777777" w:rsidR="00F310BA" w:rsidRPr="00690543" w:rsidRDefault="00F310BA" w:rsidP="00F310BA">
      <w:pPr>
        <w:pStyle w:val="affd"/>
      </w:pPr>
      <w:r w:rsidRPr="000D587D">
        <w:tab/>
        <w:t xml:space="preserve">where TViewElemCreator : </w:t>
      </w:r>
    </w:p>
    <w:p w14:paraId="1345799E" w14:textId="77777777" w:rsidR="00F310BA" w:rsidRPr="00187DD0" w:rsidRDefault="00F310BA" w:rsidP="00F310BA">
      <w:pPr>
        <w:pStyle w:val="affd"/>
        <w:ind w:left="1415"/>
      </w:pPr>
      <w:r w:rsidRPr="000D587D">
        <w:t xml:space="preserve">BaseViewElemCreator&lt;TResponse, TRequest, </w:t>
      </w:r>
    </w:p>
    <w:p w14:paraId="6B575952" w14:textId="77777777" w:rsidR="00F310BA" w:rsidRPr="000D587D" w:rsidRDefault="00F310BA" w:rsidP="00F310BA">
      <w:pPr>
        <w:pStyle w:val="affd"/>
        <w:ind w:left="2831" w:firstLine="1"/>
      </w:pPr>
      <w:r w:rsidRPr="000D587D">
        <w:t>TController, TViewObjectCreator&gt;, new()</w:t>
      </w:r>
    </w:p>
    <w:p w14:paraId="110A7E1A" w14:textId="77777777" w:rsidR="00F310BA" w:rsidRPr="00690543" w:rsidRDefault="00F310BA" w:rsidP="00F310BA">
      <w:pPr>
        <w:pStyle w:val="affd"/>
      </w:pPr>
      <w:r w:rsidRPr="000D587D">
        <w:tab/>
        <w:t xml:space="preserve">where TViewObjectCreator : </w:t>
      </w:r>
    </w:p>
    <w:p w14:paraId="5A9460B8" w14:textId="77777777" w:rsidR="00F310BA" w:rsidRPr="002E2209" w:rsidRDefault="00F310BA" w:rsidP="00F310BA">
      <w:pPr>
        <w:pStyle w:val="affd"/>
        <w:ind w:left="1416"/>
      </w:pPr>
      <w:r w:rsidRPr="000D587D">
        <w:t>BaseViewObjectCreator</w:t>
      </w:r>
      <w:r w:rsidRPr="002E2209">
        <w:t>&lt;</w:t>
      </w:r>
      <w:r w:rsidRPr="000D587D">
        <w:t>TResponse</w:t>
      </w:r>
      <w:r w:rsidRPr="002E2209">
        <w:t xml:space="preserve">, </w:t>
      </w:r>
      <w:r w:rsidRPr="000D587D">
        <w:t>TRequest</w:t>
      </w:r>
      <w:r w:rsidRPr="002E2209">
        <w:t>,</w:t>
      </w:r>
    </w:p>
    <w:p w14:paraId="094F524E" w14:textId="77777777" w:rsidR="00F310BA" w:rsidRPr="002E2209" w:rsidRDefault="00F310BA" w:rsidP="00F310BA">
      <w:pPr>
        <w:pStyle w:val="affd"/>
        <w:ind w:left="2123"/>
      </w:pPr>
      <w:r w:rsidRPr="000D587D">
        <w:t>TController</w:t>
      </w:r>
      <w:r w:rsidRPr="002E2209">
        <w:t xml:space="preserve">&gt;, </w:t>
      </w:r>
      <w:r w:rsidRPr="000D587D">
        <w:t>new</w:t>
      </w:r>
      <w:r w:rsidRPr="002E2209">
        <w:t>()</w:t>
      </w:r>
    </w:p>
    <w:p w14:paraId="43153D8C" w14:textId="77777777" w:rsidR="00F310BA" w:rsidRPr="002E2209" w:rsidRDefault="00F310BA" w:rsidP="00F310BA">
      <w:pPr>
        <w:pStyle w:val="affd"/>
      </w:pPr>
    </w:p>
    <w:p w14:paraId="20E6FB14" w14:textId="77777777" w:rsidR="00F310BA" w:rsidRDefault="00F310BA" w:rsidP="00F310BA">
      <w:pPr>
        <w:pStyle w:val="aff2"/>
      </w:pPr>
      <w:r w:rsidRPr="002C0423">
        <w:t>Этот пример показывает, как можно использовать BaseViewListCreator для создания интерфейса для списка образовательных учреждений</w:t>
      </w:r>
      <w:r>
        <w:t>.</w:t>
      </w:r>
    </w:p>
    <w:p w14:paraId="583AF239" w14:textId="77777777" w:rsidR="00F310BA" w:rsidRDefault="00F310BA" w:rsidP="00F310BA">
      <w:pPr>
        <w:pStyle w:val="affd"/>
        <w:rPr>
          <w:lang w:val="ru-BY"/>
        </w:rPr>
      </w:pPr>
      <w:r w:rsidRPr="008203C3">
        <w:rPr>
          <w:lang w:val="ru-BY"/>
        </w:rPr>
        <w:t>public sealed class</w:t>
      </w:r>
    </w:p>
    <w:p w14:paraId="686B6B3E" w14:textId="77777777" w:rsidR="00F310BA" w:rsidRDefault="00F310BA" w:rsidP="00F310BA">
      <w:pPr>
        <w:pStyle w:val="affd"/>
        <w:ind w:left="708" w:firstLine="1"/>
        <w:rPr>
          <w:lang w:val="ru-BY"/>
        </w:rPr>
      </w:pPr>
      <w:r w:rsidRPr="008203C3">
        <w:rPr>
          <w:lang w:val="ru-BY"/>
        </w:rPr>
        <w:t xml:space="preserve">EducationalInstitutionViewListCreator : </w:t>
      </w:r>
      <w:r>
        <w:rPr>
          <w:lang w:val="ru-BY"/>
        </w:rPr>
        <w:t xml:space="preserve">    </w:t>
      </w:r>
      <w:r w:rsidRPr="008203C3">
        <w:rPr>
          <w:lang w:val="ru-BY"/>
        </w:rPr>
        <w:t>BaseViewListCreator&lt;EducationalInstitutionResponse,</w:t>
      </w:r>
    </w:p>
    <w:p w14:paraId="7BFE10FF" w14:textId="77777777" w:rsidR="00F310BA" w:rsidRPr="008203C3" w:rsidRDefault="00F310BA" w:rsidP="00F310BA">
      <w:pPr>
        <w:pStyle w:val="affd"/>
        <w:ind w:left="708" w:firstLine="0"/>
        <w:rPr>
          <w:lang w:val="ru-BY"/>
        </w:rPr>
      </w:pPr>
      <w:r w:rsidRPr="008203C3">
        <w:rPr>
          <w:lang w:val="ru-BY"/>
        </w:rPr>
        <w:t>EducationalInstitutionRequest, EducationalInstitutionСontroller, EducationalInstitutionViewElemCreator, EducationalInstitutionViewObjectCreator&gt;</w:t>
      </w:r>
    </w:p>
    <w:p w14:paraId="4A259B9A" w14:textId="77777777" w:rsidR="004239E7" w:rsidRPr="00451FFD" w:rsidRDefault="004239E7" w:rsidP="004239E7">
      <w:pPr>
        <w:pStyle w:val="a1"/>
        <w:spacing w:line="259" w:lineRule="auto"/>
        <w:ind w:left="1429" w:firstLine="0"/>
        <w:jc w:val="left"/>
        <w:rPr>
          <w:lang w:val="en-US"/>
        </w:rPr>
      </w:pPr>
    </w:p>
    <w:p w14:paraId="4113A266" w14:textId="7EEBFB46" w:rsidR="00477A8A" w:rsidRDefault="00477A8A" w:rsidP="00166DB6">
      <w:pPr>
        <w:pStyle w:val="a1"/>
        <w:numPr>
          <w:ilvl w:val="2"/>
          <w:numId w:val="1"/>
        </w:numPr>
        <w:spacing w:line="259" w:lineRule="auto"/>
        <w:jc w:val="left"/>
      </w:pPr>
      <w:r w:rsidRPr="00477A8A">
        <w:t>BaseViewElemCreator</w:t>
      </w:r>
    </w:p>
    <w:p w14:paraId="42C02661" w14:textId="77777777" w:rsidR="00F310BA" w:rsidRDefault="00F310BA" w:rsidP="00F310BA">
      <w:pPr>
        <w:pStyle w:val="aff2"/>
      </w:pPr>
      <w:r w:rsidRPr="00E44CAA">
        <w:t>Класс BaseViewElemCreator является абстрактной основой для создания элементов интерфейса для отображения объектов в списках, управляемых классом BaseViewListCreator.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608D1D38" w14:textId="77777777" w:rsidR="00F310BA" w:rsidRDefault="00F310BA" w:rsidP="00F310BA">
      <w:pPr>
        <w:pStyle w:val="aff2"/>
      </w:pPr>
    </w:p>
    <w:p w14:paraId="20A6E036" w14:textId="77777777" w:rsidR="00F310BA" w:rsidRDefault="00F310BA" w:rsidP="00F310BA">
      <w:pPr>
        <w:pStyle w:val="aff2"/>
      </w:pPr>
      <w:r>
        <w:t>Ключевые методы</w:t>
      </w:r>
      <w:r>
        <w:rPr>
          <w:lang w:val="en-US"/>
        </w:rPr>
        <w:t>:</w:t>
      </w:r>
    </w:p>
    <w:p w14:paraId="3CF43C8D" w14:textId="77777777" w:rsidR="00F310BA" w:rsidRPr="00D30D5F" w:rsidRDefault="00F310BA" w:rsidP="00F310BA">
      <w:pPr>
        <w:pStyle w:val="a"/>
        <w:tabs>
          <w:tab w:val="clear" w:pos="360"/>
        </w:tabs>
      </w:pPr>
      <w:r w:rsidRPr="00D30D5F">
        <w:t>Create —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p>
    <w:p w14:paraId="00C3CB43" w14:textId="77777777"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CreateUI —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p>
    <w:p w14:paraId="72597B3D" w14:textId="77777777" w:rsidR="00F310BA" w:rsidRPr="00D30D5F" w:rsidRDefault="00F310BA" w:rsidP="00F310BA">
      <w:pPr>
        <w:pStyle w:val="a"/>
        <w:tabs>
          <w:tab w:val="clear" w:pos="360"/>
        </w:tabs>
        <w:rPr>
          <w:lang w:val="ru-BY"/>
        </w:rPr>
      </w:pPr>
      <w:r w:rsidRPr="00D30D5F">
        <w:rPr>
          <w:rFonts w:eastAsiaTheme="minorHAnsi" w:cstheme="minorBidi"/>
          <w:lang w:val="ru-BY"/>
        </w:rPr>
        <w:t>GestureTapped —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p>
    <w:p w14:paraId="6DD9D250" w14:textId="77777777"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ShowInfo —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p>
    <w:p w14:paraId="586635E1" w14:textId="77777777"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Edit —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p>
    <w:p w14:paraId="642DEB74" w14:textId="77777777" w:rsidR="00F310BA" w:rsidRPr="00D30D5F" w:rsidRDefault="00F310BA" w:rsidP="00F310BA">
      <w:pPr>
        <w:pStyle w:val="a"/>
        <w:tabs>
          <w:tab w:val="clear" w:pos="360"/>
        </w:tabs>
        <w:rPr>
          <w:rFonts w:eastAsiaTheme="minorHAnsi" w:cstheme="minorBidi"/>
          <w:lang w:val="ru-BY"/>
        </w:rPr>
      </w:pPr>
      <w:r w:rsidRPr="00D30D5F">
        <w:rPr>
          <w:rFonts w:eastAsiaTheme="minorHAnsi" w:cstheme="minorBidi"/>
          <w:lang w:val="ru-BY"/>
        </w:rPr>
        <w:t>Delete — метод для удаления объекта. Перед удалением отображается окно подтверждения, и если пользователь соглашается, объект удаляется.</w:t>
      </w:r>
    </w:p>
    <w:p w14:paraId="50AE9E80" w14:textId="77777777" w:rsidR="00F310BA" w:rsidRDefault="00F310BA" w:rsidP="00F310BA">
      <w:pPr>
        <w:pStyle w:val="a"/>
        <w:tabs>
          <w:tab w:val="clear" w:pos="360"/>
        </w:tabs>
        <w:rPr>
          <w:rFonts w:eastAsiaTheme="minorHAnsi" w:cstheme="minorBidi"/>
          <w:lang w:val="ru-BY"/>
        </w:rPr>
      </w:pPr>
      <w:r w:rsidRPr="00D30D5F">
        <w:rPr>
          <w:rFonts w:eastAsiaTheme="minorHAnsi" w:cstheme="minorBidi"/>
          <w:lang w:val="ru-BY"/>
        </w:rPr>
        <w:t>ChangeList — метод для обновления списка, когда объект был удален или изменен. Этот метод инициирует перерисовку интерфейса с обновленными данными.</w:t>
      </w:r>
    </w:p>
    <w:p w14:paraId="56037AC7" w14:textId="77777777" w:rsidR="00F310BA" w:rsidRPr="00BF398D" w:rsidRDefault="00F310BA" w:rsidP="00F310BA">
      <w:pPr>
        <w:pStyle w:val="a"/>
        <w:numPr>
          <w:ilvl w:val="0"/>
          <w:numId w:val="0"/>
        </w:numPr>
        <w:ind w:left="709"/>
        <w:rPr>
          <w:rFonts w:eastAsiaTheme="minorHAnsi" w:cstheme="minorBidi"/>
          <w:lang w:val="ru-BY"/>
        </w:rPr>
      </w:pPr>
    </w:p>
    <w:p w14:paraId="5E89FBCF" w14:textId="77777777" w:rsidR="00F310BA" w:rsidRDefault="00F310BA" w:rsidP="00F310BA">
      <w:pPr>
        <w:pStyle w:val="aff2"/>
        <w:rPr>
          <w:lang w:val="en-US"/>
        </w:rPr>
      </w:pPr>
      <w:r>
        <w:t>Обобщения</w:t>
      </w:r>
      <w:r>
        <w:rPr>
          <w:lang w:val="en-US"/>
        </w:rPr>
        <w:t>:</w:t>
      </w:r>
    </w:p>
    <w:p w14:paraId="6E8E1408" w14:textId="77777777" w:rsidR="00F310BA" w:rsidRDefault="00F310BA" w:rsidP="00F310BA">
      <w:pPr>
        <w:pStyle w:val="a"/>
        <w:tabs>
          <w:tab w:val="clear" w:pos="360"/>
        </w:tabs>
      </w:pPr>
      <w:r>
        <w:t>TResponse: тип данных для ответа от сервера (например, объект с данными для отображения).</w:t>
      </w:r>
    </w:p>
    <w:p w14:paraId="5BA35CF5" w14:textId="77777777" w:rsidR="00F310BA" w:rsidRDefault="00F310BA" w:rsidP="00F310BA">
      <w:pPr>
        <w:pStyle w:val="a"/>
        <w:tabs>
          <w:tab w:val="clear" w:pos="360"/>
        </w:tabs>
      </w:pPr>
      <w:r>
        <w:t>TRequest: тип данных для запроса, который отправляется на сервер.</w:t>
      </w:r>
    </w:p>
    <w:p w14:paraId="25320C21" w14:textId="77777777" w:rsidR="00F310BA" w:rsidRDefault="00F310BA" w:rsidP="00F310BA">
      <w:pPr>
        <w:pStyle w:val="a"/>
        <w:tabs>
          <w:tab w:val="clear" w:pos="360"/>
        </w:tabs>
      </w:pPr>
      <w:r>
        <w:t>TController: контроллер, отвечающий за обработку запросов и получение данных.</w:t>
      </w:r>
    </w:p>
    <w:p w14:paraId="0C0821C3" w14:textId="77777777" w:rsidR="00F310BA" w:rsidRPr="00BD5AB3" w:rsidRDefault="00F310BA" w:rsidP="00F310BA">
      <w:pPr>
        <w:pStyle w:val="a"/>
        <w:tabs>
          <w:tab w:val="clear" w:pos="360"/>
        </w:tabs>
      </w:pPr>
      <w:r>
        <w:t>TViewObjectCreator: создатель объекта для отображения подробной информации.</w:t>
      </w:r>
    </w:p>
    <w:p w14:paraId="2F03EC2A" w14:textId="77777777" w:rsidR="00F310BA" w:rsidRPr="00D30D5F" w:rsidRDefault="00F310BA" w:rsidP="00F310BA">
      <w:pPr>
        <w:pStyle w:val="aff2"/>
      </w:pPr>
    </w:p>
    <w:p w14:paraId="4487D52F" w14:textId="77777777" w:rsidR="00F310BA" w:rsidRPr="00690543" w:rsidRDefault="00F310BA" w:rsidP="00F310BA">
      <w:pPr>
        <w:pStyle w:val="affd"/>
      </w:pPr>
      <w:r w:rsidRPr="00841B0F">
        <w:t>public class BaseViewElemCreator&lt;TResponse, TRequest,</w:t>
      </w:r>
    </w:p>
    <w:p w14:paraId="2A0A4251" w14:textId="77777777" w:rsidR="00F310BA" w:rsidRPr="00841B0F" w:rsidRDefault="00F310BA" w:rsidP="00F310BA">
      <w:pPr>
        <w:pStyle w:val="affd"/>
      </w:pPr>
      <w:r w:rsidRPr="00841B0F">
        <w:t>TController, TViewObjectCreator&gt;</w:t>
      </w:r>
    </w:p>
    <w:p w14:paraId="669EF9E3" w14:textId="77777777" w:rsidR="00F310BA" w:rsidRPr="00841B0F" w:rsidRDefault="00F310BA" w:rsidP="00F310BA">
      <w:pPr>
        <w:pStyle w:val="affd"/>
      </w:pPr>
      <w:r w:rsidRPr="00841B0F">
        <w:tab/>
        <w:t>where TResponse : BaseResponse, new()</w:t>
      </w:r>
    </w:p>
    <w:p w14:paraId="7BE558D8" w14:textId="77777777" w:rsidR="00F310BA" w:rsidRPr="00841B0F" w:rsidRDefault="00F310BA" w:rsidP="00F310BA">
      <w:pPr>
        <w:pStyle w:val="affd"/>
      </w:pPr>
      <w:r w:rsidRPr="00841B0F">
        <w:tab/>
        <w:t>where TRequest : BaseRequest, new()</w:t>
      </w:r>
    </w:p>
    <w:p w14:paraId="288E5F70" w14:textId="77777777" w:rsidR="00F310BA" w:rsidRPr="00841B0F" w:rsidRDefault="00F310BA" w:rsidP="00F310BA">
      <w:pPr>
        <w:pStyle w:val="affd"/>
      </w:pPr>
      <w:r w:rsidRPr="00841B0F">
        <w:tab/>
        <w:t>where TController : IController, new()</w:t>
      </w:r>
    </w:p>
    <w:p w14:paraId="78F02706" w14:textId="77777777" w:rsidR="00F310BA" w:rsidRPr="00690543" w:rsidRDefault="00F310BA" w:rsidP="00F310BA">
      <w:pPr>
        <w:pStyle w:val="affd"/>
      </w:pPr>
      <w:r w:rsidRPr="00841B0F">
        <w:tab/>
        <w:t xml:space="preserve">where TViewObjectCreator : </w:t>
      </w:r>
    </w:p>
    <w:p w14:paraId="3015FB21" w14:textId="77777777" w:rsidR="00F310BA" w:rsidRPr="002E2209" w:rsidRDefault="00F310BA" w:rsidP="00F310BA">
      <w:pPr>
        <w:pStyle w:val="affd"/>
        <w:ind w:left="1416"/>
      </w:pPr>
      <w:r w:rsidRPr="00841B0F">
        <w:t>BaseViewObjectCreator</w:t>
      </w:r>
      <w:r w:rsidRPr="002E2209">
        <w:t>&lt;</w:t>
      </w:r>
      <w:r w:rsidRPr="00841B0F">
        <w:t>TResponse</w:t>
      </w:r>
      <w:r w:rsidRPr="002E2209">
        <w:t xml:space="preserve">, </w:t>
      </w:r>
      <w:r w:rsidRPr="00841B0F">
        <w:t>TRequest</w:t>
      </w:r>
      <w:r w:rsidRPr="002E2209">
        <w:t>,</w:t>
      </w:r>
    </w:p>
    <w:p w14:paraId="564FF4D5" w14:textId="77777777" w:rsidR="00F310BA" w:rsidRPr="00690543" w:rsidRDefault="00F310BA" w:rsidP="00F310BA">
      <w:pPr>
        <w:pStyle w:val="affd"/>
        <w:ind w:left="1416"/>
        <w:rPr>
          <w:lang w:val="ru-RU"/>
        </w:rPr>
      </w:pPr>
      <w:r>
        <w:t>T</w:t>
      </w:r>
      <w:r w:rsidRPr="00841B0F">
        <w:t>Controller</w:t>
      </w:r>
      <w:r w:rsidRPr="00690543">
        <w:rPr>
          <w:lang w:val="ru-RU"/>
        </w:rPr>
        <w:t xml:space="preserve">&gt;, </w:t>
      </w:r>
      <w:r w:rsidRPr="00841B0F">
        <w:t>new</w:t>
      </w:r>
      <w:r w:rsidRPr="00690543">
        <w:rPr>
          <w:lang w:val="ru-RU"/>
        </w:rPr>
        <w:t>()</w:t>
      </w:r>
    </w:p>
    <w:p w14:paraId="54707308" w14:textId="77777777" w:rsidR="00F310BA" w:rsidRPr="00690543" w:rsidRDefault="00F310BA" w:rsidP="00F310BA">
      <w:pPr>
        <w:pStyle w:val="affd"/>
        <w:ind w:left="1416"/>
        <w:rPr>
          <w:lang w:val="ru-RU"/>
        </w:rPr>
      </w:pPr>
    </w:p>
    <w:p w14:paraId="78F9EA12" w14:textId="77777777" w:rsidR="00F310BA" w:rsidRDefault="00F310BA" w:rsidP="00F310BA">
      <w:pPr>
        <w:pStyle w:val="aff2"/>
      </w:pPr>
      <w:r w:rsidRPr="002C0423">
        <w:t>Этот пример показывает, как можно использовать BaseView</w:t>
      </w:r>
      <w:r>
        <w:rPr>
          <w:lang w:val="en-US"/>
        </w:rPr>
        <w:t>Elem</w:t>
      </w:r>
      <w:r w:rsidRPr="002C0423">
        <w:t xml:space="preserve">Creator для создания </w:t>
      </w:r>
      <w:r>
        <w:t xml:space="preserve">элементов </w:t>
      </w:r>
      <w:r w:rsidRPr="002C0423">
        <w:t>списка образовательных учреждений</w:t>
      </w:r>
      <w:r>
        <w:t>.</w:t>
      </w:r>
    </w:p>
    <w:p w14:paraId="2695B185" w14:textId="77777777" w:rsidR="00F310BA" w:rsidRPr="00690543" w:rsidRDefault="00F310BA" w:rsidP="00F310BA">
      <w:pPr>
        <w:pStyle w:val="aff2"/>
        <w:rPr>
          <w:lang w:val="en-US"/>
        </w:rPr>
      </w:pPr>
      <w:r w:rsidRPr="00761EB8">
        <w:rPr>
          <w:lang w:val="en-US"/>
        </w:rPr>
        <w:t xml:space="preserve">public class EducationalInstitutionViewElemCreator : </w:t>
      </w:r>
    </w:p>
    <w:p w14:paraId="57C81441" w14:textId="77777777" w:rsidR="00F310BA" w:rsidRPr="00690543" w:rsidRDefault="00F310BA" w:rsidP="00F310BA">
      <w:pPr>
        <w:pStyle w:val="aff2"/>
        <w:rPr>
          <w:lang w:val="en-US"/>
        </w:rPr>
      </w:pPr>
      <w:r w:rsidRPr="00761EB8">
        <w:rPr>
          <w:lang w:val="en-US"/>
        </w:rPr>
        <w:t xml:space="preserve">BaseViewElemCreator&lt;EducationalInstitutionResponse, </w:t>
      </w:r>
    </w:p>
    <w:p w14:paraId="31BDF2C2" w14:textId="77777777" w:rsidR="00F310BA" w:rsidRDefault="00F310BA" w:rsidP="00F310BA">
      <w:pPr>
        <w:pStyle w:val="aff2"/>
      </w:pPr>
      <w:r w:rsidRPr="00761EB8">
        <w:rPr>
          <w:lang w:val="en-US"/>
        </w:rPr>
        <w:t>EducationalInstitutionRequest, EducationalInstitution</w:t>
      </w:r>
      <w:r w:rsidRPr="00761EB8">
        <w:t>С</w:t>
      </w:r>
      <w:r w:rsidRPr="00761EB8">
        <w:rPr>
          <w:lang w:val="en-US"/>
        </w:rPr>
        <w:t xml:space="preserve">ontroller, </w:t>
      </w:r>
    </w:p>
    <w:p w14:paraId="5F16BA97" w14:textId="77777777" w:rsidR="00F310BA" w:rsidRPr="00761EB8" w:rsidRDefault="00F310BA" w:rsidP="00F310BA">
      <w:pPr>
        <w:pStyle w:val="aff2"/>
        <w:rPr>
          <w:lang w:val="en-US"/>
        </w:rPr>
      </w:pPr>
      <w:r w:rsidRPr="00761EB8">
        <w:rPr>
          <w:lang w:val="en-US"/>
        </w:rPr>
        <w:t>EducationalInstitutionViewObjectCreator&gt;</w:t>
      </w:r>
    </w:p>
    <w:p w14:paraId="7F700D84" w14:textId="77777777" w:rsidR="004239E7" w:rsidRDefault="004239E7" w:rsidP="004239E7">
      <w:pPr>
        <w:pStyle w:val="a1"/>
        <w:spacing w:line="259" w:lineRule="auto"/>
        <w:ind w:left="1429" w:firstLine="0"/>
        <w:jc w:val="left"/>
      </w:pPr>
    </w:p>
    <w:p w14:paraId="196A8FDE" w14:textId="211C61EB" w:rsidR="00477A8A" w:rsidRDefault="00477A8A" w:rsidP="00166DB6">
      <w:pPr>
        <w:pStyle w:val="a1"/>
        <w:numPr>
          <w:ilvl w:val="2"/>
          <w:numId w:val="1"/>
        </w:numPr>
        <w:spacing w:line="259" w:lineRule="auto"/>
        <w:jc w:val="left"/>
      </w:pPr>
      <w:r w:rsidRPr="00477A8A">
        <w:t>BaseViewObjectCreator</w:t>
      </w:r>
    </w:p>
    <w:p w14:paraId="32981C95" w14:textId="77777777" w:rsidR="00F310BA" w:rsidRPr="0089796E" w:rsidRDefault="00F310BA" w:rsidP="00F310BA">
      <w:r w:rsidRPr="0089796E">
        <w:t xml:space="preserve">Класс </w:t>
      </w:r>
      <w:r w:rsidRPr="004A43A0">
        <w:t>BaseViewObjectCreator</w:t>
      </w:r>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108D4B49" w14:textId="77777777" w:rsidR="00F310BA" w:rsidRPr="005B4119" w:rsidRDefault="00F310BA" w:rsidP="00F310BA"/>
    <w:p w14:paraId="178DEA1E" w14:textId="77777777" w:rsidR="00F310BA" w:rsidRDefault="00F310BA" w:rsidP="00F310BA">
      <w:pPr>
        <w:pStyle w:val="aff2"/>
      </w:pPr>
      <w:r>
        <w:t>Ключевые методы</w:t>
      </w:r>
      <w:r>
        <w:rPr>
          <w:lang w:val="en-US"/>
        </w:rPr>
        <w:t>:</w:t>
      </w:r>
    </w:p>
    <w:p w14:paraId="3A5B3606" w14:textId="77777777" w:rsidR="00F310BA" w:rsidRPr="00AE5DDE" w:rsidRDefault="00F310BA" w:rsidP="00F310BA">
      <w:pPr>
        <w:pStyle w:val="a"/>
        <w:tabs>
          <w:tab w:val="clear" w:pos="360"/>
        </w:tabs>
      </w:pPr>
      <w:r w:rsidRPr="00AE5DDE">
        <w:t>Create —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p>
    <w:p w14:paraId="583455B3" w14:textId="77777777" w:rsidR="00F310BA" w:rsidRPr="00AE5DDE" w:rsidRDefault="00F310BA" w:rsidP="00F310BA">
      <w:pPr>
        <w:pStyle w:val="a"/>
        <w:tabs>
          <w:tab w:val="clear" w:pos="360"/>
        </w:tabs>
        <w:rPr>
          <w:rFonts w:eastAsiaTheme="minorHAnsi" w:cstheme="minorBidi"/>
          <w:lang w:val="ru-BY"/>
        </w:rPr>
      </w:pPr>
      <w:r w:rsidRPr="00AE5DDE">
        <w:rPr>
          <w:rFonts w:eastAsiaTheme="minorHAnsi" w:cstheme="minorBidi"/>
          <w:lang w:val="ru-BY"/>
        </w:rPr>
        <w:t>CreateUI —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p>
    <w:p w14:paraId="6AC8A5D7" w14:textId="77777777" w:rsidR="00F310BA" w:rsidRPr="007851DA" w:rsidRDefault="00F310BA" w:rsidP="00F310BA">
      <w:pPr>
        <w:pStyle w:val="a"/>
        <w:tabs>
          <w:tab w:val="clear" w:pos="360"/>
        </w:tabs>
        <w:rPr>
          <w:rFonts w:eastAsiaTheme="minorHAnsi" w:cstheme="minorBidi"/>
          <w:lang w:val="ru-BY"/>
        </w:rPr>
      </w:pPr>
      <w:r w:rsidRPr="00AE5DDE">
        <w:rPr>
          <w:rFonts w:eastAsiaTheme="minorHAnsi" w:cstheme="minorBidi"/>
          <w:lang w:val="ru-BY"/>
        </w:rPr>
        <w:t>SaveButtonClicked —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2E8F25F0" w14:textId="77777777" w:rsidR="00F310BA" w:rsidRDefault="00F310BA" w:rsidP="00F310BA">
      <w:pPr>
        <w:pStyle w:val="aff2"/>
      </w:pPr>
    </w:p>
    <w:p w14:paraId="44AF3357" w14:textId="77777777" w:rsidR="00F310BA" w:rsidRDefault="00F310BA" w:rsidP="00F310BA">
      <w:pPr>
        <w:pStyle w:val="aff2"/>
        <w:rPr>
          <w:lang w:val="en-US"/>
        </w:rPr>
      </w:pPr>
      <w:r>
        <w:t>Обобщения</w:t>
      </w:r>
      <w:r>
        <w:rPr>
          <w:lang w:val="en-US"/>
        </w:rPr>
        <w:t>:</w:t>
      </w:r>
    </w:p>
    <w:p w14:paraId="10517191" w14:textId="77777777" w:rsidR="00F310BA" w:rsidRDefault="00F310BA" w:rsidP="00F310BA">
      <w:pPr>
        <w:pStyle w:val="a"/>
        <w:tabs>
          <w:tab w:val="clear" w:pos="360"/>
        </w:tabs>
      </w:pPr>
      <w:r>
        <w:t>TResponse: тип данных для ответа от сервера (например, объект с данными для отображения).</w:t>
      </w:r>
    </w:p>
    <w:p w14:paraId="1F7E7CCD" w14:textId="77777777" w:rsidR="00F310BA" w:rsidRDefault="00F310BA" w:rsidP="00F310BA">
      <w:pPr>
        <w:pStyle w:val="a"/>
        <w:tabs>
          <w:tab w:val="clear" w:pos="360"/>
        </w:tabs>
      </w:pPr>
      <w:r>
        <w:t>TRequest: тип данных для запроса, который отправляется на сервер.</w:t>
      </w:r>
    </w:p>
    <w:p w14:paraId="528695FE" w14:textId="77777777" w:rsidR="00F310BA" w:rsidRPr="00A94895" w:rsidRDefault="00F310BA" w:rsidP="00F310BA">
      <w:pPr>
        <w:pStyle w:val="a"/>
        <w:tabs>
          <w:tab w:val="clear" w:pos="360"/>
        </w:tabs>
      </w:pPr>
      <w:r>
        <w:t>TController: контроллер, отвечающий за обработку запросов и получение данных.</w:t>
      </w:r>
    </w:p>
    <w:p w14:paraId="10352318" w14:textId="77777777" w:rsidR="00F310BA" w:rsidRPr="00DD664E" w:rsidRDefault="00F310BA" w:rsidP="00F310BA"/>
    <w:p w14:paraId="6C560CA7" w14:textId="0015C87A" w:rsidR="00F310BA" w:rsidRPr="00876F57" w:rsidRDefault="00F310BA" w:rsidP="003B0EB0">
      <w:pPr>
        <w:pStyle w:val="affd"/>
      </w:pPr>
      <w:r w:rsidRPr="00876F57">
        <w:t>public class BaseViewObjectCreator&lt;TResponse, TRequest,</w:t>
      </w:r>
      <w:r w:rsidR="0088436D" w:rsidRPr="0088436D">
        <w:t xml:space="preserve"> </w:t>
      </w:r>
      <w:r w:rsidRPr="00876F57">
        <w:t>TController&gt;</w:t>
      </w:r>
    </w:p>
    <w:p w14:paraId="3C305C0D" w14:textId="77777777" w:rsidR="00F310BA" w:rsidRPr="00876F57" w:rsidRDefault="00F310BA" w:rsidP="00F310BA">
      <w:pPr>
        <w:pStyle w:val="affd"/>
      </w:pPr>
      <w:r w:rsidRPr="00876F57">
        <w:tab/>
        <w:t>where TResponse : BaseResponse, new()</w:t>
      </w:r>
    </w:p>
    <w:p w14:paraId="26484274" w14:textId="77777777" w:rsidR="00F310BA" w:rsidRPr="00876F57" w:rsidRDefault="00F310BA" w:rsidP="00F310BA">
      <w:pPr>
        <w:pStyle w:val="affd"/>
      </w:pPr>
      <w:r w:rsidRPr="00876F57">
        <w:tab/>
        <w:t>where TRequest : BaseRequest, new()</w:t>
      </w:r>
    </w:p>
    <w:p w14:paraId="3D2A2CEA" w14:textId="77777777" w:rsidR="00F310BA" w:rsidRPr="00A10F86" w:rsidRDefault="00F310BA" w:rsidP="00F310BA">
      <w:pPr>
        <w:pStyle w:val="affd"/>
        <w:rPr>
          <w:lang w:val="ru-RU"/>
        </w:rPr>
      </w:pPr>
      <w:r w:rsidRPr="00876F57">
        <w:tab/>
      </w:r>
      <w:r>
        <w:t>where</w:t>
      </w:r>
      <w:r w:rsidRPr="00A10F86">
        <w:rPr>
          <w:lang w:val="ru-RU"/>
        </w:rPr>
        <w:t xml:space="preserve"> </w:t>
      </w:r>
      <w:r>
        <w:t>TController</w:t>
      </w:r>
      <w:r w:rsidRPr="00A10F86">
        <w:rPr>
          <w:lang w:val="ru-RU"/>
        </w:rPr>
        <w:t xml:space="preserve"> : </w:t>
      </w:r>
      <w:r>
        <w:t>IController</w:t>
      </w:r>
      <w:r w:rsidRPr="00A10F86">
        <w:rPr>
          <w:lang w:val="ru-RU"/>
        </w:rPr>
        <w:t xml:space="preserve">, </w:t>
      </w:r>
      <w:r>
        <w:t>new</w:t>
      </w:r>
      <w:r w:rsidRPr="00A10F86">
        <w:rPr>
          <w:lang w:val="ru-RU"/>
        </w:rPr>
        <w:t>()</w:t>
      </w:r>
    </w:p>
    <w:p w14:paraId="1609DF82" w14:textId="77777777" w:rsidR="00F310BA" w:rsidRPr="00A10F86" w:rsidRDefault="00F310BA" w:rsidP="00F310BA">
      <w:pPr>
        <w:pStyle w:val="affd"/>
        <w:rPr>
          <w:lang w:val="ru-RU"/>
        </w:rPr>
      </w:pPr>
    </w:p>
    <w:p w14:paraId="13D0312E" w14:textId="6A9DD699" w:rsidR="00F310BA" w:rsidRPr="00690543" w:rsidRDefault="00F310BA" w:rsidP="00F310BA">
      <w:pPr>
        <w:pStyle w:val="aff2"/>
      </w:pPr>
      <w:r w:rsidRPr="000F3538">
        <w:t>Этот пример показывает, как можно использовать BaseViewObjectCreator для создания элементов списка образовательных учреждений.</w:t>
      </w:r>
    </w:p>
    <w:p w14:paraId="34FB78F8" w14:textId="77777777" w:rsidR="00F310BA" w:rsidRDefault="00F310BA" w:rsidP="00570F79">
      <w:pPr>
        <w:pStyle w:val="affd"/>
      </w:pPr>
      <w:r w:rsidRPr="00570F79">
        <w:rPr>
          <w:lang w:val="ru-RU"/>
        </w:rPr>
        <w:t xml:space="preserve">    </w:t>
      </w:r>
      <w:r w:rsidRPr="00D541E8">
        <w:t xml:space="preserve">public class EducationalInstitutionViewObjectCreator : </w:t>
      </w:r>
    </w:p>
    <w:p w14:paraId="2E5C91F8" w14:textId="77777777" w:rsidR="00F310BA" w:rsidRDefault="00F310BA" w:rsidP="00E50E12">
      <w:pPr>
        <w:pStyle w:val="affd"/>
        <w:ind w:left="708"/>
      </w:pPr>
      <w:r w:rsidRPr="00D541E8">
        <w:t>BaseViewObjectCreator&lt;EducationalInstitutionResponse,</w:t>
      </w:r>
    </w:p>
    <w:p w14:paraId="3058A2B3" w14:textId="77777777" w:rsidR="00F310BA" w:rsidRDefault="00F310BA" w:rsidP="00E50E12">
      <w:pPr>
        <w:pStyle w:val="affd"/>
        <w:ind w:left="708"/>
      </w:pPr>
      <w:r w:rsidRPr="00D541E8">
        <w:t>EducationalInstitutionRequest, EducationalInstitutionСontroller&gt;</w:t>
      </w:r>
    </w:p>
    <w:p w14:paraId="5B61857B" w14:textId="77777777" w:rsidR="00F310BA" w:rsidRDefault="00F310BA" w:rsidP="004239E7">
      <w:pPr>
        <w:pStyle w:val="a1"/>
        <w:spacing w:line="259" w:lineRule="auto"/>
        <w:ind w:left="1429" w:firstLine="0"/>
        <w:jc w:val="left"/>
      </w:pPr>
    </w:p>
    <w:p w14:paraId="79DEE159" w14:textId="748D0361" w:rsidR="00477A8A" w:rsidRDefault="00477A8A" w:rsidP="00166DB6">
      <w:pPr>
        <w:pStyle w:val="a1"/>
        <w:numPr>
          <w:ilvl w:val="2"/>
          <w:numId w:val="1"/>
        </w:numPr>
        <w:spacing w:line="259" w:lineRule="auto"/>
        <w:jc w:val="left"/>
      </w:pPr>
      <w:r w:rsidRPr="00477A8A">
        <w:t>Представление элементов в пользовательском интерфейсе</w:t>
      </w:r>
    </w:p>
    <w:p w14:paraId="13653CD4" w14:textId="69B0FEFC" w:rsidR="00F310BA" w:rsidRDefault="00F310BA" w:rsidP="00F310BA">
      <w:pPr>
        <w:pStyle w:val="aff2"/>
      </w:pPr>
      <w:r>
        <w:t xml:space="preserve">На рисунке </w:t>
      </w:r>
      <w:r w:rsidR="00E657E9">
        <w:t>12</w:t>
      </w:r>
      <w:r>
        <w:t xml:space="preserve"> представлен пользовательский интерфейс с использованием приведённых в пункте 4.3 классов. </w:t>
      </w:r>
    </w:p>
    <w:p w14:paraId="2DDB57D3" w14:textId="77777777" w:rsidR="00F310BA" w:rsidRDefault="00F310BA" w:rsidP="00F310BA">
      <w:pPr>
        <w:pStyle w:val="aff2"/>
      </w:pPr>
      <w:r w:rsidRPr="007B3689">
        <w:t>В левом столбце интерфейса отображаются списки объектов, для чего используется класс наследник</w:t>
      </w:r>
      <w:r>
        <w:t xml:space="preserve"> </w:t>
      </w:r>
      <w:r w:rsidRPr="007B3689">
        <w:t>BaseViewListCreator. Например, для работы с образовательными учреждениями создается класс EducationalInstitution</w:t>
      </w:r>
      <w:r>
        <w:t>-</w:t>
      </w:r>
      <w:r w:rsidRPr="007B3689">
        <w:t>ViewListCreator, который наследует BaseViewListCreator.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BaseViewElemCreator и его конкретных реализаций, таких как EducationalInstitutionViewElemCreator, которые отвечают за создание и настройку каждого элемента в списке.</w:t>
      </w:r>
    </w:p>
    <w:p w14:paraId="52C50614" w14:textId="77777777" w:rsidR="00F310BA" w:rsidRDefault="00F310BA" w:rsidP="00F310BA">
      <w:pPr>
        <w:pStyle w:val="aff2"/>
      </w:pPr>
      <w:r w:rsidRPr="00204BEF">
        <w:t>В правом столбце отображается подробная информация о выбранном объекте. Здесь используется класс BaseViewObjectCreator и его специализированные наследники, такие как EducationalInstitutionView</w:t>
      </w:r>
      <w:r>
        <w:t>-</w:t>
      </w:r>
      <w:r w:rsidRPr="00204BEF">
        <w:t>ObjectCreator для образовательных учреждений. Этот наследник класса BaseViewObjectCreator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BaseViewObjectCreator, предоставляя гибкость в работе с разными типами данных.</w:t>
      </w:r>
    </w:p>
    <w:p w14:paraId="6B871198" w14:textId="77777777" w:rsidR="00F310BA" w:rsidRPr="001C5248" w:rsidRDefault="00F310BA" w:rsidP="00F310BA">
      <w:pPr>
        <w:pStyle w:val="affe"/>
        <w:ind w:firstLine="0"/>
        <w:jc w:val="left"/>
        <w:rPr>
          <w:b w:val="0"/>
          <w:bCs/>
        </w:rPr>
      </w:pPr>
    </w:p>
    <w:p w14:paraId="417CF72E" w14:textId="77777777" w:rsidR="00166DB6" w:rsidRDefault="00166DB6" w:rsidP="002F09A9"/>
    <w:p w14:paraId="035B9D6D" w14:textId="77777777" w:rsidR="005C196B" w:rsidRDefault="005C196B" w:rsidP="002F09A9"/>
    <w:p w14:paraId="57E535EA" w14:textId="77777777" w:rsidR="00F0169E" w:rsidRDefault="00F0169E" w:rsidP="00F0169E">
      <w:pPr>
        <w:pStyle w:val="affe"/>
        <w:ind w:firstLine="0"/>
        <w:jc w:val="left"/>
      </w:pPr>
      <w:r w:rsidRPr="00426DD3">
        <w:rPr>
          <w:noProof/>
        </w:rPr>
        <w:drawing>
          <wp:inline distT="0" distB="0" distL="0" distR="0" wp14:anchorId="5FADC6E3" wp14:editId="28B3ECE6">
            <wp:extent cx="5941060" cy="2451735"/>
            <wp:effectExtent l="0" t="0" r="254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1060" cy="2451735"/>
                    </a:xfrm>
                    <a:prstGeom prst="rect">
                      <a:avLst/>
                    </a:prstGeom>
                  </pic:spPr>
                </pic:pic>
              </a:graphicData>
            </a:graphic>
          </wp:inline>
        </w:drawing>
      </w:r>
    </w:p>
    <w:p w14:paraId="5B289CB6" w14:textId="77777777" w:rsidR="00024CC7" w:rsidRPr="00024CC7" w:rsidRDefault="00024CC7" w:rsidP="00F0169E">
      <w:pPr>
        <w:pStyle w:val="affe"/>
        <w:ind w:firstLine="0"/>
        <w:jc w:val="left"/>
      </w:pPr>
    </w:p>
    <w:p w14:paraId="0F523451" w14:textId="01D1AE32" w:rsidR="00F0169E" w:rsidRPr="001A00A3" w:rsidRDefault="00F0169E" w:rsidP="001A00A3">
      <w:pPr>
        <w:pStyle w:val="aff1"/>
      </w:pPr>
      <w:r w:rsidRPr="001A00A3">
        <w:t xml:space="preserve">Рисунок </w:t>
      </w:r>
      <w:r w:rsidR="00F251E8" w:rsidRPr="001A00A3">
        <w:t>12</w:t>
      </w:r>
      <w:r w:rsidRPr="001A00A3">
        <w:t xml:space="preserve"> — Интерфейс пользователя</w:t>
      </w:r>
    </w:p>
    <w:p w14:paraId="2F2D7907" w14:textId="77777777" w:rsidR="005C196B" w:rsidRDefault="005C196B" w:rsidP="002F09A9"/>
    <w:p w14:paraId="63F60908" w14:textId="1B4FC84E" w:rsidR="005C196B" w:rsidRDefault="005C196B" w:rsidP="002F09A9"/>
    <w:p w14:paraId="5EC409A3" w14:textId="77777777" w:rsidR="005C196B" w:rsidRDefault="005C196B">
      <w:pPr>
        <w:spacing w:after="160" w:line="259" w:lineRule="auto"/>
        <w:ind w:firstLine="0"/>
        <w:jc w:val="left"/>
      </w:pPr>
      <w:r>
        <w:br w:type="page"/>
      </w:r>
    </w:p>
    <w:p w14:paraId="645F8096" w14:textId="035B40C4" w:rsidR="00E353DA" w:rsidRDefault="00E353DA" w:rsidP="00A74A70">
      <w:pPr>
        <w:pStyle w:val="1"/>
        <w:tabs>
          <w:tab w:val="left" w:pos="1701"/>
        </w:tabs>
        <w:ind w:left="1276" w:hanging="567"/>
        <w:jc w:val="left"/>
      </w:pPr>
      <w:bookmarkStart w:id="22" w:name="_Toc196100617"/>
      <w:bookmarkStart w:id="23" w:name="_Toc198469992"/>
      <w:r w:rsidRPr="00E353DA">
        <w:t>Тестирование, проверка работоспособности и анализ результатов</w:t>
      </w:r>
      <w:bookmarkEnd w:id="22"/>
      <w:bookmarkEnd w:id="23"/>
    </w:p>
    <w:p w14:paraId="2C541E2D" w14:textId="77777777" w:rsidR="00EF3D94" w:rsidRPr="00EF3D94" w:rsidRDefault="00EF3D94" w:rsidP="00EF3D94"/>
    <w:p w14:paraId="3C3618A4" w14:textId="6A800D1C" w:rsidR="008D503B" w:rsidRDefault="008D503B" w:rsidP="008D503B">
      <w:pPr>
        <w:pStyle w:val="aff2"/>
      </w:pPr>
      <w:r>
        <w:t xml:space="preserve">При разработке приложения для создания ПС тестирование проводилось в соответствии с тестовыми сценариями, представленными в таблице </w:t>
      </w:r>
      <w:r w:rsidR="004557AC">
        <w:t>5</w:t>
      </w:r>
      <w:r>
        <w:t>.</w:t>
      </w:r>
    </w:p>
    <w:p w14:paraId="4F638C19" w14:textId="77777777" w:rsidR="00A62850" w:rsidRDefault="00A62850" w:rsidP="00A62850">
      <w:pPr>
        <w:pStyle w:val="aff2"/>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A62850" w:rsidRPr="006E1EA0" w14:paraId="31E42A06" w14:textId="77777777" w:rsidTr="00BB0F01">
        <w:trPr>
          <w:trHeight w:val="165"/>
        </w:trPr>
        <w:tc>
          <w:tcPr>
            <w:tcW w:w="9433" w:type="dxa"/>
          </w:tcPr>
          <w:p w14:paraId="39028CE6" w14:textId="09B40E0B" w:rsidR="00A62850" w:rsidRPr="00831F03" w:rsidRDefault="00A62850" w:rsidP="00831F03">
            <w:pPr>
              <w:pStyle w:val="aff0"/>
            </w:pPr>
            <w:r w:rsidRPr="00831F03">
              <w:t>Таблица 5 – Набор тестовых сценариев позитивного тестирования</w:t>
            </w:r>
          </w:p>
        </w:tc>
      </w:tr>
    </w:tbl>
    <w:tbl>
      <w:tblPr>
        <w:tblStyle w:val="a5"/>
        <w:tblW w:w="0" w:type="auto"/>
        <w:tblLook w:val="04A0" w:firstRow="1" w:lastRow="0" w:firstColumn="1" w:lastColumn="0" w:noHBand="0" w:noVBand="1"/>
      </w:tblPr>
      <w:tblGrid>
        <w:gridCol w:w="2340"/>
        <w:gridCol w:w="2337"/>
        <w:gridCol w:w="2415"/>
        <w:gridCol w:w="2337"/>
      </w:tblGrid>
      <w:tr w:rsidR="004E6A4E" w14:paraId="7C252A54" w14:textId="77777777" w:rsidTr="004E6A4E">
        <w:tc>
          <w:tcPr>
            <w:tcW w:w="2340" w:type="dxa"/>
          </w:tcPr>
          <w:p w14:paraId="675027C4" w14:textId="1E7B6AB9" w:rsidR="004E6A4E" w:rsidRPr="00165D32" w:rsidRDefault="004E6A4E" w:rsidP="004E6A4E">
            <w:pPr>
              <w:pStyle w:val="affb"/>
            </w:pPr>
            <w:r>
              <w:t>Тест</w:t>
            </w:r>
          </w:p>
        </w:tc>
        <w:tc>
          <w:tcPr>
            <w:tcW w:w="2337" w:type="dxa"/>
          </w:tcPr>
          <w:p w14:paraId="0912664C" w14:textId="7FBA0947" w:rsidR="004E6A4E" w:rsidRPr="00165D32" w:rsidRDefault="004E6A4E" w:rsidP="004E6A4E">
            <w:pPr>
              <w:pStyle w:val="affb"/>
            </w:pPr>
            <w:r>
              <w:t>Шаги теста</w:t>
            </w:r>
          </w:p>
        </w:tc>
        <w:tc>
          <w:tcPr>
            <w:tcW w:w="2415" w:type="dxa"/>
          </w:tcPr>
          <w:p w14:paraId="21EB1ECB" w14:textId="1F02F356" w:rsidR="004E6A4E" w:rsidRPr="00165D32" w:rsidRDefault="004E6A4E" w:rsidP="004E6A4E">
            <w:pPr>
              <w:pStyle w:val="affb"/>
            </w:pPr>
            <w:r>
              <w:t>Ожидаемый результат</w:t>
            </w:r>
          </w:p>
        </w:tc>
        <w:tc>
          <w:tcPr>
            <w:tcW w:w="2337" w:type="dxa"/>
          </w:tcPr>
          <w:p w14:paraId="54091987" w14:textId="4F3DFE89" w:rsidR="004E6A4E" w:rsidRPr="00102B7D" w:rsidRDefault="004E6A4E" w:rsidP="004E6A4E">
            <w:pPr>
              <w:pStyle w:val="affb"/>
            </w:pPr>
            <w:r>
              <w:t>Результат</w:t>
            </w:r>
          </w:p>
        </w:tc>
      </w:tr>
      <w:tr w:rsidR="004E6A4E" w14:paraId="228D047D" w14:textId="77777777" w:rsidTr="004E6A4E">
        <w:tc>
          <w:tcPr>
            <w:tcW w:w="2340" w:type="dxa"/>
          </w:tcPr>
          <w:p w14:paraId="38D5D400" w14:textId="185AB4E0" w:rsidR="004E6A4E" w:rsidRPr="00165D32" w:rsidRDefault="004E6A4E" w:rsidP="004E6A4E">
            <w:pPr>
              <w:pStyle w:val="affb"/>
            </w:pPr>
            <w:r w:rsidRPr="00165D32">
              <w:t>Авторизация пользователя с корректными данными</w:t>
            </w:r>
          </w:p>
        </w:tc>
        <w:tc>
          <w:tcPr>
            <w:tcW w:w="2337" w:type="dxa"/>
          </w:tcPr>
          <w:p w14:paraId="7E32C4A9" w14:textId="6AD9A673" w:rsidR="004E6A4E" w:rsidRPr="00165D32" w:rsidRDefault="004E6A4E" w:rsidP="004E6A4E">
            <w:pPr>
              <w:pStyle w:val="affb"/>
            </w:pPr>
            <w:r w:rsidRPr="00165D32">
              <w:t xml:space="preserve">1. Открытие страницы авторизации. </w:t>
            </w:r>
            <w:r w:rsidRPr="00165D32">
              <w:br/>
              <w:t xml:space="preserve">2. Ввод корректных данных пользователя. </w:t>
            </w:r>
            <w:r w:rsidRPr="00165D32">
              <w:br/>
              <w:t>3. Попытка авторизации.</w:t>
            </w:r>
          </w:p>
        </w:tc>
        <w:tc>
          <w:tcPr>
            <w:tcW w:w="2415" w:type="dxa"/>
          </w:tcPr>
          <w:p w14:paraId="7CAF7E3A" w14:textId="3AD38902" w:rsidR="004E6A4E" w:rsidRPr="00165D32" w:rsidRDefault="004E6A4E" w:rsidP="004E6A4E">
            <w:pPr>
              <w:pStyle w:val="affb"/>
            </w:pPr>
            <w:r w:rsidRPr="00165D32">
              <w:t>Перенаправление на соответствующую страницу пользователя.</w:t>
            </w:r>
          </w:p>
        </w:tc>
        <w:tc>
          <w:tcPr>
            <w:tcW w:w="2337" w:type="dxa"/>
          </w:tcPr>
          <w:p w14:paraId="738A7A91" w14:textId="603BD5AF" w:rsidR="004E6A4E" w:rsidRPr="00102B7D" w:rsidRDefault="004E6A4E" w:rsidP="004E6A4E">
            <w:pPr>
              <w:pStyle w:val="affb"/>
            </w:pPr>
            <w:r w:rsidRPr="00165D32">
              <w:t>Тест пройден успешно</w:t>
            </w:r>
          </w:p>
        </w:tc>
      </w:tr>
      <w:tr w:rsidR="004E6A4E" w14:paraId="2B37AF28" w14:textId="77777777" w:rsidTr="00833DFF">
        <w:tc>
          <w:tcPr>
            <w:tcW w:w="2340" w:type="dxa"/>
            <w:tcBorders>
              <w:bottom w:val="single" w:sz="4" w:space="0" w:color="auto"/>
            </w:tcBorders>
          </w:tcPr>
          <w:p w14:paraId="16F1F3F9" w14:textId="7281911C" w:rsidR="004E6A4E" w:rsidRPr="00165D32" w:rsidRDefault="004E6A4E" w:rsidP="004E6A4E">
            <w:pPr>
              <w:pStyle w:val="affb"/>
            </w:pPr>
            <w:r w:rsidRPr="00165D32">
              <w:t>Создание пользователя администратором с корректными данными</w:t>
            </w:r>
          </w:p>
        </w:tc>
        <w:tc>
          <w:tcPr>
            <w:tcW w:w="2337" w:type="dxa"/>
            <w:tcBorders>
              <w:bottom w:val="single" w:sz="4" w:space="0" w:color="auto"/>
            </w:tcBorders>
          </w:tcPr>
          <w:p w14:paraId="5B2952A6" w14:textId="6FA8C6A5" w:rsidR="004E6A4E" w:rsidRPr="00165D32" w:rsidRDefault="004E6A4E" w:rsidP="004E6A4E">
            <w:pPr>
              <w:pStyle w:val="affb"/>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415" w:type="dxa"/>
            <w:tcBorders>
              <w:bottom w:val="single" w:sz="4" w:space="0" w:color="auto"/>
            </w:tcBorders>
          </w:tcPr>
          <w:p w14:paraId="5B54972D" w14:textId="38D9A24D" w:rsidR="004E6A4E" w:rsidRPr="00165D32" w:rsidRDefault="004E6A4E" w:rsidP="004E6A4E">
            <w:pPr>
              <w:pStyle w:val="affb"/>
            </w:pPr>
            <w:r w:rsidRPr="00165D32">
              <w:t>Пользователь добавлен с правильными данными и доступом.</w:t>
            </w:r>
          </w:p>
        </w:tc>
        <w:tc>
          <w:tcPr>
            <w:tcW w:w="2337" w:type="dxa"/>
            <w:tcBorders>
              <w:bottom w:val="single" w:sz="4" w:space="0" w:color="auto"/>
            </w:tcBorders>
          </w:tcPr>
          <w:p w14:paraId="57387043" w14:textId="10342F47" w:rsidR="004E6A4E" w:rsidRPr="00102B7D" w:rsidRDefault="004E6A4E" w:rsidP="004E6A4E">
            <w:pPr>
              <w:pStyle w:val="affb"/>
            </w:pPr>
            <w:r w:rsidRPr="00102B7D">
              <w:t>Тест пройден успешно</w:t>
            </w:r>
          </w:p>
        </w:tc>
      </w:tr>
      <w:tr w:rsidR="004E6A4E" w14:paraId="65B401E8" w14:textId="77777777" w:rsidTr="00833DFF">
        <w:tc>
          <w:tcPr>
            <w:tcW w:w="2340" w:type="dxa"/>
            <w:tcBorders>
              <w:bottom w:val="nil"/>
            </w:tcBorders>
          </w:tcPr>
          <w:p w14:paraId="12474BD4" w14:textId="3D067F53" w:rsidR="004E6A4E" w:rsidRPr="00165D32" w:rsidRDefault="004E6A4E" w:rsidP="004E6A4E">
            <w:pPr>
              <w:pStyle w:val="affb"/>
            </w:pPr>
            <w:r w:rsidRPr="00165D32">
              <w:t>Проверка отображения расписания на мобильном устройстве</w:t>
            </w:r>
          </w:p>
        </w:tc>
        <w:tc>
          <w:tcPr>
            <w:tcW w:w="2337" w:type="dxa"/>
            <w:tcBorders>
              <w:bottom w:val="nil"/>
            </w:tcBorders>
          </w:tcPr>
          <w:p w14:paraId="5434C3A1" w14:textId="3D4F6666" w:rsidR="004E6A4E" w:rsidRPr="00165D32" w:rsidRDefault="004E6A4E" w:rsidP="004E6A4E">
            <w:pPr>
              <w:pStyle w:val="affb"/>
            </w:pPr>
            <w:r w:rsidRPr="00165D32">
              <w:t xml:space="preserve">1. Открытие раздела расписания. </w:t>
            </w:r>
            <w:r w:rsidRPr="00165D32">
              <w:br/>
              <w:t>2. Проверка отображения всех уроков и их времени.</w:t>
            </w:r>
          </w:p>
        </w:tc>
        <w:tc>
          <w:tcPr>
            <w:tcW w:w="2415" w:type="dxa"/>
            <w:tcBorders>
              <w:bottom w:val="nil"/>
            </w:tcBorders>
          </w:tcPr>
          <w:p w14:paraId="0741D980" w14:textId="2A182954" w:rsidR="004E6A4E" w:rsidRPr="00165D32" w:rsidRDefault="004E6A4E" w:rsidP="004E6A4E">
            <w:pPr>
              <w:pStyle w:val="affb"/>
            </w:pPr>
            <w:r w:rsidRPr="00165D32">
              <w:t>Расписание отображается корректно на мобильном устройстве.</w:t>
            </w:r>
          </w:p>
        </w:tc>
        <w:tc>
          <w:tcPr>
            <w:tcW w:w="2337" w:type="dxa"/>
            <w:tcBorders>
              <w:bottom w:val="nil"/>
            </w:tcBorders>
          </w:tcPr>
          <w:p w14:paraId="0441A718" w14:textId="7BF63FEC" w:rsidR="004E6A4E" w:rsidRPr="00102B7D" w:rsidRDefault="004E6A4E" w:rsidP="004E6A4E">
            <w:pPr>
              <w:pStyle w:val="affb"/>
            </w:pPr>
            <w:r w:rsidRPr="00102B7D">
              <w:t>Тест пройден успешно</w:t>
            </w:r>
          </w:p>
        </w:tc>
      </w:tr>
    </w:tbl>
    <w:p w14:paraId="57CEA1F2" w14:textId="77777777" w:rsidR="00584DC2" w:rsidRDefault="00584DC2"/>
    <w:p w14:paraId="5A99BF44" w14:textId="77777777" w:rsidR="00F7026E" w:rsidRDefault="00F7026E"/>
    <w:p w14:paraId="02C7A9E8" w14:textId="77777777" w:rsidR="00F7026E" w:rsidRDefault="00F7026E"/>
    <w:p w14:paraId="340DF67D" w14:textId="77777777" w:rsidR="00F7026E" w:rsidRDefault="00F7026E"/>
    <w:p w14:paraId="5C6739C0" w14:textId="77777777" w:rsidR="00F7026E" w:rsidRDefault="00F7026E"/>
    <w:p w14:paraId="70DD2C70" w14:textId="77777777" w:rsidR="00F7026E" w:rsidRDefault="00F7026E"/>
    <w:p w14:paraId="19954A71" w14:textId="77777777" w:rsidR="00F7026E" w:rsidRDefault="00F7026E"/>
    <w:p w14:paraId="58FF53F9" w14:textId="77777777" w:rsidR="00F7026E" w:rsidRPr="00F7026E" w:rsidRDefault="00F7026E" w:rsidP="0013491A">
      <w:pPr>
        <w:ind w:firstLine="0"/>
      </w:pPr>
      <w:r w:rsidRPr="00F7026E">
        <w:t>Продолжение таблицы 5 – Набор тестовых сценариев позитивного тестирования</w:t>
      </w:r>
    </w:p>
    <w:tbl>
      <w:tblPr>
        <w:tblStyle w:val="a5"/>
        <w:tblW w:w="0" w:type="auto"/>
        <w:tblLook w:val="04A0" w:firstRow="1" w:lastRow="0" w:firstColumn="1" w:lastColumn="0" w:noHBand="0" w:noVBand="1"/>
      </w:tblPr>
      <w:tblGrid>
        <w:gridCol w:w="2340"/>
        <w:gridCol w:w="2337"/>
        <w:gridCol w:w="2415"/>
        <w:gridCol w:w="2337"/>
      </w:tblGrid>
      <w:tr w:rsidR="004E6A4E" w14:paraId="559BE5EA" w14:textId="77777777" w:rsidTr="004E6A4E">
        <w:tc>
          <w:tcPr>
            <w:tcW w:w="2340" w:type="dxa"/>
          </w:tcPr>
          <w:p w14:paraId="45BA1858" w14:textId="30FF3AB8" w:rsidR="004E6A4E" w:rsidRPr="00165D32" w:rsidRDefault="004E6A4E" w:rsidP="004E6A4E">
            <w:pPr>
              <w:pStyle w:val="affb"/>
            </w:pPr>
            <w:r w:rsidRPr="00165D32">
              <w:t>Создание новости администратором</w:t>
            </w:r>
          </w:p>
        </w:tc>
        <w:tc>
          <w:tcPr>
            <w:tcW w:w="2337" w:type="dxa"/>
          </w:tcPr>
          <w:p w14:paraId="0F44B380" w14:textId="4A7C7398" w:rsidR="004E6A4E" w:rsidRPr="00165D32" w:rsidRDefault="004E6A4E" w:rsidP="004E6A4E">
            <w:pPr>
              <w:pStyle w:val="affb"/>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415" w:type="dxa"/>
          </w:tcPr>
          <w:p w14:paraId="59A6EC92" w14:textId="236B6463" w:rsidR="004E6A4E" w:rsidRPr="00165D32" w:rsidRDefault="004E6A4E" w:rsidP="004E6A4E">
            <w:pPr>
              <w:pStyle w:val="affb"/>
            </w:pPr>
            <w:r w:rsidRPr="00165D32">
              <w:t>Новость публикуется и отображается на главной странице.</w:t>
            </w:r>
          </w:p>
        </w:tc>
        <w:tc>
          <w:tcPr>
            <w:tcW w:w="2337" w:type="dxa"/>
          </w:tcPr>
          <w:p w14:paraId="73CE8A48" w14:textId="69F6FF75" w:rsidR="004E6A4E" w:rsidRPr="00102B7D" w:rsidRDefault="004E6A4E" w:rsidP="004E6A4E">
            <w:pPr>
              <w:pStyle w:val="affb"/>
            </w:pPr>
            <w:r w:rsidRPr="00102B7D">
              <w:t>Тест пройден успешно</w:t>
            </w:r>
          </w:p>
        </w:tc>
      </w:tr>
      <w:tr w:rsidR="004E6A4E" w14:paraId="2CBC4F57" w14:textId="77777777" w:rsidTr="004E6A4E">
        <w:tc>
          <w:tcPr>
            <w:tcW w:w="2340" w:type="dxa"/>
          </w:tcPr>
          <w:p w14:paraId="3D02290D" w14:textId="77777777" w:rsidR="004E6A4E" w:rsidRDefault="004E6A4E" w:rsidP="004E6A4E">
            <w:pPr>
              <w:pStyle w:val="affb"/>
            </w:pPr>
            <w:r w:rsidRPr="00165D32">
              <w:t>Проверка безопасности паролей при авторизации</w:t>
            </w:r>
          </w:p>
        </w:tc>
        <w:tc>
          <w:tcPr>
            <w:tcW w:w="2337" w:type="dxa"/>
          </w:tcPr>
          <w:p w14:paraId="16EDB876" w14:textId="77777777" w:rsidR="004E6A4E" w:rsidRDefault="004E6A4E" w:rsidP="004E6A4E">
            <w:pPr>
              <w:pStyle w:val="affb"/>
            </w:pPr>
            <w:r w:rsidRPr="00165D32">
              <w:t xml:space="preserve">1. Ввод правильных данных для входа. </w:t>
            </w:r>
            <w:r w:rsidRPr="00165D32">
              <w:br/>
              <w:t>2. Ввод неверного пароля и проверка реакции системы.</w:t>
            </w:r>
          </w:p>
        </w:tc>
        <w:tc>
          <w:tcPr>
            <w:tcW w:w="2415" w:type="dxa"/>
          </w:tcPr>
          <w:p w14:paraId="38CA328D" w14:textId="77777777" w:rsidR="004E6A4E" w:rsidRDefault="004E6A4E" w:rsidP="004E6A4E">
            <w:pPr>
              <w:pStyle w:val="affb"/>
            </w:pPr>
            <w:r w:rsidRPr="00165D32">
              <w:t>Система блокирует неудачные попытки входа и сообщает об ошибке.</w:t>
            </w:r>
          </w:p>
        </w:tc>
        <w:tc>
          <w:tcPr>
            <w:tcW w:w="2337" w:type="dxa"/>
          </w:tcPr>
          <w:p w14:paraId="40022117" w14:textId="77777777" w:rsidR="004E6A4E" w:rsidRDefault="004E6A4E" w:rsidP="004E6A4E">
            <w:pPr>
              <w:pStyle w:val="affb"/>
            </w:pPr>
            <w:r w:rsidRPr="00102B7D">
              <w:t>Тест пройден успешно</w:t>
            </w:r>
          </w:p>
        </w:tc>
      </w:tr>
      <w:tr w:rsidR="004E6A4E" w14:paraId="3029DEA0" w14:textId="77777777" w:rsidTr="004E6A4E">
        <w:tc>
          <w:tcPr>
            <w:tcW w:w="2340" w:type="dxa"/>
          </w:tcPr>
          <w:p w14:paraId="4F3C8A3B" w14:textId="77777777" w:rsidR="004E6A4E" w:rsidRDefault="004E6A4E" w:rsidP="004E6A4E">
            <w:pPr>
              <w:pStyle w:val="affb"/>
            </w:pPr>
            <w:r w:rsidRPr="00165D32">
              <w:t>Редактирование данных пользователя</w:t>
            </w:r>
          </w:p>
        </w:tc>
        <w:tc>
          <w:tcPr>
            <w:tcW w:w="2337" w:type="dxa"/>
          </w:tcPr>
          <w:p w14:paraId="608FDA2A" w14:textId="77777777" w:rsidR="004E6A4E" w:rsidRDefault="004E6A4E" w:rsidP="004E6A4E">
            <w:pPr>
              <w:pStyle w:val="affb"/>
            </w:pPr>
            <w:r w:rsidRPr="00165D32">
              <w:t xml:space="preserve">1. Вход под учетной записью администратора. </w:t>
            </w:r>
            <w:r w:rsidRPr="00165D32">
              <w:br/>
              <w:t xml:space="preserve">2. Редактирование </w:t>
            </w:r>
            <w:r>
              <w:t>имени</w:t>
            </w:r>
            <w:r w:rsidRPr="00165D32">
              <w:t xml:space="preserve"> пользователя.</w:t>
            </w:r>
          </w:p>
        </w:tc>
        <w:tc>
          <w:tcPr>
            <w:tcW w:w="2415" w:type="dxa"/>
          </w:tcPr>
          <w:p w14:paraId="09B16A35" w14:textId="77777777" w:rsidR="004E6A4E" w:rsidRDefault="004E6A4E" w:rsidP="004E6A4E">
            <w:pPr>
              <w:pStyle w:val="affb"/>
            </w:pPr>
            <w:r w:rsidRPr="00165D32">
              <w:t>Данные пользователя обновляются корректно и отображаются.</w:t>
            </w:r>
          </w:p>
        </w:tc>
        <w:tc>
          <w:tcPr>
            <w:tcW w:w="2337" w:type="dxa"/>
          </w:tcPr>
          <w:p w14:paraId="76442AC6" w14:textId="77777777" w:rsidR="004E6A4E" w:rsidRDefault="004E6A4E" w:rsidP="004E6A4E">
            <w:pPr>
              <w:pStyle w:val="affb"/>
            </w:pPr>
            <w:r w:rsidRPr="00102B7D">
              <w:t>Тест пройден успешно</w:t>
            </w:r>
          </w:p>
        </w:tc>
      </w:tr>
      <w:tr w:rsidR="004E6A4E" w14:paraId="317A48D9" w14:textId="77777777" w:rsidTr="00833DFF">
        <w:tc>
          <w:tcPr>
            <w:tcW w:w="2340" w:type="dxa"/>
            <w:tcBorders>
              <w:bottom w:val="single" w:sz="4" w:space="0" w:color="auto"/>
            </w:tcBorders>
          </w:tcPr>
          <w:p w14:paraId="514E5ACB" w14:textId="77777777" w:rsidR="004E6A4E" w:rsidRDefault="004E6A4E" w:rsidP="004E6A4E">
            <w:pPr>
              <w:pStyle w:val="affb"/>
            </w:pPr>
            <w:r w:rsidRPr="00730B2A">
              <w:t>Выход пользователя из учетной записи</w:t>
            </w:r>
          </w:p>
        </w:tc>
        <w:tc>
          <w:tcPr>
            <w:tcW w:w="2337" w:type="dxa"/>
            <w:tcBorders>
              <w:bottom w:val="single" w:sz="4" w:space="0" w:color="auto"/>
            </w:tcBorders>
          </w:tcPr>
          <w:p w14:paraId="45FE0034" w14:textId="77777777" w:rsidR="004E6A4E" w:rsidRDefault="004E6A4E" w:rsidP="004E6A4E">
            <w:pPr>
              <w:pStyle w:val="affb"/>
            </w:pPr>
            <w:r w:rsidRPr="00730B2A">
              <w:t xml:space="preserve">1. Нажатие на кнопку выхода. </w:t>
            </w:r>
            <w:r w:rsidRPr="00730B2A">
              <w:br/>
              <w:t>2. Проверка, что пользователь выходит из аккаунта.</w:t>
            </w:r>
          </w:p>
        </w:tc>
        <w:tc>
          <w:tcPr>
            <w:tcW w:w="2415" w:type="dxa"/>
            <w:tcBorders>
              <w:bottom w:val="single" w:sz="4" w:space="0" w:color="auto"/>
            </w:tcBorders>
          </w:tcPr>
          <w:p w14:paraId="3C5A984B" w14:textId="77777777" w:rsidR="004E6A4E" w:rsidRDefault="004E6A4E" w:rsidP="004E6A4E">
            <w:pPr>
              <w:pStyle w:val="affb"/>
            </w:pPr>
            <w:r w:rsidRPr="00730B2A">
              <w:t>Пользователь успешно выходит из системы и перенаправляется на экран авторизации.</w:t>
            </w:r>
          </w:p>
        </w:tc>
        <w:tc>
          <w:tcPr>
            <w:tcW w:w="2337" w:type="dxa"/>
            <w:tcBorders>
              <w:bottom w:val="single" w:sz="4" w:space="0" w:color="auto"/>
            </w:tcBorders>
          </w:tcPr>
          <w:p w14:paraId="7A914112" w14:textId="77777777" w:rsidR="004E6A4E" w:rsidRDefault="004E6A4E" w:rsidP="004E6A4E">
            <w:pPr>
              <w:pStyle w:val="affb"/>
            </w:pPr>
            <w:r w:rsidRPr="00102B7D">
              <w:t>Тест пройден успешно</w:t>
            </w:r>
          </w:p>
        </w:tc>
      </w:tr>
      <w:tr w:rsidR="004E6A4E" w14:paraId="712C1BE0" w14:textId="77777777" w:rsidTr="00833DFF">
        <w:tc>
          <w:tcPr>
            <w:tcW w:w="2340" w:type="dxa"/>
            <w:tcBorders>
              <w:bottom w:val="nil"/>
            </w:tcBorders>
          </w:tcPr>
          <w:p w14:paraId="3B4989AB" w14:textId="77777777" w:rsidR="004E6A4E" w:rsidRDefault="004E6A4E" w:rsidP="004E6A4E">
            <w:pPr>
              <w:pStyle w:val="affb"/>
            </w:pPr>
            <w:r w:rsidRPr="009E216F">
              <w:t>Добавление новой школы в систему</w:t>
            </w:r>
          </w:p>
        </w:tc>
        <w:tc>
          <w:tcPr>
            <w:tcW w:w="2337" w:type="dxa"/>
            <w:tcBorders>
              <w:bottom w:val="nil"/>
            </w:tcBorders>
          </w:tcPr>
          <w:p w14:paraId="0F3340FD" w14:textId="77777777" w:rsidR="004E6A4E" w:rsidRDefault="004E6A4E" w:rsidP="004E6A4E">
            <w:pPr>
              <w:pStyle w:val="affb"/>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415" w:type="dxa"/>
            <w:tcBorders>
              <w:bottom w:val="nil"/>
            </w:tcBorders>
          </w:tcPr>
          <w:p w14:paraId="3C50D18C" w14:textId="77777777" w:rsidR="004E6A4E" w:rsidRDefault="004E6A4E" w:rsidP="004E6A4E">
            <w:pPr>
              <w:pStyle w:val="affb"/>
            </w:pPr>
            <w:r w:rsidRPr="009E216F">
              <w:t>Школа добавлена в систему и отображается в списке школ.</w:t>
            </w:r>
          </w:p>
        </w:tc>
        <w:tc>
          <w:tcPr>
            <w:tcW w:w="2337" w:type="dxa"/>
            <w:tcBorders>
              <w:bottom w:val="nil"/>
            </w:tcBorders>
          </w:tcPr>
          <w:p w14:paraId="0383C513" w14:textId="77777777" w:rsidR="004E6A4E" w:rsidRDefault="004E6A4E" w:rsidP="004E6A4E">
            <w:pPr>
              <w:pStyle w:val="affb"/>
            </w:pPr>
            <w:r w:rsidRPr="00102B7D">
              <w:t>Тест пройден успешно</w:t>
            </w:r>
          </w:p>
        </w:tc>
      </w:tr>
    </w:tbl>
    <w:p w14:paraId="38992B6E" w14:textId="77777777" w:rsidR="00833DFF" w:rsidRDefault="00833DFF"/>
    <w:p w14:paraId="6288E308" w14:textId="4196CC06" w:rsidR="00833DFF" w:rsidRDefault="00833DFF" w:rsidP="00FE4A11">
      <w:pPr>
        <w:ind w:firstLine="0"/>
      </w:pPr>
      <w:r w:rsidRPr="00F7026E">
        <w:t>Продолжение таблицы 5 – Набор тестовых сценариев позитивного тестирования</w:t>
      </w:r>
    </w:p>
    <w:tbl>
      <w:tblPr>
        <w:tblStyle w:val="a5"/>
        <w:tblW w:w="0" w:type="auto"/>
        <w:tblLook w:val="04A0" w:firstRow="1" w:lastRow="0" w:firstColumn="1" w:lastColumn="0" w:noHBand="0" w:noVBand="1"/>
      </w:tblPr>
      <w:tblGrid>
        <w:gridCol w:w="2340"/>
        <w:gridCol w:w="2337"/>
        <w:gridCol w:w="2407"/>
        <w:gridCol w:w="8"/>
        <w:gridCol w:w="2329"/>
        <w:gridCol w:w="8"/>
      </w:tblGrid>
      <w:tr w:rsidR="004E6A4E" w14:paraId="005589D4" w14:textId="77777777" w:rsidTr="004E6A4E">
        <w:tc>
          <w:tcPr>
            <w:tcW w:w="2340" w:type="dxa"/>
            <w:tcBorders>
              <w:bottom w:val="single" w:sz="4" w:space="0" w:color="auto"/>
            </w:tcBorders>
          </w:tcPr>
          <w:p w14:paraId="4436667F" w14:textId="77777777" w:rsidR="004E6A4E" w:rsidRDefault="004E6A4E" w:rsidP="004E6A4E">
            <w:pPr>
              <w:pStyle w:val="affb"/>
            </w:pPr>
            <w:r w:rsidRPr="009E216F">
              <w:t xml:space="preserve">Проверка автозаполнения данных при </w:t>
            </w:r>
            <w:r>
              <w:t>входе</w:t>
            </w:r>
          </w:p>
        </w:tc>
        <w:tc>
          <w:tcPr>
            <w:tcW w:w="2337" w:type="dxa"/>
            <w:tcBorders>
              <w:bottom w:val="single" w:sz="4" w:space="0" w:color="auto"/>
            </w:tcBorders>
          </w:tcPr>
          <w:p w14:paraId="7606F55E" w14:textId="77777777" w:rsidR="004E6A4E" w:rsidRDefault="004E6A4E" w:rsidP="004E6A4E">
            <w:pPr>
              <w:pStyle w:val="affb"/>
            </w:pPr>
            <w:r>
              <w:t>1.Запуск</w:t>
            </w:r>
          </w:p>
        </w:tc>
        <w:tc>
          <w:tcPr>
            <w:tcW w:w="2415" w:type="dxa"/>
            <w:gridSpan w:val="2"/>
            <w:tcBorders>
              <w:bottom w:val="single" w:sz="4" w:space="0" w:color="auto"/>
            </w:tcBorders>
          </w:tcPr>
          <w:p w14:paraId="0400122F" w14:textId="77777777" w:rsidR="004E6A4E" w:rsidRDefault="004E6A4E" w:rsidP="004E6A4E">
            <w:pPr>
              <w:pStyle w:val="affb"/>
            </w:pPr>
            <w:r>
              <w:t>Отображение страницы пользователя</w:t>
            </w:r>
          </w:p>
        </w:tc>
        <w:tc>
          <w:tcPr>
            <w:tcW w:w="2337" w:type="dxa"/>
            <w:gridSpan w:val="2"/>
            <w:tcBorders>
              <w:bottom w:val="single" w:sz="4" w:space="0" w:color="auto"/>
            </w:tcBorders>
          </w:tcPr>
          <w:p w14:paraId="11C65272" w14:textId="77777777" w:rsidR="004E6A4E" w:rsidRDefault="004E6A4E" w:rsidP="004E6A4E">
            <w:pPr>
              <w:pStyle w:val="affb"/>
            </w:pPr>
            <w:r w:rsidRPr="00102B7D">
              <w:t>Тест пройден успешно</w:t>
            </w:r>
          </w:p>
        </w:tc>
      </w:tr>
      <w:tr w:rsidR="004E6A4E" w14:paraId="3BE62D69" w14:textId="77777777" w:rsidTr="004E6A4E">
        <w:tc>
          <w:tcPr>
            <w:tcW w:w="2340" w:type="dxa"/>
            <w:tcBorders>
              <w:bottom w:val="nil"/>
            </w:tcBorders>
          </w:tcPr>
          <w:p w14:paraId="6C953625" w14:textId="77777777" w:rsidR="004E6A4E" w:rsidRDefault="004E6A4E" w:rsidP="004E6A4E">
            <w:pPr>
              <w:pStyle w:val="affb"/>
            </w:pPr>
            <w:r w:rsidRPr="009E216F">
              <w:t>Проверка создания групп и подгрупп для уроков</w:t>
            </w:r>
          </w:p>
        </w:tc>
        <w:tc>
          <w:tcPr>
            <w:tcW w:w="2337" w:type="dxa"/>
            <w:tcBorders>
              <w:bottom w:val="nil"/>
            </w:tcBorders>
          </w:tcPr>
          <w:p w14:paraId="334B291F" w14:textId="77777777" w:rsidR="004E6A4E" w:rsidRDefault="004E6A4E" w:rsidP="004E6A4E">
            <w:pPr>
              <w:pStyle w:val="affb"/>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415" w:type="dxa"/>
            <w:gridSpan w:val="2"/>
            <w:tcBorders>
              <w:bottom w:val="nil"/>
            </w:tcBorders>
          </w:tcPr>
          <w:p w14:paraId="65755FE7" w14:textId="77777777" w:rsidR="004E6A4E" w:rsidRDefault="004E6A4E" w:rsidP="004E6A4E">
            <w:pPr>
              <w:pStyle w:val="affb"/>
            </w:pPr>
            <w:r w:rsidRPr="009E216F">
              <w:t>Группа</w:t>
            </w:r>
            <w:r>
              <w:t xml:space="preserve"> </w:t>
            </w:r>
            <w:r w:rsidRPr="009E216F">
              <w:t>успешно создаютс</w:t>
            </w:r>
            <w:r>
              <w:t>я</w:t>
            </w:r>
            <w:r w:rsidRPr="009E216F">
              <w:t xml:space="preserve"> и отображаются.</w:t>
            </w:r>
          </w:p>
        </w:tc>
        <w:tc>
          <w:tcPr>
            <w:tcW w:w="2337" w:type="dxa"/>
            <w:gridSpan w:val="2"/>
            <w:tcBorders>
              <w:bottom w:val="nil"/>
            </w:tcBorders>
          </w:tcPr>
          <w:p w14:paraId="62ED125C" w14:textId="77777777" w:rsidR="004E6A4E" w:rsidRDefault="004E6A4E" w:rsidP="004E6A4E">
            <w:pPr>
              <w:pStyle w:val="affb"/>
            </w:pPr>
            <w:r w:rsidRPr="00102B7D">
              <w:t>Тест пройден успешно</w:t>
            </w:r>
          </w:p>
        </w:tc>
      </w:tr>
      <w:tr w:rsidR="004E6A4E" w14:paraId="7E312653" w14:textId="77777777" w:rsidTr="004E6A4E">
        <w:trPr>
          <w:gridAfter w:val="1"/>
          <w:wAfter w:w="8" w:type="dxa"/>
        </w:trPr>
        <w:tc>
          <w:tcPr>
            <w:tcW w:w="2340" w:type="dxa"/>
          </w:tcPr>
          <w:p w14:paraId="680C6418" w14:textId="77777777" w:rsidR="004E6A4E" w:rsidRDefault="004E6A4E" w:rsidP="004E6A4E">
            <w:pPr>
              <w:pStyle w:val="affb"/>
            </w:pPr>
            <w:r w:rsidRPr="00917DDE">
              <w:t>Проверка правильности отображения новостей в системе</w:t>
            </w:r>
          </w:p>
        </w:tc>
        <w:tc>
          <w:tcPr>
            <w:tcW w:w="2337" w:type="dxa"/>
          </w:tcPr>
          <w:p w14:paraId="3E68EAC0" w14:textId="77777777" w:rsidR="004E6A4E" w:rsidRDefault="004E6A4E" w:rsidP="004E6A4E">
            <w:pPr>
              <w:pStyle w:val="affb"/>
            </w:pPr>
            <w:r w:rsidRPr="00917DDE">
              <w:t xml:space="preserve">1. Открытие страницы новостей. </w:t>
            </w:r>
            <w:r w:rsidRPr="00917DDE">
              <w:br/>
              <w:t>2. Проверка отображения всех опубликованных новостей.</w:t>
            </w:r>
          </w:p>
        </w:tc>
        <w:tc>
          <w:tcPr>
            <w:tcW w:w="2407" w:type="dxa"/>
          </w:tcPr>
          <w:p w14:paraId="5A028F28" w14:textId="77777777" w:rsidR="004E6A4E" w:rsidRDefault="004E6A4E" w:rsidP="004E6A4E">
            <w:pPr>
              <w:pStyle w:val="affb"/>
            </w:pPr>
            <w:r w:rsidRPr="00917DDE">
              <w:t>Все новости отображаются в хронологическом порядке.</w:t>
            </w:r>
          </w:p>
        </w:tc>
        <w:tc>
          <w:tcPr>
            <w:tcW w:w="2337" w:type="dxa"/>
            <w:gridSpan w:val="2"/>
          </w:tcPr>
          <w:p w14:paraId="2F3ACF58" w14:textId="77777777" w:rsidR="004E6A4E" w:rsidRDefault="004E6A4E" w:rsidP="004E6A4E">
            <w:pPr>
              <w:pStyle w:val="affb"/>
            </w:pPr>
            <w:r w:rsidRPr="00102B7D">
              <w:t>Тест пройден успешно</w:t>
            </w:r>
          </w:p>
        </w:tc>
      </w:tr>
      <w:tr w:rsidR="004E6A4E" w14:paraId="6C133CDB" w14:textId="77777777" w:rsidTr="00FE4A11">
        <w:trPr>
          <w:gridAfter w:val="1"/>
          <w:wAfter w:w="8" w:type="dxa"/>
        </w:trPr>
        <w:tc>
          <w:tcPr>
            <w:tcW w:w="2340" w:type="dxa"/>
            <w:tcBorders>
              <w:bottom w:val="single" w:sz="4" w:space="0" w:color="auto"/>
            </w:tcBorders>
          </w:tcPr>
          <w:p w14:paraId="3E9849AB" w14:textId="77777777" w:rsidR="004E6A4E" w:rsidRDefault="004E6A4E" w:rsidP="004E6A4E">
            <w:pPr>
              <w:pStyle w:val="affb"/>
            </w:pPr>
            <w:r w:rsidRPr="00917DDE">
              <w:t xml:space="preserve">Проверка удаления </w:t>
            </w:r>
            <w:r>
              <w:t>школы</w:t>
            </w:r>
          </w:p>
        </w:tc>
        <w:tc>
          <w:tcPr>
            <w:tcW w:w="2337" w:type="dxa"/>
            <w:tcBorders>
              <w:bottom w:val="single" w:sz="4" w:space="0" w:color="auto"/>
            </w:tcBorders>
          </w:tcPr>
          <w:p w14:paraId="734F0759" w14:textId="77777777" w:rsidR="004E6A4E" w:rsidRDefault="004E6A4E" w:rsidP="004E6A4E">
            <w:pPr>
              <w:pStyle w:val="affb"/>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407" w:type="dxa"/>
            <w:tcBorders>
              <w:bottom w:val="single" w:sz="4" w:space="0" w:color="auto"/>
            </w:tcBorders>
          </w:tcPr>
          <w:p w14:paraId="39D9E68E" w14:textId="77777777" w:rsidR="004E6A4E" w:rsidRDefault="004E6A4E" w:rsidP="004E6A4E">
            <w:pPr>
              <w:pStyle w:val="affb"/>
            </w:pPr>
            <w:r>
              <w:t>Школа и все её объекты</w:t>
            </w:r>
            <w:r w:rsidRPr="00917DDE">
              <w:t xml:space="preserve"> удаляется из системы и больше не отображается.</w:t>
            </w:r>
          </w:p>
        </w:tc>
        <w:tc>
          <w:tcPr>
            <w:tcW w:w="2337" w:type="dxa"/>
            <w:gridSpan w:val="2"/>
            <w:tcBorders>
              <w:bottom w:val="single" w:sz="4" w:space="0" w:color="auto"/>
            </w:tcBorders>
          </w:tcPr>
          <w:p w14:paraId="776EADEC" w14:textId="77777777" w:rsidR="004E6A4E" w:rsidRDefault="004E6A4E" w:rsidP="004E6A4E">
            <w:pPr>
              <w:pStyle w:val="affb"/>
            </w:pPr>
            <w:r w:rsidRPr="00102B7D">
              <w:t>Тест пройден успешно</w:t>
            </w:r>
          </w:p>
        </w:tc>
      </w:tr>
      <w:tr w:rsidR="004E6A4E" w14:paraId="36BAB5BE" w14:textId="77777777" w:rsidTr="00FE4A11">
        <w:trPr>
          <w:gridAfter w:val="1"/>
          <w:wAfter w:w="8" w:type="dxa"/>
        </w:trPr>
        <w:tc>
          <w:tcPr>
            <w:tcW w:w="2340" w:type="dxa"/>
            <w:tcBorders>
              <w:bottom w:val="nil"/>
            </w:tcBorders>
          </w:tcPr>
          <w:p w14:paraId="39127CCB" w14:textId="77777777" w:rsidR="004E6A4E" w:rsidRDefault="004E6A4E" w:rsidP="004E6A4E">
            <w:pPr>
              <w:pStyle w:val="affb"/>
            </w:pPr>
            <w:r w:rsidRPr="00917DDE">
              <w:t>Проверка отображения информации о школьных объектах</w:t>
            </w:r>
          </w:p>
        </w:tc>
        <w:tc>
          <w:tcPr>
            <w:tcW w:w="2337" w:type="dxa"/>
            <w:tcBorders>
              <w:bottom w:val="nil"/>
            </w:tcBorders>
          </w:tcPr>
          <w:p w14:paraId="154A4C7E" w14:textId="77777777" w:rsidR="004E6A4E" w:rsidRDefault="004E6A4E" w:rsidP="004E6A4E">
            <w:pPr>
              <w:pStyle w:val="affb"/>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407" w:type="dxa"/>
            <w:tcBorders>
              <w:bottom w:val="nil"/>
            </w:tcBorders>
          </w:tcPr>
          <w:p w14:paraId="5E6541F5" w14:textId="77777777" w:rsidR="004E6A4E" w:rsidRDefault="004E6A4E" w:rsidP="004E6A4E">
            <w:pPr>
              <w:pStyle w:val="affb"/>
            </w:pPr>
            <w:r w:rsidRPr="00917DDE">
              <w:t>Все объекты школы отображаются корректно на странице.</w:t>
            </w:r>
          </w:p>
        </w:tc>
        <w:tc>
          <w:tcPr>
            <w:tcW w:w="2337" w:type="dxa"/>
            <w:gridSpan w:val="2"/>
            <w:tcBorders>
              <w:bottom w:val="nil"/>
            </w:tcBorders>
          </w:tcPr>
          <w:p w14:paraId="6DA03914" w14:textId="77777777" w:rsidR="004E6A4E" w:rsidRDefault="004E6A4E" w:rsidP="004E6A4E">
            <w:pPr>
              <w:pStyle w:val="affb"/>
            </w:pPr>
            <w:r w:rsidRPr="00102B7D">
              <w:t>Тест пройден успешно</w:t>
            </w:r>
          </w:p>
        </w:tc>
      </w:tr>
    </w:tbl>
    <w:p w14:paraId="0B5906FA" w14:textId="77777777" w:rsidR="00FE4A11" w:rsidRDefault="00FE4A11"/>
    <w:p w14:paraId="0BC44311" w14:textId="77777777" w:rsidR="00FE4A11" w:rsidRDefault="00FE4A11"/>
    <w:p w14:paraId="557EF4F9" w14:textId="77777777" w:rsidR="00FE4A11" w:rsidRDefault="00FE4A11"/>
    <w:p w14:paraId="56F1902D" w14:textId="77777777" w:rsidR="00FE4A11" w:rsidRDefault="00FE4A11"/>
    <w:p w14:paraId="68D592E8" w14:textId="77777777" w:rsidR="00FE4A11" w:rsidRDefault="00FE4A11"/>
    <w:p w14:paraId="7A6A9AFA" w14:textId="77777777" w:rsidR="00FE4A11" w:rsidRDefault="00FE4A11"/>
    <w:p w14:paraId="3229D4A7" w14:textId="77777777" w:rsidR="00FE4A11" w:rsidRDefault="00FE4A11"/>
    <w:p w14:paraId="0B759E6B" w14:textId="77777777" w:rsidR="00FE4A11" w:rsidRPr="00F7026E" w:rsidRDefault="00FE4A11" w:rsidP="00FE4A11">
      <w:pPr>
        <w:ind w:firstLine="0"/>
      </w:pPr>
      <w:r w:rsidRPr="00F7026E">
        <w:t>Продолжение таблицы 5 – Набор тестовых сценариев позитивного тестирования</w:t>
      </w:r>
    </w:p>
    <w:tbl>
      <w:tblPr>
        <w:tblStyle w:val="a5"/>
        <w:tblW w:w="0" w:type="auto"/>
        <w:tblLook w:val="04A0" w:firstRow="1" w:lastRow="0" w:firstColumn="1" w:lastColumn="0" w:noHBand="0" w:noVBand="1"/>
      </w:tblPr>
      <w:tblGrid>
        <w:gridCol w:w="2340"/>
        <w:gridCol w:w="2337"/>
        <w:gridCol w:w="2407"/>
        <w:gridCol w:w="2337"/>
      </w:tblGrid>
      <w:tr w:rsidR="004E6A4E" w14:paraId="151A7962" w14:textId="77777777" w:rsidTr="004E6A4E">
        <w:tc>
          <w:tcPr>
            <w:tcW w:w="2340" w:type="dxa"/>
          </w:tcPr>
          <w:p w14:paraId="33DB0F11" w14:textId="77777777" w:rsidR="004E6A4E" w:rsidRDefault="004E6A4E" w:rsidP="004E6A4E">
            <w:pPr>
              <w:pStyle w:val="affb"/>
            </w:pPr>
            <w:r w:rsidRPr="00917DDE">
              <w:t>Проверка работы с фотографиями в профиле</w:t>
            </w:r>
          </w:p>
        </w:tc>
        <w:tc>
          <w:tcPr>
            <w:tcW w:w="2337" w:type="dxa"/>
          </w:tcPr>
          <w:p w14:paraId="75DDDF3B" w14:textId="77777777" w:rsidR="004E6A4E" w:rsidRDefault="004E6A4E" w:rsidP="004E6A4E">
            <w:pPr>
              <w:pStyle w:val="affb"/>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407" w:type="dxa"/>
          </w:tcPr>
          <w:p w14:paraId="5BC9D564" w14:textId="77777777" w:rsidR="004E6A4E" w:rsidRDefault="004E6A4E" w:rsidP="004E6A4E">
            <w:pPr>
              <w:pStyle w:val="affb"/>
            </w:pPr>
            <w:r w:rsidRPr="00917DDE">
              <w:t>Фотография успешно загружается и отображается в профиле пользователя.</w:t>
            </w:r>
          </w:p>
        </w:tc>
        <w:tc>
          <w:tcPr>
            <w:tcW w:w="2337" w:type="dxa"/>
          </w:tcPr>
          <w:p w14:paraId="690C3A03" w14:textId="77777777" w:rsidR="004E6A4E" w:rsidRDefault="004E6A4E" w:rsidP="004E6A4E">
            <w:pPr>
              <w:pStyle w:val="affb"/>
            </w:pPr>
            <w:r w:rsidRPr="00102B7D">
              <w:t>Тест пройден успешно</w:t>
            </w:r>
          </w:p>
        </w:tc>
      </w:tr>
      <w:tr w:rsidR="004E6A4E" w14:paraId="0D42E151" w14:textId="77777777" w:rsidTr="004E6A4E">
        <w:tc>
          <w:tcPr>
            <w:tcW w:w="2340" w:type="dxa"/>
          </w:tcPr>
          <w:p w14:paraId="33AF547B" w14:textId="77777777" w:rsidR="004E6A4E" w:rsidRDefault="004E6A4E" w:rsidP="004E6A4E">
            <w:pPr>
              <w:pStyle w:val="affb"/>
            </w:pPr>
            <w:r w:rsidRPr="00917DDE">
              <w:t>Проверка работы с типами пользователей (администратор, учитель, ученик)</w:t>
            </w:r>
          </w:p>
        </w:tc>
        <w:tc>
          <w:tcPr>
            <w:tcW w:w="2337" w:type="dxa"/>
          </w:tcPr>
          <w:p w14:paraId="6848CF25" w14:textId="77777777" w:rsidR="004E6A4E" w:rsidRDefault="004E6A4E" w:rsidP="004E6A4E">
            <w:pPr>
              <w:pStyle w:val="affb"/>
            </w:pPr>
            <w:r w:rsidRPr="00917DDE">
              <w:t xml:space="preserve">1. Вход под различными ролями. </w:t>
            </w:r>
            <w:r w:rsidRPr="00917DDE">
              <w:br/>
              <w:t>2. Проверка доступности функционала для каждой роли.</w:t>
            </w:r>
          </w:p>
        </w:tc>
        <w:tc>
          <w:tcPr>
            <w:tcW w:w="2407" w:type="dxa"/>
          </w:tcPr>
          <w:p w14:paraId="4C3F9DD3" w14:textId="77777777" w:rsidR="004E6A4E" w:rsidRDefault="004E6A4E" w:rsidP="004E6A4E">
            <w:pPr>
              <w:pStyle w:val="affb"/>
            </w:pPr>
            <w:r w:rsidRPr="00917DDE">
              <w:t>Доступ к функционалу ограничен в зависимости от роли пользователя.</w:t>
            </w:r>
          </w:p>
        </w:tc>
        <w:tc>
          <w:tcPr>
            <w:tcW w:w="2337" w:type="dxa"/>
          </w:tcPr>
          <w:p w14:paraId="3F968A42" w14:textId="77777777" w:rsidR="004E6A4E" w:rsidRDefault="004E6A4E" w:rsidP="004E6A4E">
            <w:pPr>
              <w:pStyle w:val="affb"/>
            </w:pPr>
            <w:r w:rsidRPr="00102B7D">
              <w:t>Тест пройден успешно</w:t>
            </w:r>
          </w:p>
        </w:tc>
      </w:tr>
      <w:tr w:rsidR="004E6A4E" w14:paraId="19ADDFA0" w14:textId="77777777" w:rsidTr="004E6A4E">
        <w:tc>
          <w:tcPr>
            <w:tcW w:w="2340" w:type="dxa"/>
          </w:tcPr>
          <w:p w14:paraId="59CAA403" w14:textId="77777777" w:rsidR="004E6A4E" w:rsidRDefault="004E6A4E" w:rsidP="004E6A4E">
            <w:pPr>
              <w:pStyle w:val="affc"/>
            </w:pPr>
            <w:r w:rsidRPr="00917DDE">
              <w:t>Проверка корректности отображения домашнего задания у ученика</w:t>
            </w:r>
          </w:p>
        </w:tc>
        <w:tc>
          <w:tcPr>
            <w:tcW w:w="2337" w:type="dxa"/>
          </w:tcPr>
          <w:p w14:paraId="4E02DAC9" w14:textId="77777777" w:rsidR="004E6A4E" w:rsidRDefault="004E6A4E" w:rsidP="004E6A4E">
            <w:pPr>
              <w:pStyle w:val="affc"/>
            </w:pPr>
            <w:r w:rsidRPr="00917DDE">
              <w:t xml:space="preserve">1. Создание домашнего задания. </w:t>
            </w:r>
            <w:r w:rsidRPr="00917DDE">
              <w:br/>
              <w:t>2. Проверка отображения задания в личном кабинете ученика.</w:t>
            </w:r>
          </w:p>
        </w:tc>
        <w:tc>
          <w:tcPr>
            <w:tcW w:w="2407" w:type="dxa"/>
          </w:tcPr>
          <w:p w14:paraId="5E9026BC" w14:textId="77777777" w:rsidR="004E6A4E" w:rsidRDefault="004E6A4E" w:rsidP="004E6A4E">
            <w:pPr>
              <w:pStyle w:val="affc"/>
            </w:pPr>
            <w:r w:rsidRPr="00917DDE">
              <w:t>Домашнее задание отображается корректно в профиле ученика.</w:t>
            </w:r>
          </w:p>
        </w:tc>
        <w:tc>
          <w:tcPr>
            <w:tcW w:w="2337" w:type="dxa"/>
          </w:tcPr>
          <w:p w14:paraId="5B2AF2B5" w14:textId="77777777" w:rsidR="004E6A4E" w:rsidRDefault="004E6A4E" w:rsidP="004E6A4E">
            <w:pPr>
              <w:pStyle w:val="affc"/>
            </w:pPr>
            <w:r w:rsidRPr="00102B7D">
              <w:t>Тест пройден успешно</w:t>
            </w:r>
          </w:p>
        </w:tc>
      </w:tr>
    </w:tbl>
    <w:p w14:paraId="3E68B6BF" w14:textId="77777777" w:rsidR="00A62850" w:rsidRPr="00A94BDB" w:rsidRDefault="00A62850" w:rsidP="00A62850">
      <w:pPr>
        <w:pStyle w:val="aff2"/>
      </w:pPr>
    </w:p>
    <w:p w14:paraId="4E8899CD" w14:textId="77777777" w:rsidR="00AD0A3F" w:rsidRPr="007F73C9" w:rsidRDefault="00AD0A3F">
      <w:pPr>
        <w:spacing w:after="160" w:line="259" w:lineRule="auto"/>
        <w:ind w:firstLine="0"/>
        <w:jc w:val="left"/>
        <w:rPr>
          <w:b/>
          <w:bCs/>
        </w:rPr>
      </w:pPr>
    </w:p>
    <w:p w14:paraId="1D493D28" w14:textId="77777777" w:rsidR="00AD0A3F" w:rsidRPr="007F73C9" w:rsidRDefault="00AD0A3F">
      <w:pPr>
        <w:spacing w:after="160" w:line="259" w:lineRule="auto"/>
        <w:ind w:firstLine="0"/>
        <w:jc w:val="left"/>
        <w:rPr>
          <w:b/>
          <w:bCs/>
        </w:rPr>
      </w:pPr>
    </w:p>
    <w:p w14:paraId="10525A99" w14:textId="64ACC8CB" w:rsidR="00390C26" w:rsidRDefault="00390C26" w:rsidP="008058EF">
      <w:pPr>
        <w:pStyle w:val="afe"/>
        <w:rPr>
          <w:b/>
          <w:caps/>
        </w:rPr>
      </w:pPr>
      <w:r>
        <w:br w:type="page"/>
      </w:r>
    </w:p>
    <w:p w14:paraId="283A9E41" w14:textId="74ECF31F" w:rsidR="008058EF" w:rsidRDefault="00E353DA" w:rsidP="005F7FEA">
      <w:pPr>
        <w:pStyle w:val="1"/>
        <w:ind w:left="1276" w:hanging="567"/>
        <w:rPr>
          <w:lang w:val="en-US"/>
        </w:rPr>
      </w:pPr>
      <w:bookmarkStart w:id="24" w:name="_Toc198469993"/>
      <w:r w:rsidRPr="00A94BDB">
        <w:t>Руководство по установке и использованию</w:t>
      </w:r>
      <w:bookmarkEnd w:id="24"/>
    </w:p>
    <w:p w14:paraId="4598DC6B" w14:textId="77777777" w:rsidR="006F2C9E" w:rsidRPr="006F2C9E" w:rsidRDefault="006F2C9E" w:rsidP="006F2C9E">
      <w:pPr>
        <w:rPr>
          <w:lang w:val="en-US"/>
        </w:rPr>
      </w:pPr>
    </w:p>
    <w:p w14:paraId="06FBF985" w14:textId="77777777" w:rsidR="001E2774" w:rsidRDefault="001E2774" w:rsidP="001E2774">
      <w:pPr>
        <w:pStyle w:val="2"/>
        <w:ind w:left="1276" w:hanging="567"/>
      </w:pPr>
      <w:bookmarkStart w:id="25" w:name="_Toc198469994"/>
      <w:r>
        <w:t>Развёртывание серверной части</w:t>
      </w:r>
      <w:bookmarkEnd w:id="25"/>
    </w:p>
    <w:p w14:paraId="4839DC9F" w14:textId="77777777" w:rsidR="00532FF6" w:rsidRDefault="00532FF6" w:rsidP="00532FF6"/>
    <w:p w14:paraId="227BB750" w14:textId="32775843" w:rsidR="00826AA5" w:rsidRPr="00951ACD" w:rsidRDefault="00826AA5" w:rsidP="00951ACD">
      <w:pPr>
        <w:pStyle w:val="a1"/>
        <w:numPr>
          <w:ilvl w:val="2"/>
          <w:numId w:val="1"/>
        </w:numPr>
        <w:spacing w:line="259" w:lineRule="auto"/>
        <w:jc w:val="left"/>
      </w:pPr>
      <w:r>
        <w:t xml:space="preserve">Установка зависимостей в </w:t>
      </w:r>
      <w:r>
        <w:rPr>
          <w:lang w:val="en-US"/>
        </w:rPr>
        <w:t>Ubunt</w:t>
      </w:r>
      <w:r w:rsidR="00951ACD">
        <w:rPr>
          <w:lang w:val="en-US"/>
        </w:rPr>
        <w:t>u</w:t>
      </w:r>
    </w:p>
    <w:p w14:paraId="63D72D8A" w14:textId="77777777" w:rsidR="003411C9" w:rsidRPr="003411C9" w:rsidRDefault="003411C9" w:rsidP="003411C9">
      <w:pPr>
        <w:pStyle w:val="aff2"/>
        <w:rPr>
          <w:lang w:val="en-US"/>
        </w:rPr>
      </w:pPr>
      <w:r>
        <w:t>Обновление</w:t>
      </w:r>
      <w:r w:rsidRPr="003411C9">
        <w:rPr>
          <w:lang w:val="en-US"/>
        </w:rPr>
        <w:t xml:space="preserve"> </w:t>
      </w:r>
      <w:r>
        <w:t>системы</w:t>
      </w:r>
      <w:r w:rsidRPr="003411C9">
        <w:rPr>
          <w:lang w:val="en-US"/>
        </w:rPr>
        <w:t>.</w:t>
      </w:r>
    </w:p>
    <w:p w14:paraId="50FAF0A2" w14:textId="77777777" w:rsidR="003411C9" w:rsidRPr="00F21939" w:rsidRDefault="003411C9" w:rsidP="003411C9">
      <w:pPr>
        <w:pStyle w:val="affd"/>
      </w:pPr>
      <w:r w:rsidRPr="008A2C6F">
        <w:t>sudo apt update &amp;&amp; sudo apt upgrade -y</w:t>
      </w:r>
    </w:p>
    <w:p w14:paraId="45EE471A" w14:textId="77777777" w:rsidR="003411C9" w:rsidRPr="00F21939" w:rsidRDefault="003411C9" w:rsidP="003411C9">
      <w:pPr>
        <w:pStyle w:val="affd"/>
      </w:pPr>
    </w:p>
    <w:p w14:paraId="612A7886" w14:textId="77777777" w:rsidR="003411C9" w:rsidRPr="00F21939" w:rsidRDefault="003411C9" w:rsidP="003411C9">
      <w:pPr>
        <w:pStyle w:val="aff2"/>
        <w:rPr>
          <w:lang w:val="en-US"/>
        </w:rPr>
      </w:pPr>
      <w:r>
        <w:t>Установка</w:t>
      </w:r>
      <w:r w:rsidRPr="000B2397">
        <w:rPr>
          <w:lang w:val="en-US"/>
        </w:rPr>
        <w:t xml:space="preserve"> </w:t>
      </w:r>
      <w:r>
        <w:t>докера</w:t>
      </w:r>
      <w:r>
        <w:rPr>
          <w:lang w:val="en-US"/>
        </w:rPr>
        <w:t>.</w:t>
      </w:r>
    </w:p>
    <w:p w14:paraId="355EA2D8" w14:textId="77777777" w:rsidR="003411C9" w:rsidRPr="008A2C6F" w:rsidRDefault="003411C9" w:rsidP="003411C9">
      <w:pPr>
        <w:pStyle w:val="affd"/>
      </w:pPr>
      <w:r w:rsidRPr="008A2C6F">
        <w:t>sudo apt install docker.io docker-compose -y</w:t>
      </w:r>
    </w:p>
    <w:p w14:paraId="0A99FD1B" w14:textId="77777777" w:rsidR="003411C9" w:rsidRPr="00F21939" w:rsidRDefault="003411C9" w:rsidP="003411C9">
      <w:pPr>
        <w:pStyle w:val="affd"/>
      </w:pPr>
      <w:r w:rsidRPr="008A2C6F">
        <w:t>sudo systemctl enable --now docker</w:t>
      </w:r>
    </w:p>
    <w:p w14:paraId="508FB6F8" w14:textId="77777777" w:rsidR="003411C9" w:rsidRPr="00F21939" w:rsidRDefault="003411C9" w:rsidP="003411C9">
      <w:pPr>
        <w:pStyle w:val="affd"/>
      </w:pPr>
    </w:p>
    <w:p w14:paraId="346B30D8" w14:textId="77777777" w:rsidR="003411C9" w:rsidRPr="00D10AE5" w:rsidRDefault="003411C9" w:rsidP="003411C9">
      <w:pPr>
        <w:pStyle w:val="aff2"/>
        <w:rPr>
          <w:lang w:val="en-US"/>
        </w:rPr>
      </w:pPr>
      <w:r>
        <w:t>Установка</w:t>
      </w:r>
      <w:r w:rsidRPr="00D10AE5">
        <w:rPr>
          <w:lang w:val="en-US"/>
        </w:rPr>
        <w:t xml:space="preserve"> </w:t>
      </w:r>
      <w:r>
        <w:rPr>
          <w:lang w:val="en-US"/>
        </w:rPr>
        <w:t>Java.</w:t>
      </w:r>
    </w:p>
    <w:p w14:paraId="0F3DA5C3" w14:textId="77777777" w:rsidR="003411C9" w:rsidRPr="00F21939" w:rsidRDefault="003411C9" w:rsidP="003411C9">
      <w:pPr>
        <w:pStyle w:val="affd"/>
      </w:pPr>
      <w:r w:rsidRPr="008A2C6F">
        <w:t>sudo apt install openjdk-17-jdk -y</w:t>
      </w:r>
    </w:p>
    <w:p w14:paraId="4B0CF4C5" w14:textId="77777777" w:rsidR="003411C9" w:rsidRPr="00F21939" w:rsidRDefault="003411C9" w:rsidP="003411C9">
      <w:pPr>
        <w:pStyle w:val="affd"/>
      </w:pPr>
    </w:p>
    <w:p w14:paraId="4B16F59E" w14:textId="77777777" w:rsidR="003411C9" w:rsidRPr="00DA4BFF" w:rsidRDefault="003411C9" w:rsidP="003411C9">
      <w:pPr>
        <w:pStyle w:val="aff2"/>
        <w:rPr>
          <w:lang w:val="en-US"/>
        </w:rPr>
      </w:pPr>
      <w:r>
        <w:t>Установка</w:t>
      </w:r>
      <w:r w:rsidRPr="00F21939">
        <w:rPr>
          <w:lang w:val="en-US"/>
        </w:rPr>
        <w:t xml:space="preserve"> </w:t>
      </w:r>
      <w:r>
        <w:rPr>
          <w:lang w:val="en-US"/>
        </w:rPr>
        <w:t>Ngix;</w:t>
      </w:r>
    </w:p>
    <w:p w14:paraId="4AD99640" w14:textId="77777777" w:rsidR="003411C9" w:rsidRPr="00F21939" w:rsidRDefault="003411C9" w:rsidP="003411C9">
      <w:pPr>
        <w:pStyle w:val="affd"/>
      </w:pPr>
      <w:r w:rsidRPr="008A2C6F">
        <w:t>sudo apt install nginx -y</w:t>
      </w:r>
    </w:p>
    <w:p w14:paraId="1D9BD183" w14:textId="77777777" w:rsidR="00D6717A" w:rsidRPr="003411C9" w:rsidRDefault="00D6717A" w:rsidP="00532FF6">
      <w:pPr>
        <w:rPr>
          <w:lang w:val="en-US"/>
        </w:rPr>
      </w:pPr>
    </w:p>
    <w:p w14:paraId="6DF3D5AC" w14:textId="0A59FF8C" w:rsidR="00D6717A" w:rsidRPr="00E32A3E" w:rsidRDefault="00E32A3E" w:rsidP="00D6717A">
      <w:pPr>
        <w:pStyle w:val="a1"/>
        <w:numPr>
          <w:ilvl w:val="2"/>
          <w:numId w:val="1"/>
        </w:numPr>
        <w:spacing w:line="259" w:lineRule="auto"/>
        <w:jc w:val="left"/>
        <w:rPr>
          <w:lang w:val="en-US"/>
        </w:rPr>
      </w:pPr>
      <w:r>
        <w:t>Запуск</w:t>
      </w:r>
      <w:r w:rsidRPr="00E32A3E">
        <w:rPr>
          <w:lang w:val="en-US"/>
        </w:rPr>
        <w:t xml:space="preserve"> </w:t>
      </w:r>
      <w:r>
        <w:rPr>
          <w:lang w:val="en-US"/>
        </w:rPr>
        <w:t xml:space="preserve">Oracle Database </w:t>
      </w:r>
      <w:r>
        <w:t>в</w:t>
      </w:r>
      <w:r w:rsidRPr="00E32A3E">
        <w:rPr>
          <w:lang w:val="en-US"/>
        </w:rPr>
        <w:t xml:space="preserve"> </w:t>
      </w:r>
      <w:r>
        <w:rPr>
          <w:lang w:val="en-US"/>
        </w:rPr>
        <w:t>Docker</w:t>
      </w:r>
    </w:p>
    <w:p w14:paraId="5E69BC64" w14:textId="77777777" w:rsidR="00036338" w:rsidRPr="00F21939" w:rsidRDefault="00036338" w:rsidP="00036338">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196D2BE9" w14:textId="77777777" w:rsidR="00036338" w:rsidRPr="001A1663" w:rsidRDefault="00036338" w:rsidP="00036338">
      <w:pPr>
        <w:pStyle w:val="affd"/>
      </w:pPr>
      <w:r w:rsidRPr="001A1663">
        <w:t>docker images | grep gvenzl/oracle-free</w:t>
      </w:r>
    </w:p>
    <w:p w14:paraId="0C3A4C7C" w14:textId="77777777" w:rsidR="00036338" w:rsidRPr="001A1663" w:rsidRDefault="00036338" w:rsidP="00036338">
      <w:pPr>
        <w:rPr>
          <w:lang w:val="en-US"/>
        </w:rPr>
      </w:pPr>
    </w:p>
    <w:p w14:paraId="3394E56C" w14:textId="77777777" w:rsidR="00036338" w:rsidRDefault="00036338" w:rsidP="00036338">
      <w:r>
        <w:t>При отсутствии образа выполнить загрузку.</w:t>
      </w:r>
    </w:p>
    <w:p w14:paraId="723238CC" w14:textId="77777777" w:rsidR="00036338" w:rsidRPr="001A1663" w:rsidRDefault="00036338" w:rsidP="00036338">
      <w:pPr>
        <w:pStyle w:val="affd"/>
      </w:pPr>
      <w:r w:rsidRPr="001A1663">
        <w:t>docker pull gvenzl/oracle-free:23-slim</w:t>
      </w:r>
    </w:p>
    <w:p w14:paraId="0BB9DEC7" w14:textId="77777777" w:rsidR="00036338" w:rsidRPr="001A1663" w:rsidRDefault="00036338" w:rsidP="00036338">
      <w:pPr>
        <w:rPr>
          <w:lang w:val="en-US"/>
        </w:rPr>
      </w:pPr>
    </w:p>
    <w:p w14:paraId="74A424B9" w14:textId="77777777" w:rsidR="00036338" w:rsidRPr="003B39B3" w:rsidRDefault="00036338" w:rsidP="00036338">
      <w:r>
        <w:t>Создание контейнера.</w:t>
      </w:r>
    </w:p>
    <w:p w14:paraId="5821C265"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docker run -d \</w:t>
      </w:r>
    </w:p>
    <w:p w14:paraId="222B79D4"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name oracle \</w:t>
      </w:r>
    </w:p>
    <w:p w14:paraId="78ED8B62"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4C0938D8" w14:textId="77777777" w:rsidR="00036338" w:rsidRPr="00AE3405"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ваш_пароль&gt; \</w:t>
      </w:r>
    </w:p>
    <w:p w14:paraId="18D69541" w14:textId="77777777" w:rsidR="00036338" w:rsidRDefault="00036338" w:rsidP="00036338">
      <w:pPr>
        <w:rPr>
          <w:rFonts w:ascii="Courier New" w:hAnsi="Courier New" w:cs="Courier New"/>
          <w:sz w:val="26"/>
          <w:szCs w:val="26"/>
          <w:lang w:val="x-none"/>
        </w:rPr>
      </w:pPr>
      <w:r w:rsidRPr="00AE3405">
        <w:rPr>
          <w:rFonts w:ascii="Courier New" w:hAnsi="Courier New" w:cs="Courier New"/>
          <w:sz w:val="26"/>
          <w:szCs w:val="26"/>
          <w:lang w:val="x-none"/>
        </w:rPr>
        <w:t xml:space="preserve">  gvenzl/oracle-free:23-slim</w:t>
      </w:r>
    </w:p>
    <w:p w14:paraId="7B28AFD5" w14:textId="77777777" w:rsidR="00036338" w:rsidRPr="004F133F" w:rsidRDefault="00036338" w:rsidP="00036338">
      <w:pPr>
        <w:pStyle w:val="aff2"/>
      </w:pPr>
      <w:r w:rsidRPr="004F133F">
        <w:t>Замените &lt;ваш_пароль&gt; на надежный пароль для администратора БД.</w:t>
      </w:r>
    </w:p>
    <w:p w14:paraId="62EE7AAF" w14:textId="77777777" w:rsidR="00036338" w:rsidRDefault="00036338" w:rsidP="00036338"/>
    <w:p w14:paraId="71E57299" w14:textId="77777777" w:rsidR="00036338" w:rsidRDefault="00036338" w:rsidP="00036338">
      <w:r w:rsidRPr="00862244">
        <w:t>Подключитесь к контейнеру и выполните SQL-скрипты для создания пользователя и схемы</w:t>
      </w:r>
      <w:r>
        <w:t>.</w:t>
      </w:r>
    </w:p>
    <w:p w14:paraId="25EDF886" w14:textId="4F9DC893" w:rsidR="00036338" w:rsidRDefault="00036338" w:rsidP="002971F3">
      <w:pPr>
        <w:pStyle w:val="affd"/>
      </w:pPr>
      <w:r w:rsidRPr="002854EB">
        <w:t>docker exec -it oracle sqlplus sys/&lt;ваш_пароль&gt;@//localhost:1521/FREEPDB1 as sysdba</w:t>
      </w:r>
    </w:p>
    <w:p w14:paraId="588357B0" w14:textId="77777777" w:rsidR="00036338" w:rsidRPr="00E32A3E" w:rsidRDefault="00036338" w:rsidP="00532FF6">
      <w:pPr>
        <w:rPr>
          <w:lang w:val="en-US"/>
        </w:rPr>
      </w:pPr>
    </w:p>
    <w:p w14:paraId="186CCC83" w14:textId="086F930B" w:rsidR="00D6717A" w:rsidRDefault="00BC1984" w:rsidP="00D6717A">
      <w:pPr>
        <w:pStyle w:val="a1"/>
        <w:numPr>
          <w:ilvl w:val="2"/>
          <w:numId w:val="1"/>
        </w:numPr>
        <w:spacing w:line="259" w:lineRule="auto"/>
        <w:jc w:val="left"/>
      </w:pPr>
      <w:r>
        <w:t xml:space="preserve">Запуск и настройка </w:t>
      </w:r>
      <w:r>
        <w:rPr>
          <w:lang w:val="en-US"/>
        </w:rPr>
        <w:t>Ngix</w:t>
      </w:r>
    </w:p>
    <w:p w14:paraId="6A730042" w14:textId="77777777" w:rsidR="0079602A" w:rsidRDefault="0079602A" w:rsidP="0079602A">
      <w:r>
        <w:t>Создание файла конфигурации.</w:t>
      </w:r>
    </w:p>
    <w:p w14:paraId="58DDD92A" w14:textId="77777777" w:rsidR="0079602A" w:rsidRDefault="0079602A" w:rsidP="0079602A">
      <w:pPr>
        <w:pStyle w:val="affd"/>
      </w:pPr>
      <w:r w:rsidRPr="004F27FA">
        <w:t>sudo nano /etc/nginx/sites-available/meeting-rooms.conf</w:t>
      </w:r>
    </w:p>
    <w:p w14:paraId="51E0FD65" w14:textId="77777777" w:rsidR="0079602A" w:rsidRPr="00F21939" w:rsidRDefault="0079602A" w:rsidP="0079602A">
      <w:pPr>
        <w:rPr>
          <w:lang w:val="en-US"/>
        </w:rPr>
      </w:pPr>
      <w:r w:rsidRPr="00F21939">
        <w:rPr>
          <w:lang w:val="en-US"/>
        </w:rPr>
        <w:t xml:space="preserve"> </w:t>
      </w:r>
    </w:p>
    <w:p w14:paraId="3F65DD10" w14:textId="77777777" w:rsidR="0079602A" w:rsidRDefault="0079602A" w:rsidP="0079602A">
      <w:r>
        <w:t>Поместить в файл.</w:t>
      </w:r>
    </w:p>
    <w:p w14:paraId="41DE92B1" w14:textId="77777777" w:rsidR="0079602A" w:rsidRPr="00F21939" w:rsidRDefault="0079602A" w:rsidP="0079602A">
      <w:pPr>
        <w:pStyle w:val="affd"/>
        <w:rPr>
          <w:lang w:val="ru-RU"/>
        </w:rPr>
      </w:pPr>
      <w:r w:rsidRPr="000D6E86">
        <w:t>server</w:t>
      </w:r>
      <w:r w:rsidRPr="00F21939">
        <w:rPr>
          <w:lang w:val="ru-RU"/>
        </w:rPr>
        <w:t xml:space="preserve"> {</w:t>
      </w:r>
    </w:p>
    <w:p w14:paraId="12AE6F03" w14:textId="77777777" w:rsidR="0079602A" w:rsidRPr="00F21939" w:rsidRDefault="0079602A" w:rsidP="0079602A">
      <w:pPr>
        <w:pStyle w:val="affd"/>
        <w:rPr>
          <w:lang w:val="ru-RU"/>
        </w:rPr>
      </w:pPr>
      <w:r w:rsidRPr="00F21939">
        <w:rPr>
          <w:lang w:val="ru-RU"/>
        </w:rPr>
        <w:t xml:space="preserve">    </w:t>
      </w:r>
      <w:r w:rsidRPr="000D6E86">
        <w:t>listen</w:t>
      </w:r>
      <w:r w:rsidRPr="00F21939">
        <w:rPr>
          <w:lang w:val="ru-RU"/>
        </w:rPr>
        <w:t xml:space="preserve"> 80;</w:t>
      </w:r>
    </w:p>
    <w:p w14:paraId="48E59058" w14:textId="77777777" w:rsidR="0079602A" w:rsidRPr="000D6E86" w:rsidRDefault="0079602A" w:rsidP="0079602A">
      <w:pPr>
        <w:pStyle w:val="affd"/>
      </w:pPr>
      <w:r w:rsidRPr="00F21939">
        <w:rPr>
          <w:lang w:val="ru-RU"/>
        </w:rPr>
        <w:t xml:space="preserve">    </w:t>
      </w:r>
      <w:r w:rsidRPr="000D6E86">
        <w:t>server_name</w:t>
      </w:r>
      <w:r>
        <w:t xml:space="preserve"> &lt;ip&gt;</w:t>
      </w:r>
      <w:r w:rsidRPr="000D6E86">
        <w:t>;</w:t>
      </w:r>
    </w:p>
    <w:p w14:paraId="29DF5A09" w14:textId="77777777" w:rsidR="0079602A" w:rsidRPr="000D6E86" w:rsidRDefault="0079602A" w:rsidP="0079602A">
      <w:pPr>
        <w:pStyle w:val="affd"/>
      </w:pPr>
    </w:p>
    <w:p w14:paraId="788DCB7B" w14:textId="77777777" w:rsidR="0079602A" w:rsidRPr="000D6E86" w:rsidRDefault="0079602A" w:rsidP="0079602A">
      <w:pPr>
        <w:pStyle w:val="affd"/>
      </w:pPr>
      <w:r w:rsidRPr="000D6E86">
        <w:t xml:space="preserve">    # Включение MIME-типов</w:t>
      </w:r>
    </w:p>
    <w:p w14:paraId="72C42112" w14:textId="77777777" w:rsidR="0079602A" w:rsidRPr="000D6E86" w:rsidRDefault="0079602A" w:rsidP="0079602A">
      <w:pPr>
        <w:pStyle w:val="affd"/>
      </w:pPr>
      <w:r w:rsidRPr="000D6E86">
        <w:t xml:space="preserve">    include /etc/nginx/mime.types;</w:t>
      </w:r>
    </w:p>
    <w:p w14:paraId="6935A540" w14:textId="77777777" w:rsidR="0079602A" w:rsidRPr="000D6E86" w:rsidRDefault="0079602A" w:rsidP="0079602A">
      <w:pPr>
        <w:pStyle w:val="affd"/>
      </w:pPr>
      <w:r w:rsidRPr="000D6E86">
        <w:t xml:space="preserve">    default_type application/octet-stream;</w:t>
      </w:r>
    </w:p>
    <w:p w14:paraId="4A116FE0" w14:textId="77777777" w:rsidR="0079602A" w:rsidRPr="000D6E86" w:rsidRDefault="0079602A" w:rsidP="0079602A">
      <w:pPr>
        <w:pStyle w:val="affd"/>
      </w:pPr>
    </w:p>
    <w:p w14:paraId="19FDC63C" w14:textId="77777777" w:rsidR="0079602A" w:rsidRPr="00F21939" w:rsidRDefault="0079602A" w:rsidP="0079602A">
      <w:pPr>
        <w:pStyle w:val="affd"/>
        <w:rPr>
          <w:lang w:val="ru-RU"/>
        </w:rPr>
      </w:pPr>
      <w:r w:rsidRPr="000D6E86">
        <w:t xml:space="preserve">    </w:t>
      </w:r>
      <w:r w:rsidRPr="00F21939">
        <w:rPr>
          <w:lang w:val="ru-RU"/>
        </w:rPr>
        <w:t># Одна директория для загрузки и скачивания</w:t>
      </w:r>
    </w:p>
    <w:p w14:paraId="37AAA7D1" w14:textId="77777777" w:rsidR="0079602A" w:rsidRPr="000D6E86" w:rsidRDefault="0079602A" w:rsidP="0079602A">
      <w:pPr>
        <w:pStyle w:val="affd"/>
      </w:pPr>
      <w:r w:rsidRPr="00F21939">
        <w:rPr>
          <w:lang w:val="ru-RU"/>
        </w:rPr>
        <w:t xml:space="preserve">    </w:t>
      </w:r>
      <w:r w:rsidRPr="000D6E86">
        <w:t>location /files/ {</w:t>
      </w:r>
    </w:p>
    <w:p w14:paraId="28F4C35C" w14:textId="77777777" w:rsidR="0079602A" w:rsidRPr="000D6E86" w:rsidRDefault="0079602A" w:rsidP="0079602A">
      <w:pPr>
        <w:pStyle w:val="affd"/>
      </w:pPr>
      <w:r w:rsidRPr="000D6E86">
        <w:t xml:space="preserve">        alias /var/www/files/;  </w:t>
      </w:r>
    </w:p>
    <w:p w14:paraId="50F7705F" w14:textId="77777777" w:rsidR="0079602A" w:rsidRPr="000D6E86" w:rsidRDefault="0079602A" w:rsidP="0079602A">
      <w:pPr>
        <w:pStyle w:val="affd"/>
      </w:pPr>
      <w:r w:rsidRPr="000D6E86">
        <w:t xml:space="preserve">        </w:t>
      </w:r>
    </w:p>
    <w:p w14:paraId="3F9EBF15" w14:textId="77777777" w:rsidR="0079602A" w:rsidRPr="00F21939" w:rsidRDefault="0079602A" w:rsidP="0079602A">
      <w:pPr>
        <w:pStyle w:val="affd"/>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81568E9" w14:textId="77777777" w:rsidR="0079602A" w:rsidRPr="00F21939" w:rsidRDefault="0079602A" w:rsidP="0079602A">
      <w:pPr>
        <w:pStyle w:val="affd"/>
        <w:rPr>
          <w:lang w:val="ru-RU"/>
        </w:rPr>
      </w:pPr>
      <w:r w:rsidRPr="00F21939">
        <w:rPr>
          <w:lang w:val="ru-RU"/>
        </w:rPr>
        <w:t xml:space="preserve">        </w:t>
      </w:r>
      <w:r w:rsidRPr="000D6E86">
        <w:t>dav</w:t>
      </w:r>
      <w:r w:rsidRPr="00F21939">
        <w:rPr>
          <w:lang w:val="ru-RU"/>
        </w:rPr>
        <w:t>_</w:t>
      </w:r>
      <w:r w:rsidRPr="000D6E86">
        <w:t>methods</w:t>
      </w:r>
      <w:r w:rsidRPr="00F21939">
        <w:rPr>
          <w:lang w:val="ru-RU"/>
        </w:rPr>
        <w:t xml:space="preserve"> </w:t>
      </w:r>
      <w:r w:rsidRPr="000D6E86">
        <w:t>PUT</w:t>
      </w:r>
      <w:r w:rsidRPr="00F21939">
        <w:rPr>
          <w:lang w:val="ru-RU"/>
        </w:rPr>
        <w:t>;</w:t>
      </w:r>
    </w:p>
    <w:p w14:paraId="78669C24" w14:textId="77777777" w:rsidR="0079602A" w:rsidRPr="000D6E86" w:rsidRDefault="0079602A" w:rsidP="0079602A">
      <w:pPr>
        <w:pStyle w:val="affd"/>
      </w:pPr>
      <w:r w:rsidRPr="00F21939">
        <w:rPr>
          <w:lang w:val="ru-RU"/>
        </w:rPr>
        <w:t xml:space="preserve">        </w:t>
      </w:r>
      <w:r w:rsidRPr="000D6E86">
        <w:t>create_full_put_path on;</w:t>
      </w:r>
    </w:p>
    <w:p w14:paraId="138107B1" w14:textId="77777777" w:rsidR="0079602A" w:rsidRPr="000D6E86" w:rsidRDefault="0079602A" w:rsidP="0079602A">
      <w:pPr>
        <w:pStyle w:val="affd"/>
      </w:pPr>
      <w:r w:rsidRPr="000D6E86">
        <w:t xml:space="preserve">        dav_access user:rw group:rw all:r;</w:t>
      </w:r>
    </w:p>
    <w:p w14:paraId="5810D975" w14:textId="77777777" w:rsidR="0079602A" w:rsidRPr="000D6E86" w:rsidRDefault="0079602A" w:rsidP="0079602A">
      <w:pPr>
        <w:pStyle w:val="affd"/>
      </w:pPr>
      <w:r w:rsidRPr="000D6E86">
        <w:t xml:space="preserve">        client_max_body_size 100M;</w:t>
      </w:r>
    </w:p>
    <w:p w14:paraId="19733446" w14:textId="77777777" w:rsidR="0079602A" w:rsidRPr="000D6E86" w:rsidRDefault="0079602A" w:rsidP="0079602A">
      <w:pPr>
        <w:pStyle w:val="affd"/>
      </w:pPr>
    </w:p>
    <w:p w14:paraId="73A921F1" w14:textId="77777777" w:rsidR="0079602A" w:rsidRPr="00F21939" w:rsidRDefault="0079602A" w:rsidP="0079602A">
      <w:pPr>
        <w:pStyle w:val="affd"/>
        <w:rPr>
          <w:lang w:val="ru-RU"/>
        </w:rPr>
      </w:pPr>
      <w:r w:rsidRPr="000D6E86">
        <w:t xml:space="preserve">        </w:t>
      </w:r>
      <w:r w:rsidRPr="00F21939">
        <w:rPr>
          <w:lang w:val="ru-RU"/>
        </w:rPr>
        <w:t># Включение листинга (если нужно)</w:t>
      </w:r>
    </w:p>
    <w:p w14:paraId="3A880373" w14:textId="77777777" w:rsidR="0079602A" w:rsidRPr="00F21939" w:rsidRDefault="0079602A" w:rsidP="0079602A">
      <w:pPr>
        <w:pStyle w:val="affd"/>
        <w:rPr>
          <w:lang w:val="ru-RU"/>
        </w:rPr>
      </w:pPr>
      <w:r w:rsidRPr="00F21939">
        <w:rPr>
          <w:lang w:val="ru-RU"/>
        </w:rPr>
        <w:t xml:space="preserve">        </w:t>
      </w:r>
      <w:r w:rsidRPr="000D6E86">
        <w:t>autoindex</w:t>
      </w:r>
      <w:r w:rsidRPr="00F21939">
        <w:rPr>
          <w:lang w:val="ru-RU"/>
        </w:rPr>
        <w:t xml:space="preserve"> </w:t>
      </w:r>
      <w:r w:rsidRPr="000D6E86">
        <w:t>on</w:t>
      </w:r>
      <w:r w:rsidRPr="00F21939">
        <w:rPr>
          <w:lang w:val="ru-RU"/>
        </w:rPr>
        <w:t>;</w:t>
      </w:r>
    </w:p>
    <w:p w14:paraId="0EF93802" w14:textId="77777777" w:rsidR="0079602A" w:rsidRPr="000D6E86" w:rsidRDefault="0079602A" w:rsidP="0079602A">
      <w:pPr>
        <w:pStyle w:val="affd"/>
      </w:pPr>
      <w:r w:rsidRPr="00F21939">
        <w:rPr>
          <w:lang w:val="ru-RU"/>
        </w:rPr>
        <w:t xml:space="preserve">        </w:t>
      </w:r>
      <w:r w:rsidRPr="000D6E86">
        <w:t>autoindex_exact_size off;</w:t>
      </w:r>
    </w:p>
    <w:p w14:paraId="09E6676B" w14:textId="77777777" w:rsidR="0079602A" w:rsidRPr="000D6E86" w:rsidRDefault="0079602A" w:rsidP="0079602A">
      <w:pPr>
        <w:pStyle w:val="affd"/>
      </w:pPr>
      <w:r w:rsidRPr="000D6E86">
        <w:t xml:space="preserve">        autoindex_localtime on;</w:t>
      </w:r>
    </w:p>
    <w:p w14:paraId="671A1A4F" w14:textId="77777777" w:rsidR="0079602A" w:rsidRPr="000D6E86" w:rsidRDefault="0079602A" w:rsidP="0079602A">
      <w:pPr>
        <w:pStyle w:val="affd"/>
      </w:pPr>
    </w:p>
    <w:p w14:paraId="6F702981" w14:textId="77777777" w:rsidR="0079602A" w:rsidRPr="000D6E86" w:rsidRDefault="0079602A" w:rsidP="0079602A">
      <w:pPr>
        <w:pStyle w:val="affd"/>
      </w:pPr>
      <w:r w:rsidRPr="000D6E86">
        <w:t xml:space="preserve">        # Оптимизация кеширования</w:t>
      </w:r>
    </w:p>
    <w:p w14:paraId="3CF52DC7" w14:textId="77777777" w:rsidR="0079602A" w:rsidRPr="000D6E86" w:rsidRDefault="0079602A" w:rsidP="0079602A">
      <w:pPr>
        <w:pStyle w:val="affd"/>
      </w:pPr>
      <w:r w:rsidRPr="000D6E86">
        <w:t xml:space="preserve">        expires 30d;</w:t>
      </w:r>
    </w:p>
    <w:p w14:paraId="24EA0522" w14:textId="77777777" w:rsidR="0079602A" w:rsidRPr="000D6E86" w:rsidRDefault="0079602A" w:rsidP="0079602A">
      <w:pPr>
        <w:pStyle w:val="affd"/>
      </w:pPr>
      <w:r w:rsidRPr="000D6E86">
        <w:t xml:space="preserve">        add_header Cache-Control "public, no-transform";</w:t>
      </w:r>
    </w:p>
    <w:p w14:paraId="40D3BB06" w14:textId="77777777" w:rsidR="0079602A" w:rsidRPr="000D6E86" w:rsidRDefault="0079602A" w:rsidP="0079602A">
      <w:pPr>
        <w:pStyle w:val="affd"/>
      </w:pPr>
    </w:p>
    <w:p w14:paraId="15BAAE92" w14:textId="77777777" w:rsidR="0079602A" w:rsidRPr="00F21939" w:rsidRDefault="0079602A" w:rsidP="0079602A">
      <w:pPr>
        <w:pStyle w:val="affd"/>
        <w:rPr>
          <w:lang w:val="ru-RU"/>
        </w:rPr>
      </w:pPr>
      <w:r w:rsidRPr="000D6E86">
        <w:t xml:space="preserve">        </w:t>
      </w:r>
      <w:r w:rsidRPr="00F21939">
        <w:rPr>
          <w:lang w:val="ru-RU"/>
        </w:rPr>
        <w:t xml:space="preserve"># Запрет выполнения </w:t>
      </w:r>
      <w:r w:rsidRPr="000D6E86">
        <w:t>PHP</w:t>
      </w:r>
    </w:p>
    <w:p w14:paraId="35C7E544" w14:textId="77777777" w:rsidR="0079602A" w:rsidRPr="00F21939" w:rsidRDefault="0079602A" w:rsidP="0079602A">
      <w:pPr>
        <w:pStyle w:val="affd"/>
        <w:rPr>
          <w:lang w:val="ru-RU"/>
        </w:rPr>
      </w:pPr>
      <w:r w:rsidRPr="00F21939">
        <w:rPr>
          <w:lang w:val="ru-RU"/>
        </w:rPr>
        <w:t xml:space="preserve">        </w:t>
      </w:r>
      <w:r w:rsidRPr="000D6E86">
        <w:t>location</w:t>
      </w:r>
      <w:r w:rsidRPr="00F21939">
        <w:rPr>
          <w:lang w:val="ru-RU"/>
        </w:rPr>
        <w:t xml:space="preserve"> ~ \.</w:t>
      </w:r>
      <w:r w:rsidRPr="000D6E86">
        <w:t>php</w:t>
      </w:r>
      <w:r w:rsidRPr="00F21939">
        <w:rPr>
          <w:lang w:val="ru-RU"/>
        </w:rPr>
        <w:t>$ {</w:t>
      </w:r>
    </w:p>
    <w:p w14:paraId="50B32D74" w14:textId="77777777" w:rsidR="0079602A" w:rsidRPr="00F21939" w:rsidRDefault="0079602A" w:rsidP="0079602A">
      <w:pPr>
        <w:pStyle w:val="affd"/>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04E3AD7C" w14:textId="77777777" w:rsidR="0079602A" w:rsidRPr="00F21939" w:rsidRDefault="0079602A" w:rsidP="0079602A">
      <w:pPr>
        <w:pStyle w:val="affd"/>
        <w:rPr>
          <w:lang w:val="ru-RU"/>
        </w:rPr>
      </w:pPr>
      <w:r w:rsidRPr="00F21939">
        <w:rPr>
          <w:lang w:val="ru-RU"/>
        </w:rPr>
        <w:t xml:space="preserve">        }</w:t>
      </w:r>
    </w:p>
    <w:p w14:paraId="2D832891" w14:textId="77777777" w:rsidR="0079602A" w:rsidRPr="00F21939" w:rsidRDefault="0079602A" w:rsidP="0079602A">
      <w:pPr>
        <w:pStyle w:val="affd"/>
        <w:rPr>
          <w:lang w:val="ru-RU"/>
        </w:rPr>
      </w:pPr>
      <w:r w:rsidRPr="00F21939">
        <w:rPr>
          <w:lang w:val="ru-RU"/>
        </w:rPr>
        <w:t xml:space="preserve">    }</w:t>
      </w:r>
    </w:p>
    <w:p w14:paraId="1BB81733" w14:textId="77777777" w:rsidR="0079602A" w:rsidRPr="00F21939" w:rsidRDefault="0079602A" w:rsidP="0079602A">
      <w:pPr>
        <w:pStyle w:val="affd"/>
        <w:rPr>
          <w:lang w:val="ru-RU"/>
        </w:rPr>
      </w:pPr>
      <w:r w:rsidRPr="00F21939">
        <w:rPr>
          <w:lang w:val="ru-RU"/>
        </w:rPr>
        <w:t>}</w:t>
      </w:r>
    </w:p>
    <w:p w14:paraId="005EAED0" w14:textId="77777777" w:rsidR="0079602A" w:rsidRDefault="0079602A" w:rsidP="0079602A">
      <w:r>
        <w:t xml:space="preserve">Заменить </w:t>
      </w:r>
      <w:r w:rsidRPr="00EC28D1">
        <w:t>&lt;</w:t>
      </w:r>
      <w:r>
        <w:rPr>
          <w:lang w:val="en-US"/>
        </w:rPr>
        <w:t>ip</w:t>
      </w:r>
      <w:r w:rsidRPr="00EC28D1">
        <w:t xml:space="preserve">&gt; </w:t>
      </w:r>
      <w:r>
        <w:t xml:space="preserve">на </w:t>
      </w:r>
      <w:r>
        <w:rPr>
          <w:lang w:val="en-US"/>
        </w:rPr>
        <w:t>ip</w:t>
      </w:r>
      <w:r w:rsidRPr="00EC28D1">
        <w:t xml:space="preserve"> </w:t>
      </w:r>
      <w:r>
        <w:t>адресс сервера в глобальной сети.</w:t>
      </w:r>
    </w:p>
    <w:p w14:paraId="4B650647" w14:textId="77777777" w:rsidR="0079602A" w:rsidRDefault="0079602A" w:rsidP="0079602A"/>
    <w:p w14:paraId="7DAEABC8" w14:textId="77777777" w:rsidR="0079602A" w:rsidRPr="00F21939" w:rsidRDefault="0079602A" w:rsidP="0079602A">
      <w:pPr>
        <w:rPr>
          <w:lang w:val="en-US"/>
        </w:rPr>
      </w:pPr>
      <w:r>
        <w:t>Активация</w:t>
      </w:r>
      <w:r w:rsidRPr="00F21939">
        <w:rPr>
          <w:lang w:val="en-US"/>
        </w:rPr>
        <w:t xml:space="preserve"> </w:t>
      </w:r>
      <w:r>
        <w:t>конфигурации</w:t>
      </w:r>
      <w:r w:rsidRPr="00F21939">
        <w:rPr>
          <w:lang w:val="en-US"/>
        </w:rPr>
        <w:t>.</w:t>
      </w:r>
    </w:p>
    <w:p w14:paraId="310105A7" w14:textId="77777777" w:rsidR="0079602A" w:rsidRPr="00910E8C" w:rsidRDefault="0079602A" w:rsidP="0079602A">
      <w:pPr>
        <w:pStyle w:val="affd"/>
      </w:pPr>
      <w:r w:rsidRPr="00910E8C">
        <w:t>sudo ln -s /etc/nginx/sites-available/meeting-rooms.conf /etc/nginx/sites-enabled/</w:t>
      </w:r>
    </w:p>
    <w:p w14:paraId="0F42A406" w14:textId="77777777" w:rsidR="0079602A" w:rsidRPr="00910E8C" w:rsidRDefault="0079602A" w:rsidP="0079602A">
      <w:pPr>
        <w:pStyle w:val="affd"/>
      </w:pPr>
      <w:r w:rsidRPr="00910E8C">
        <w:t>sudo nginx -t &amp;&amp; sudo systemctl reload nginx</w:t>
      </w:r>
    </w:p>
    <w:p w14:paraId="3D301027" w14:textId="77777777" w:rsidR="00036338" w:rsidRPr="00036338" w:rsidRDefault="00036338" w:rsidP="00532FF6">
      <w:pPr>
        <w:rPr>
          <w:lang w:val="en-US"/>
        </w:rPr>
      </w:pPr>
    </w:p>
    <w:p w14:paraId="373026A2" w14:textId="09CCF614" w:rsidR="00D6717A" w:rsidRDefault="00933142" w:rsidP="00D6717A">
      <w:pPr>
        <w:pStyle w:val="a1"/>
        <w:numPr>
          <w:ilvl w:val="2"/>
          <w:numId w:val="1"/>
        </w:numPr>
        <w:spacing w:line="259" w:lineRule="auto"/>
        <w:jc w:val="left"/>
      </w:pPr>
      <w:r>
        <w:t xml:space="preserve">Запуск </w:t>
      </w:r>
      <w:r>
        <w:rPr>
          <w:lang w:val="en-US"/>
        </w:rPr>
        <w:t xml:space="preserve">Java </w:t>
      </w:r>
      <w:r>
        <w:t>сервер приложения</w:t>
      </w:r>
    </w:p>
    <w:p w14:paraId="7FF85500" w14:textId="77777777" w:rsidR="004158E5" w:rsidRDefault="004158E5" w:rsidP="004158E5">
      <w:pPr>
        <w:pStyle w:val="aff2"/>
      </w:pPr>
      <w:r w:rsidRPr="00A50C3E">
        <w:t>Разместит</w:t>
      </w:r>
      <w:r>
        <w:t>ь</w:t>
      </w:r>
      <w:r w:rsidRPr="00A50C3E">
        <w:t xml:space="preserve"> MeetingRooms-0.0.1-SNAPSHOT.jar в директории на сервере</w:t>
      </w:r>
      <w:r>
        <w:t>.</w:t>
      </w:r>
    </w:p>
    <w:p w14:paraId="74E1CCD2" w14:textId="77777777" w:rsidR="004158E5" w:rsidRPr="003B39B3" w:rsidRDefault="004158E5" w:rsidP="004158E5">
      <w:pPr>
        <w:pStyle w:val="aff2"/>
      </w:pPr>
      <w:r>
        <w:t>Запуск</w:t>
      </w:r>
      <w:r w:rsidRPr="00F21939">
        <w:t xml:space="preserve"> </w:t>
      </w:r>
      <w:r>
        <w:t>сервера</w:t>
      </w:r>
      <w:r w:rsidRPr="00F21939">
        <w:t xml:space="preserve">. </w:t>
      </w:r>
      <w:r>
        <w:t>Сервер</w:t>
      </w:r>
      <w:r w:rsidRPr="00724386">
        <w:t xml:space="preserve"> </w:t>
      </w:r>
      <w:r>
        <w:t>автоматически</w:t>
      </w:r>
      <w:r w:rsidRPr="00724386">
        <w:t xml:space="preserve"> </w:t>
      </w:r>
      <w:r>
        <w:t>создаст</w:t>
      </w:r>
      <w:r w:rsidRPr="00724386">
        <w:t xml:space="preserve"> </w:t>
      </w:r>
      <w:r>
        <w:t>таблицы в базе данных если были выполнены предыдущие шаги.</w:t>
      </w:r>
    </w:p>
    <w:p w14:paraId="157B7CD1" w14:textId="77777777" w:rsidR="004158E5" w:rsidRPr="003B39B3" w:rsidRDefault="004158E5" w:rsidP="004158E5">
      <w:pPr>
        <w:pStyle w:val="affd"/>
      </w:pPr>
      <w:r w:rsidRPr="003B39B3">
        <w:t>nohup java -jar MeetingRooms-0.0.1-SNAPSHOT.jar \</w:t>
      </w:r>
    </w:p>
    <w:p w14:paraId="3D702063" w14:textId="77777777" w:rsidR="004158E5" w:rsidRPr="003B39B3" w:rsidRDefault="004158E5" w:rsidP="004158E5">
      <w:pPr>
        <w:pStyle w:val="affd"/>
      </w:pPr>
      <w:r w:rsidRPr="003B39B3">
        <w:t xml:space="preserve">  --spring.datasource.url=jdbc:oracle:thin:@localhost:1521/FREEPDB1 \</w:t>
      </w:r>
    </w:p>
    <w:p w14:paraId="1197543A" w14:textId="77777777" w:rsidR="004158E5" w:rsidRPr="003B39B3" w:rsidRDefault="004158E5" w:rsidP="004158E5">
      <w:pPr>
        <w:pStyle w:val="affd"/>
      </w:pPr>
      <w:r w:rsidRPr="003B39B3">
        <w:t xml:space="preserve">  --spring.datasource.username=meeting_rooms \</w:t>
      </w:r>
    </w:p>
    <w:p w14:paraId="7586FBE0" w14:textId="77777777" w:rsidR="004158E5" w:rsidRPr="003B39B3" w:rsidRDefault="004158E5" w:rsidP="004158E5">
      <w:pPr>
        <w:pStyle w:val="affd"/>
      </w:pPr>
      <w:r w:rsidRPr="003B39B3">
        <w:t xml:space="preserve">  --spring.datasource.password=&lt;пароль_пользователя_БД&gt; \</w:t>
      </w:r>
    </w:p>
    <w:p w14:paraId="5679B32A" w14:textId="77777777" w:rsidR="004158E5" w:rsidRDefault="004158E5" w:rsidP="004158E5">
      <w:pPr>
        <w:pStyle w:val="affd"/>
      </w:pPr>
      <w:r w:rsidRPr="003B39B3">
        <w:t xml:space="preserve">  &gt; app.log 2&gt;&amp;1 &amp;</w:t>
      </w:r>
    </w:p>
    <w:p w14:paraId="5436CD00" w14:textId="77777777" w:rsidR="0006591A" w:rsidRPr="00532FF6" w:rsidRDefault="0006591A" w:rsidP="00532FF6"/>
    <w:p w14:paraId="301EF73A" w14:textId="514B1853" w:rsidR="001E2774" w:rsidRDefault="00373E57" w:rsidP="005F7FEA">
      <w:pPr>
        <w:pStyle w:val="2"/>
        <w:ind w:left="1276" w:hanging="567"/>
      </w:pPr>
      <w:bookmarkStart w:id="26" w:name="_Toc198469995"/>
      <w:r>
        <w:t>Установка клиентской части</w:t>
      </w:r>
      <w:bookmarkEnd w:id="26"/>
    </w:p>
    <w:p w14:paraId="41172606" w14:textId="77777777" w:rsidR="009B6B85" w:rsidRPr="009B6B85" w:rsidRDefault="009B6B85" w:rsidP="009B6B85"/>
    <w:p w14:paraId="370A13B8" w14:textId="77777777" w:rsidR="00614898" w:rsidRDefault="00614898" w:rsidP="00614898">
      <w:r>
        <w:t>Скачать установочный файл для выбранной платформы.</w:t>
      </w:r>
    </w:p>
    <w:p w14:paraId="18A33903" w14:textId="77777777" w:rsidR="00614898" w:rsidRDefault="00614898" w:rsidP="00614898">
      <w:r>
        <w:t>Установить.</w:t>
      </w:r>
    </w:p>
    <w:p w14:paraId="5FBE2C44" w14:textId="59B2A572" w:rsidR="00474707" w:rsidRDefault="00614898" w:rsidP="00AC7258">
      <w:r>
        <w:t>Принять разрешения.</w:t>
      </w:r>
    </w:p>
    <w:p w14:paraId="28738455" w14:textId="16E8BA4F" w:rsidR="000D0BDD" w:rsidRPr="00B47273" w:rsidRDefault="00DE165A" w:rsidP="005F7FEA">
      <w:pPr>
        <w:pStyle w:val="2"/>
        <w:ind w:left="1276" w:hanging="567"/>
      </w:pPr>
      <w:bookmarkStart w:id="27" w:name="_Toc198469996"/>
      <w:r w:rsidRPr="00B47273">
        <w:t>Руководство по использованию</w:t>
      </w:r>
      <w:bookmarkEnd w:id="27"/>
    </w:p>
    <w:p w14:paraId="511DC30B" w14:textId="1424ADED" w:rsidR="00A10F86" w:rsidRDefault="00A10F86" w:rsidP="00A10F86">
      <w:pPr>
        <w:spacing w:line="259" w:lineRule="auto"/>
        <w:ind w:firstLine="0"/>
        <w:jc w:val="left"/>
      </w:pPr>
    </w:p>
    <w:p w14:paraId="3B3B349E" w14:textId="42272757" w:rsidR="00451FFD" w:rsidRDefault="00EE08C9" w:rsidP="00EB4574">
      <w:r>
        <w:t xml:space="preserve">После авторизации в качестве оператора пользователю открывается интерфейс панели операторов. Если оператор от министерства будет доступен список школ, иначе </w:t>
      </w:r>
      <w:r w:rsidR="00347A13">
        <w:t>школа,</w:t>
      </w:r>
      <w:r>
        <w:t xml:space="preserve"> к которой причислен оператор. Панель позволяет просматривать, добавлять, редактировать, удалять объекты.</w:t>
      </w:r>
    </w:p>
    <w:p w14:paraId="04C47E8E" w14:textId="62BC34E4" w:rsidR="00790D9B" w:rsidRDefault="00EB4574" w:rsidP="00EB4574">
      <w:r>
        <w:t>Страница представлена на рисунке 13.</w:t>
      </w:r>
    </w:p>
    <w:p w14:paraId="4FB4A1CC" w14:textId="77777777" w:rsidR="00EB4574" w:rsidRDefault="00EB4574" w:rsidP="00EB4574"/>
    <w:p w14:paraId="4412C32F" w14:textId="1E18B272" w:rsidR="00A10F86" w:rsidRDefault="00451FFD" w:rsidP="00451FFD">
      <w:pPr>
        <w:spacing w:line="259" w:lineRule="auto"/>
        <w:ind w:firstLine="0"/>
        <w:jc w:val="center"/>
      </w:pPr>
      <w:r>
        <w:rPr>
          <w:noProof/>
        </w:rPr>
        <w:drawing>
          <wp:inline distT="0" distB="0" distL="0" distR="0" wp14:anchorId="1350EBE2" wp14:editId="3E08F1A8">
            <wp:extent cx="2760109" cy="6317673"/>
            <wp:effectExtent l="0" t="0" r="254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66960" cy="6333354"/>
                    </a:xfrm>
                    <a:prstGeom prst="rect">
                      <a:avLst/>
                    </a:prstGeom>
                    <a:noFill/>
                    <a:ln>
                      <a:noFill/>
                    </a:ln>
                  </pic:spPr>
                </pic:pic>
              </a:graphicData>
            </a:graphic>
          </wp:inline>
        </w:drawing>
      </w:r>
    </w:p>
    <w:p w14:paraId="1A23A8FF" w14:textId="77777777" w:rsidR="00C30B7E" w:rsidRDefault="00C30B7E" w:rsidP="00451FFD">
      <w:pPr>
        <w:spacing w:line="259" w:lineRule="auto"/>
        <w:ind w:firstLine="0"/>
        <w:jc w:val="center"/>
      </w:pPr>
    </w:p>
    <w:p w14:paraId="7F7667E1" w14:textId="79A7813B" w:rsidR="00451FFD" w:rsidRDefault="00451FFD" w:rsidP="00451FFD">
      <w:pPr>
        <w:pStyle w:val="aff1"/>
      </w:pPr>
      <w:r w:rsidRPr="001A00A3">
        <w:t>Рисунок 1</w:t>
      </w:r>
      <w:r w:rsidR="008345F5">
        <w:t>3</w:t>
      </w:r>
      <w:r w:rsidRPr="001A00A3">
        <w:t xml:space="preserve"> — </w:t>
      </w:r>
      <w:r w:rsidR="008345F5">
        <w:t>Страница панели оператора</w:t>
      </w:r>
    </w:p>
    <w:p w14:paraId="5E5C7508" w14:textId="77777777" w:rsidR="006557B5" w:rsidRDefault="006557B5" w:rsidP="006557B5"/>
    <w:p w14:paraId="10B5E40C" w14:textId="3E6B6A7B" w:rsidR="006557B5" w:rsidRDefault="006557B5" w:rsidP="006557B5">
      <w:r>
        <w:t>Рисунок 14,</w:t>
      </w:r>
      <w:r w:rsidR="00F209C1">
        <w:t xml:space="preserve"> </w:t>
      </w:r>
      <w:r>
        <w:t>15 показывает навигацию в рамках панели.</w:t>
      </w:r>
      <w:r w:rsidR="005F76F1">
        <w:t xml:space="preserve"> Всплывающие окна появляются при нажатии на объект из списка </w:t>
      </w:r>
      <w:r w:rsidR="00E928DA">
        <w:t>на рисунке</w:t>
      </w:r>
      <w:r w:rsidR="005F76F1">
        <w:t xml:space="preserve"> 13.</w:t>
      </w:r>
    </w:p>
    <w:p w14:paraId="2DD2F2B5" w14:textId="77777777" w:rsidR="006557B5" w:rsidRPr="006557B5" w:rsidRDefault="006557B5" w:rsidP="006557B5"/>
    <w:p w14:paraId="7D3D91A2" w14:textId="2A8A737B" w:rsidR="003007F7" w:rsidRDefault="004F1D98" w:rsidP="0088115A">
      <w:pPr>
        <w:jc w:val="center"/>
      </w:pPr>
      <w:r>
        <w:rPr>
          <w:noProof/>
          <w:lang w:val="en-US"/>
        </w:rPr>
        <w:drawing>
          <wp:inline distT="0" distB="0" distL="0" distR="0" wp14:anchorId="56742F0D" wp14:editId="7870AA71">
            <wp:extent cx="3260224" cy="3063834"/>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70039" cy="3073058"/>
                    </a:xfrm>
                    <a:prstGeom prst="rect">
                      <a:avLst/>
                    </a:prstGeom>
                    <a:noFill/>
                    <a:ln>
                      <a:noFill/>
                    </a:ln>
                  </pic:spPr>
                </pic:pic>
              </a:graphicData>
            </a:graphic>
          </wp:inline>
        </w:drawing>
      </w:r>
    </w:p>
    <w:p w14:paraId="11A0CBB2" w14:textId="77777777" w:rsidR="00214E1D" w:rsidRPr="00214E1D" w:rsidRDefault="00214E1D" w:rsidP="003007F7"/>
    <w:p w14:paraId="548599A5" w14:textId="38F090F5" w:rsidR="004F1D98" w:rsidRDefault="004F1D98" w:rsidP="004F1D98">
      <w:pPr>
        <w:pStyle w:val="aff1"/>
      </w:pPr>
      <w:r w:rsidRPr="001A00A3">
        <w:t>Рисунок 1</w:t>
      </w:r>
      <w:r w:rsidRPr="004F1D98">
        <w:t>4</w:t>
      </w:r>
      <w:r w:rsidRPr="001A00A3">
        <w:t xml:space="preserve"> —</w:t>
      </w:r>
      <w:r w:rsidRPr="004F1D98">
        <w:t xml:space="preserve"> </w:t>
      </w:r>
      <w:r>
        <w:t>Панель действий с объектами</w:t>
      </w:r>
    </w:p>
    <w:p w14:paraId="3D214857" w14:textId="77777777" w:rsidR="00673873" w:rsidRDefault="00673873" w:rsidP="00673873"/>
    <w:p w14:paraId="11114DAA" w14:textId="20662272" w:rsidR="00673873" w:rsidRPr="00673873" w:rsidRDefault="00836D96" w:rsidP="0088115A">
      <w:pPr>
        <w:jc w:val="center"/>
      </w:pPr>
      <w:r>
        <w:rPr>
          <w:noProof/>
        </w:rPr>
        <w:drawing>
          <wp:inline distT="0" distB="0" distL="0" distR="0" wp14:anchorId="237172B9" wp14:editId="2FEFB603">
            <wp:extent cx="2992274" cy="3776353"/>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0406" cy="3786616"/>
                    </a:xfrm>
                    <a:prstGeom prst="rect">
                      <a:avLst/>
                    </a:prstGeom>
                    <a:noFill/>
                    <a:ln>
                      <a:noFill/>
                    </a:ln>
                  </pic:spPr>
                </pic:pic>
              </a:graphicData>
            </a:graphic>
          </wp:inline>
        </w:drawing>
      </w:r>
    </w:p>
    <w:p w14:paraId="1E8AF92B" w14:textId="77777777" w:rsidR="004F1D98" w:rsidRPr="004F1D98" w:rsidRDefault="004F1D98" w:rsidP="003007F7"/>
    <w:p w14:paraId="4C87F1BE" w14:textId="5083593F" w:rsidR="00867A79" w:rsidRDefault="00867A79" w:rsidP="00867A79">
      <w:pPr>
        <w:pStyle w:val="aff1"/>
      </w:pPr>
      <w:r w:rsidRPr="001A00A3">
        <w:t>Рисунок 1</w:t>
      </w:r>
      <w:r>
        <w:t>5</w:t>
      </w:r>
      <w:r w:rsidRPr="001A00A3">
        <w:t xml:space="preserve"> —</w:t>
      </w:r>
      <w:r w:rsidRPr="004F1D98">
        <w:t xml:space="preserve"> </w:t>
      </w:r>
      <w:r>
        <w:t>Панель выбора объекта</w:t>
      </w:r>
    </w:p>
    <w:p w14:paraId="6273E2EF" w14:textId="77777777" w:rsidR="00E928DA" w:rsidRDefault="00E928DA" w:rsidP="0005387A">
      <w:r>
        <w:t>По нажатию на значок шестерёнки на рисунке 13 открывается экран настроек. Экран позволяет выбрать цветовое оформление и масштаб интерфейса.</w:t>
      </w:r>
    </w:p>
    <w:p w14:paraId="33DE0821" w14:textId="3119CB1E" w:rsidR="00E928DA" w:rsidRDefault="00E928DA" w:rsidP="0005387A">
      <w:r>
        <w:t>Экран представлен на рисунке 16</w:t>
      </w:r>
      <w:r w:rsidR="0011700B">
        <w:t>.</w:t>
      </w:r>
    </w:p>
    <w:p w14:paraId="185C017A" w14:textId="77777777" w:rsidR="00C85136" w:rsidRDefault="00C85136" w:rsidP="0005387A"/>
    <w:p w14:paraId="12EE3835" w14:textId="7AA618CE" w:rsidR="00E928DA" w:rsidRDefault="00E928DA" w:rsidP="00461873">
      <w:pPr>
        <w:jc w:val="center"/>
        <w:rPr>
          <w:lang w:val="ru-BY"/>
        </w:rPr>
      </w:pPr>
      <w:r w:rsidRPr="00E928DA">
        <w:rPr>
          <w:noProof/>
          <w:lang w:val="ru-BY"/>
        </w:rPr>
        <w:drawing>
          <wp:inline distT="0" distB="0" distL="0" distR="0" wp14:anchorId="3706977C" wp14:editId="6144029A">
            <wp:extent cx="3166393" cy="7255824"/>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68824" cy="7261395"/>
                    </a:xfrm>
                    <a:prstGeom prst="rect">
                      <a:avLst/>
                    </a:prstGeom>
                    <a:noFill/>
                    <a:ln>
                      <a:noFill/>
                    </a:ln>
                  </pic:spPr>
                </pic:pic>
              </a:graphicData>
            </a:graphic>
          </wp:inline>
        </w:drawing>
      </w:r>
    </w:p>
    <w:p w14:paraId="4A9120DF" w14:textId="77777777" w:rsidR="00461873" w:rsidRDefault="00461873" w:rsidP="00461873">
      <w:pPr>
        <w:jc w:val="center"/>
        <w:rPr>
          <w:lang w:val="ru-BY"/>
        </w:rPr>
      </w:pPr>
    </w:p>
    <w:p w14:paraId="68D4EABC" w14:textId="589B5290" w:rsidR="004435D7" w:rsidRDefault="004435D7" w:rsidP="004435D7">
      <w:pPr>
        <w:pStyle w:val="aff1"/>
      </w:pPr>
      <w:r w:rsidRPr="001A00A3">
        <w:t>Рисунок 1</w:t>
      </w:r>
      <w:r w:rsidR="00400925">
        <w:t>6</w:t>
      </w:r>
      <w:r w:rsidRPr="001A00A3">
        <w:t xml:space="preserve"> —</w:t>
      </w:r>
      <w:r w:rsidRPr="004F1D98">
        <w:t xml:space="preserve"> </w:t>
      </w:r>
      <w:r w:rsidR="00400925">
        <w:t>Экран настроек</w:t>
      </w:r>
    </w:p>
    <w:p w14:paraId="7C175D2E" w14:textId="4D8419B4" w:rsidR="001B2893" w:rsidRPr="00BF6656" w:rsidRDefault="004B5295" w:rsidP="001B2893">
      <w:r>
        <w:t>При авторизации в качестве не оператора открывается профиль пользователя.</w:t>
      </w:r>
      <w:r w:rsidR="00A072D4">
        <w:t xml:space="preserve"> </w:t>
      </w:r>
      <w:r w:rsidR="00112159">
        <w:t>В нижней части экрана расположены кнопки навигации по экранам.</w:t>
      </w:r>
      <w:r w:rsidR="00BF6656">
        <w:t xml:space="preserve"> На рисунке 17 представлены кнопки навигации</w:t>
      </w:r>
      <w:r w:rsidR="00BF6656" w:rsidRPr="00BF6656">
        <w:t xml:space="preserve">: </w:t>
      </w:r>
      <w:r w:rsidR="00BF6656">
        <w:t>профиль, чат, новости, расписание, дневник.</w:t>
      </w:r>
    </w:p>
    <w:p w14:paraId="533FCFA9" w14:textId="74D87D3F" w:rsidR="004B5295" w:rsidRDefault="004B5295" w:rsidP="001B2893">
      <w:r>
        <w:t>Профиль представлен на рисунке 17</w:t>
      </w:r>
      <w:r w:rsidR="00FC0C63">
        <w:t>.</w:t>
      </w:r>
    </w:p>
    <w:p w14:paraId="36F52DCB" w14:textId="77777777" w:rsidR="008E394C" w:rsidRDefault="008E394C" w:rsidP="001B2893"/>
    <w:p w14:paraId="4344D416" w14:textId="5F6C2848" w:rsidR="004B5295" w:rsidRDefault="004B5295" w:rsidP="0016347F">
      <w:pPr>
        <w:jc w:val="center"/>
        <w:rPr>
          <w:lang w:val="ru-BY"/>
        </w:rPr>
      </w:pPr>
      <w:r w:rsidRPr="004B5295">
        <w:rPr>
          <w:noProof/>
          <w:lang w:val="ru-BY"/>
        </w:rPr>
        <w:drawing>
          <wp:inline distT="0" distB="0" distL="0" distR="0" wp14:anchorId="0B89DF36" wp14:editId="3938B80C">
            <wp:extent cx="3073111" cy="7042068"/>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77154" cy="7051334"/>
                    </a:xfrm>
                    <a:prstGeom prst="rect">
                      <a:avLst/>
                    </a:prstGeom>
                    <a:noFill/>
                    <a:ln>
                      <a:noFill/>
                    </a:ln>
                  </pic:spPr>
                </pic:pic>
              </a:graphicData>
            </a:graphic>
          </wp:inline>
        </w:drawing>
      </w:r>
    </w:p>
    <w:p w14:paraId="75801CCE" w14:textId="77777777" w:rsidR="0016347F" w:rsidRDefault="0016347F" w:rsidP="0016347F">
      <w:pPr>
        <w:jc w:val="center"/>
        <w:rPr>
          <w:lang w:val="ru-BY"/>
        </w:rPr>
      </w:pPr>
    </w:p>
    <w:p w14:paraId="24AB668F" w14:textId="5ACC8355" w:rsidR="00F543DA" w:rsidRDefault="00F543DA" w:rsidP="00F543DA">
      <w:pPr>
        <w:pStyle w:val="aff1"/>
      </w:pPr>
      <w:r w:rsidRPr="001A00A3">
        <w:t>Рисунок 1</w:t>
      </w:r>
      <w:r>
        <w:t>7</w:t>
      </w:r>
      <w:r w:rsidRPr="001A00A3">
        <w:t xml:space="preserve"> —</w:t>
      </w:r>
      <w:r w:rsidRPr="004F1D98">
        <w:t xml:space="preserve"> </w:t>
      </w:r>
      <w:r>
        <w:t>Профиль пользователя</w:t>
      </w:r>
    </w:p>
    <w:p w14:paraId="4EFABB89" w14:textId="1C06DD19" w:rsidR="008058EF" w:rsidRPr="003479E5" w:rsidRDefault="008058EF" w:rsidP="005F7FEA">
      <w:pPr>
        <w:pStyle w:val="1"/>
        <w:ind w:left="1276" w:hanging="567"/>
      </w:pPr>
      <w:bookmarkStart w:id="28" w:name="_Toc198469997"/>
      <w:r w:rsidRPr="003479E5">
        <w:t xml:space="preserve">Технико-экономическое обоснование разработки </w:t>
      </w:r>
      <w:r>
        <w:t>веб-приложения</w:t>
      </w:r>
      <w:r w:rsidRPr="003479E5">
        <w:t xml:space="preserve"> </w:t>
      </w:r>
      <w:r>
        <w:t>«электронный дневник» для учёта успеваемости в образовательных учреждениях с использованием технологии spring</w:t>
      </w:r>
      <w:bookmarkEnd w:id="28"/>
    </w:p>
    <w:p w14:paraId="09B71058" w14:textId="77777777" w:rsidR="008058EF" w:rsidRPr="008058EF" w:rsidRDefault="008058EF" w:rsidP="008058EF"/>
    <w:p w14:paraId="39F5DD94" w14:textId="0823FFC3" w:rsidR="00E353DA" w:rsidRDefault="008058EF" w:rsidP="005F7FEA">
      <w:pPr>
        <w:pStyle w:val="2"/>
        <w:ind w:left="1276" w:hanging="567"/>
      </w:pPr>
      <w:bookmarkStart w:id="29" w:name="_Toc198469998"/>
      <w:r>
        <w:t>Описание функций, назначения и потенциальных пользователей программного средства</w:t>
      </w:r>
      <w:bookmarkEnd w:id="29"/>
    </w:p>
    <w:p w14:paraId="69C9A748" w14:textId="77777777" w:rsidR="00D9732C" w:rsidRPr="00680669" w:rsidRDefault="00D9732C" w:rsidP="00D9732C">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782375F4" w14:textId="77777777" w:rsidR="00D9732C" w:rsidRPr="00680669" w:rsidRDefault="00D9732C" w:rsidP="00D9732C">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03711B10" w14:textId="77777777" w:rsidR="00D9732C" w:rsidRPr="00680669" w:rsidRDefault="00D9732C" w:rsidP="00D9732C">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527ED63" w14:textId="77777777" w:rsidR="00D9732C" w:rsidRPr="00680669" w:rsidRDefault="00D9732C" w:rsidP="00D9732C">
      <w:pPr>
        <w:pStyle w:val="a"/>
        <w:tabs>
          <w:tab w:val="clear" w:pos="360"/>
        </w:tabs>
      </w:pPr>
      <w:r w:rsidRPr="00680669">
        <w:t>Электронное расписание – отображение расписания занятий для учащихся и преподавателей.</w:t>
      </w:r>
    </w:p>
    <w:p w14:paraId="07CAA7C4" w14:textId="77777777" w:rsidR="00D9732C" w:rsidRPr="00680669" w:rsidRDefault="00D9732C" w:rsidP="00D9732C">
      <w:pPr>
        <w:pStyle w:val="a"/>
        <w:tabs>
          <w:tab w:val="clear" w:pos="360"/>
        </w:tabs>
      </w:pPr>
      <w:r w:rsidRPr="00680669">
        <w:t>Контроль успеваемости – ведение электронного журнала с возможностью выставления оценок.</w:t>
      </w:r>
    </w:p>
    <w:p w14:paraId="0492B18B" w14:textId="77777777" w:rsidR="00D9732C" w:rsidRPr="00680669" w:rsidRDefault="00D9732C" w:rsidP="00D9732C">
      <w:pPr>
        <w:pStyle w:val="a"/>
        <w:tabs>
          <w:tab w:val="clear" w:pos="360"/>
        </w:tabs>
      </w:pPr>
      <w:r w:rsidRPr="00680669">
        <w:t>Контроль посещаемости – ведение электронного журнала с возможностью выставления посещаемости.</w:t>
      </w:r>
    </w:p>
    <w:p w14:paraId="0AB1E2D6" w14:textId="77777777" w:rsidR="00D9732C" w:rsidRPr="00680669" w:rsidRDefault="00D9732C" w:rsidP="00D9732C">
      <w:pPr>
        <w:pStyle w:val="a"/>
        <w:tabs>
          <w:tab w:val="clear" w:pos="360"/>
        </w:tabs>
      </w:pPr>
      <w:r w:rsidRPr="00680669">
        <w:t>Домашнее задание – добавление и редактирование домашнего задания преподавателем.</w:t>
      </w:r>
    </w:p>
    <w:p w14:paraId="6557EE34" w14:textId="77777777" w:rsidR="00D9732C" w:rsidRPr="00680669" w:rsidRDefault="00D9732C" w:rsidP="00D9732C">
      <w:pPr>
        <w:pStyle w:val="a"/>
        <w:tabs>
          <w:tab w:val="clear" w:pos="360"/>
        </w:tabs>
      </w:pPr>
      <w:r w:rsidRPr="00680669">
        <w:t>Интерактивное взаимодействие – встроенная система обмена сообщениями между учениками, преподавателями и администрацией.</w:t>
      </w:r>
    </w:p>
    <w:p w14:paraId="795A1F26" w14:textId="77777777" w:rsidR="00D9732C" w:rsidRPr="00680669" w:rsidRDefault="00D9732C" w:rsidP="00D9732C">
      <w:pPr>
        <w:pStyle w:val="a"/>
        <w:tabs>
          <w:tab w:val="clear" w:pos="360"/>
        </w:tabs>
      </w:pPr>
      <w:r w:rsidRPr="00680669">
        <w:t>Права доступа и безопасность – разграничение уровней доступа к данным в зависимости от роли пользователя.</w:t>
      </w:r>
    </w:p>
    <w:p w14:paraId="1169E1FA" w14:textId="77777777" w:rsidR="00D9732C" w:rsidRPr="00680669" w:rsidRDefault="00D9732C" w:rsidP="00D9732C">
      <w:pPr>
        <w:pStyle w:val="a"/>
        <w:tabs>
          <w:tab w:val="clear" w:pos="360"/>
        </w:tabs>
      </w:pPr>
      <w:r w:rsidRPr="00680669">
        <w:t>Персонализированные настройки – настройка интерфейса и функционала в соответствии с потребностями конкретного образовательного учреждения.</w:t>
      </w:r>
    </w:p>
    <w:p w14:paraId="260F0053" w14:textId="77777777" w:rsidR="00D9732C" w:rsidRPr="00680669" w:rsidRDefault="00D9732C" w:rsidP="00D9732C">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288C3517" w14:textId="77777777" w:rsidR="00D9732C" w:rsidRPr="00680669" w:rsidRDefault="00D9732C" w:rsidP="00D9732C">
      <w:pPr>
        <w:rPr>
          <w:lang w:val="ru-BY"/>
        </w:rPr>
      </w:pPr>
      <w:r w:rsidRPr="00680669">
        <w:rPr>
          <w:lang w:val="ru-BY"/>
        </w:rPr>
        <w:t>Преимущества по сравнению с аналогами:</w:t>
      </w:r>
    </w:p>
    <w:p w14:paraId="25DD6B07" w14:textId="77777777" w:rsidR="00D9732C" w:rsidRPr="00680669" w:rsidRDefault="00D9732C" w:rsidP="00D9732C">
      <w:pPr>
        <w:pStyle w:val="a"/>
        <w:tabs>
          <w:tab w:val="clear" w:pos="360"/>
        </w:tabs>
        <w:rPr>
          <w:lang w:val="ru-BY"/>
        </w:rPr>
      </w:pPr>
      <w:r w:rsidRPr="00680669">
        <w:rPr>
          <w:lang w:val="ru-BY"/>
        </w:rPr>
        <w:t>Кроссплатформенность (поддержка iOS, Android, Windows, macOs).</w:t>
      </w:r>
    </w:p>
    <w:p w14:paraId="3A5FC3CF" w14:textId="77777777" w:rsidR="00D9732C" w:rsidRPr="00680669" w:rsidRDefault="00D9732C" w:rsidP="00D9732C">
      <w:pPr>
        <w:pStyle w:val="a"/>
        <w:tabs>
          <w:tab w:val="clear" w:pos="360"/>
        </w:tabs>
        <w:rPr>
          <w:lang w:val="ru-BY"/>
        </w:rPr>
      </w:pPr>
      <w:r w:rsidRPr="00680669">
        <w:rPr>
          <w:lang w:val="ru-BY"/>
        </w:rPr>
        <w:t>Мобильный интерфейс.</w:t>
      </w:r>
    </w:p>
    <w:p w14:paraId="06E7B4FE" w14:textId="77777777" w:rsidR="00D9732C" w:rsidRDefault="00D9732C" w:rsidP="00D9732C">
      <w:pPr>
        <w:pStyle w:val="a"/>
        <w:tabs>
          <w:tab w:val="clear" w:pos="360"/>
        </w:tabs>
        <w:rPr>
          <w:lang w:val="ru-BY"/>
        </w:rPr>
      </w:pPr>
      <w:r w:rsidRPr="00680669">
        <w:rPr>
          <w:lang w:val="ru-BY"/>
        </w:rPr>
        <w:t>Поддержка широкого спектра учебных заведений. Обычно такие системы разрабатываются строго под конкретное учебное заведение.</w:t>
      </w:r>
    </w:p>
    <w:p w14:paraId="31C70332" w14:textId="77777777" w:rsidR="009D3BB4" w:rsidRPr="00D9732C" w:rsidRDefault="009D3BB4" w:rsidP="008058EF">
      <w:pPr>
        <w:ind w:firstLine="0"/>
        <w:rPr>
          <w:lang w:val="ru-BY"/>
        </w:rPr>
      </w:pPr>
    </w:p>
    <w:p w14:paraId="75D50152" w14:textId="77777777" w:rsidR="009D3BB4" w:rsidRDefault="009D3BB4" w:rsidP="009D3BB4">
      <w:pPr>
        <w:pStyle w:val="2"/>
        <w:ind w:left="1276" w:hanging="567"/>
      </w:pPr>
      <w:bookmarkStart w:id="30" w:name="_Toc198469999"/>
      <w:r>
        <w:t>Расчёт затрат на разработку программного средства</w:t>
      </w:r>
      <w:bookmarkEnd w:id="30"/>
    </w:p>
    <w:p w14:paraId="07A09CA8" w14:textId="77777777" w:rsidR="009D3BB4" w:rsidRPr="00163D33" w:rsidRDefault="009D3BB4" w:rsidP="009D3BB4">
      <w:pPr>
        <w:rPr>
          <w:rFonts w:eastAsia="Times New Roman"/>
          <w:szCs w:val="28"/>
          <w:lang w:eastAsia="ru-RU"/>
        </w:rPr>
      </w:pPr>
      <w:r>
        <w:rPr>
          <w:rFonts w:eastAsia="Times New Roman"/>
          <w:szCs w:val="28"/>
          <w:lang w:eastAsia="ru-RU"/>
        </w:rPr>
        <w:t>Расчет з</w:t>
      </w:r>
      <w:r w:rsidRPr="00163D33">
        <w:rPr>
          <w:rFonts w:eastAsia="Times New Roman"/>
          <w:szCs w:val="28"/>
          <w:lang w:eastAsia="ru-RU"/>
        </w:rPr>
        <w:t xml:space="preserve">атрат на разработку </w:t>
      </w:r>
      <w:r>
        <w:rPr>
          <w:rFonts w:eastAsia="Times New Roman"/>
          <w:szCs w:val="28"/>
          <w:lang w:eastAsia="ru-RU"/>
        </w:rPr>
        <w:t>программного средства</w:t>
      </w:r>
      <w:r w:rsidRPr="00163D33">
        <w:rPr>
          <w:rFonts w:eastAsia="Times New Roman"/>
          <w:szCs w:val="28"/>
          <w:lang w:eastAsia="ru-RU"/>
        </w:rPr>
        <w:t xml:space="preserve"> </w:t>
      </w:r>
      <w:r>
        <w:rPr>
          <w:rFonts w:eastAsia="Times New Roman"/>
          <w:szCs w:val="28"/>
          <w:lang w:eastAsia="ru-RU"/>
        </w:rPr>
        <w:t>состоит из</w:t>
      </w:r>
      <w:r w:rsidRPr="00163D33">
        <w:rPr>
          <w:rFonts w:eastAsia="Times New Roman"/>
          <w:szCs w:val="28"/>
          <w:lang w:eastAsia="ru-RU"/>
        </w:rPr>
        <w:t xml:space="preserve"> следующих статей:</w:t>
      </w:r>
    </w:p>
    <w:p w14:paraId="37A681DE"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основную заработную плату разработчиков;</w:t>
      </w:r>
    </w:p>
    <w:p w14:paraId="09D0FB44"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затраты на дополнительную заработную плату разработчиков;</w:t>
      </w:r>
    </w:p>
    <w:p w14:paraId="31441C79" w14:textId="77777777" w:rsidR="009D3BB4" w:rsidRPr="00A64F84"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отчисления на социальные нужды;</w:t>
      </w:r>
    </w:p>
    <w:p w14:paraId="1D050D59" w14:textId="77777777" w:rsidR="009D3BB4" w:rsidRPr="001814EE" w:rsidRDefault="009D3BB4">
      <w:pPr>
        <w:pStyle w:val="aff4"/>
        <w:numPr>
          <w:ilvl w:val="0"/>
          <w:numId w:val="4"/>
        </w:numPr>
        <w:tabs>
          <w:tab w:val="clear" w:pos="1429"/>
          <w:tab w:val="num" w:pos="992"/>
        </w:tabs>
        <w:ind w:left="0" w:firstLine="709"/>
        <w:jc w:val="both"/>
        <w:rPr>
          <w:rFonts w:ascii="Times New Roman" w:hAnsi="Times New Roman" w:cs="Times New Roman"/>
          <w:sz w:val="28"/>
          <w:szCs w:val="28"/>
        </w:rPr>
      </w:pPr>
      <w:r w:rsidRPr="00A64F84">
        <w:rPr>
          <w:rFonts w:ascii="Times New Roman" w:hAnsi="Times New Roman" w:cs="Times New Roman"/>
          <w:sz w:val="28"/>
          <w:szCs w:val="28"/>
        </w:rPr>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r>
        <w:rPr>
          <w:rFonts w:ascii="Times New Roman" w:hAnsi="Times New Roman" w:cs="Times New Roman"/>
          <w:sz w:val="28"/>
          <w:szCs w:val="28"/>
        </w:rPr>
        <w:t>.</w:t>
      </w:r>
    </w:p>
    <w:p w14:paraId="7636F981" w14:textId="77777777" w:rsidR="009D3BB4" w:rsidRDefault="009D3BB4" w:rsidP="009D3BB4">
      <w:pPr>
        <w:ind w:firstLine="708"/>
        <w:rPr>
          <w:rFonts w:eastAsia="Times New Roman"/>
          <w:szCs w:val="28"/>
          <w:lang w:eastAsia="ru-RU"/>
        </w:rPr>
      </w:pPr>
    </w:p>
    <w:p w14:paraId="00C9F387" w14:textId="70DD55F1" w:rsidR="009D3BB4" w:rsidRDefault="009D3BB4" w:rsidP="009D3BB4">
      <w:pPr>
        <w:ind w:firstLine="708"/>
        <w:rPr>
          <w:rFonts w:eastAsia="Times New Roman"/>
          <w:szCs w:val="28"/>
          <w:lang w:eastAsia="ru-RU"/>
        </w:rPr>
      </w:pPr>
      <w:r w:rsidRPr="005F7FEA">
        <w:rPr>
          <w:rFonts w:eastAsia="Times New Roman"/>
          <w:b/>
          <w:bCs/>
          <w:szCs w:val="28"/>
          <w:lang w:eastAsia="ru-RU"/>
        </w:rPr>
        <w:t>7.2.1</w:t>
      </w:r>
      <w:r>
        <w:rPr>
          <w:rFonts w:eastAsia="Times New Roman"/>
          <w:szCs w:val="28"/>
          <w:lang w:eastAsia="ru-RU"/>
        </w:rPr>
        <w:t xml:space="preserve"> </w:t>
      </w:r>
      <w:r w:rsidRPr="00041EC4">
        <w:t>Затраты</w:t>
      </w:r>
      <w:r>
        <w:t xml:space="preserve"> на основную заработную плату команды разработчиков</w:t>
      </w:r>
    </w:p>
    <w:p w14:paraId="43C86FAD" w14:textId="748E577D" w:rsidR="00544379" w:rsidRDefault="00544379" w:rsidP="00544379">
      <w:pPr>
        <w:ind w:firstLine="708"/>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w:t>
      </w:r>
    </w:p>
    <w:p w14:paraId="7B711FD4" w14:textId="77777777" w:rsidR="00544379" w:rsidRDefault="00544379" w:rsidP="00544379">
      <w:pPr>
        <w:pStyle w:val="aff4"/>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44379" w14:paraId="168513A5" w14:textId="77777777" w:rsidTr="00BB0F01">
        <w:tc>
          <w:tcPr>
            <w:tcW w:w="3114" w:type="dxa"/>
          </w:tcPr>
          <w:p w14:paraId="3DDEFC01" w14:textId="77777777" w:rsidR="00544379" w:rsidRDefault="00544379" w:rsidP="00BB0F01">
            <w:pPr>
              <w:ind w:firstLine="0"/>
              <w:rPr>
                <w:rFonts w:eastAsia="Times New Roman"/>
                <w:szCs w:val="28"/>
              </w:rPr>
            </w:pPr>
          </w:p>
        </w:tc>
        <w:tc>
          <w:tcPr>
            <w:tcW w:w="3115" w:type="dxa"/>
            <w:hideMark/>
          </w:tcPr>
          <w:p w14:paraId="2E769319" w14:textId="77777777" w:rsidR="00544379" w:rsidRDefault="00000000" w:rsidP="00BB0F01">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15F5ECAB" w14:textId="76054D31" w:rsidR="00544379" w:rsidRDefault="00544379" w:rsidP="00BB0F01">
            <w:pPr>
              <w:ind w:firstLine="0"/>
              <w:jc w:val="right"/>
              <w:rPr>
                <w:rFonts w:eastAsia="Times New Roman"/>
                <w:szCs w:val="28"/>
              </w:rPr>
            </w:pPr>
            <w:r>
              <w:rPr>
                <w:rFonts w:eastAsia="Times New Roman"/>
                <w:szCs w:val="28"/>
              </w:rPr>
              <w:t>(1)</w:t>
            </w:r>
          </w:p>
        </w:tc>
      </w:tr>
    </w:tbl>
    <w:p w14:paraId="0A4F6B46" w14:textId="77777777" w:rsidR="00544379" w:rsidRDefault="00544379" w:rsidP="00544379">
      <w:pPr>
        <w:pStyle w:val="aff4"/>
        <w:jc w:val="both"/>
        <w:rPr>
          <w:rFonts w:ascii="Times New Roman" w:hAnsi="Times New Roman" w:cs="Times New Roman"/>
          <w:sz w:val="28"/>
          <w:szCs w:val="28"/>
        </w:rPr>
      </w:pPr>
    </w:p>
    <w:p w14:paraId="23D3171A" w14:textId="77777777" w:rsidR="00544379" w:rsidRDefault="00544379" w:rsidP="00544379">
      <w:pPr>
        <w:pStyle w:val="afe"/>
        <w:ind w:firstLine="0"/>
      </w:pPr>
      <w:r>
        <w:t>где     n – количество исполнителей, занятых разработкой конкретного ПО;</w:t>
      </w:r>
    </w:p>
    <w:p w14:paraId="7429FC89" w14:textId="77777777" w:rsidR="00544379" w:rsidRDefault="00544379" w:rsidP="00544379">
      <w:pPr>
        <w:pStyle w:val="afe"/>
        <w:rPr>
          <w:rFonts w:eastAsia="Times New Roman"/>
          <w:lang w:eastAsia="ru-RU"/>
        </w:rPr>
      </w:pPr>
      <w:r>
        <w:t>К</w:t>
      </w:r>
      <w:r>
        <w:rPr>
          <w:vertAlign w:val="subscript"/>
        </w:rPr>
        <w:t>пр</w:t>
      </w:r>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09CA078A" w14:textId="77777777" w:rsidR="00544379" w:rsidRDefault="00544379" w:rsidP="00544379">
      <w:pPr>
        <w:pStyle w:val="afe"/>
        <w:rPr>
          <w:rFonts w:eastAsia="Times New Roman"/>
          <w:lang w:eastAsia="ru-RU"/>
        </w:rPr>
      </w:pPr>
      <w:r>
        <w:rPr>
          <w:rFonts w:eastAsia="Times New Roman"/>
          <w:lang w:eastAsia="ru-RU"/>
        </w:rPr>
        <w:t>З</w:t>
      </w:r>
      <w:r>
        <w:rPr>
          <w:rFonts w:eastAsia="Times New Roman"/>
          <w:vertAlign w:val="subscript"/>
          <w:lang w:eastAsia="ru-RU"/>
        </w:rPr>
        <w:t>ч.</w:t>
      </w:r>
      <w:r>
        <w:rPr>
          <w:rFonts w:eastAsia="Times New Roman"/>
          <w:vertAlign w:val="subscript"/>
          <w:lang w:val="en-US" w:eastAsia="ru-RU"/>
        </w:rPr>
        <w:t>i</w:t>
      </w:r>
      <w:r>
        <w:rPr>
          <w:rFonts w:eastAsia="Times New Roman"/>
          <w:lang w:eastAsia="ru-RU"/>
        </w:rPr>
        <w:t xml:space="preserve"> – часовая заработная плата </w:t>
      </w:r>
      <w:r>
        <w:rPr>
          <w:rFonts w:eastAsia="Times New Roman"/>
          <w:lang w:val="en-US" w:eastAsia="ru-RU"/>
        </w:rPr>
        <w:t>i</w:t>
      </w:r>
      <w:r>
        <w:rPr>
          <w:rFonts w:eastAsia="Times New Roman"/>
          <w:lang w:eastAsia="ru-RU"/>
        </w:rPr>
        <w:t>-го исполнителя, р.;</w:t>
      </w:r>
    </w:p>
    <w:p w14:paraId="268FDEAC" w14:textId="77777777" w:rsidR="00544379" w:rsidRDefault="00544379" w:rsidP="00544379">
      <w:pPr>
        <w:pStyle w:val="afe"/>
        <w:rPr>
          <w:rFonts w:eastAsia="Times New Roman"/>
          <w:lang w:eastAsia="ru-RU"/>
        </w:rPr>
      </w:pPr>
      <w:r>
        <w:rPr>
          <w:rFonts w:eastAsia="Times New Roman"/>
          <w:lang w:val="en-US" w:eastAsia="ru-RU"/>
        </w:rPr>
        <w:t>t</w:t>
      </w:r>
      <w:r>
        <w:rPr>
          <w:rFonts w:eastAsia="Times New Roman"/>
          <w:vertAlign w:val="subscript"/>
          <w:lang w:val="en-US" w:eastAsia="ru-RU"/>
        </w:rPr>
        <w:t>i</w:t>
      </w:r>
      <w:r w:rsidRPr="005A067E">
        <w:rPr>
          <w:rFonts w:eastAsia="Times New Roman"/>
          <w:lang w:eastAsia="ru-RU"/>
        </w:rPr>
        <w:t xml:space="preserve"> </w:t>
      </w:r>
      <w:r>
        <w:rPr>
          <w:rFonts w:eastAsia="Times New Roman"/>
          <w:lang w:eastAsia="ru-RU"/>
        </w:rPr>
        <w:t xml:space="preserve">– трудоёмкость работ, выполняемых </w:t>
      </w:r>
      <w:r>
        <w:rPr>
          <w:rFonts w:eastAsia="Times New Roman"/>
          <w:lang w:val="en-US" w:eastAsia="ru-RU"/>
        </w:rPr>
        <w:t>i</w:t>
      </w:r>
      <w:r>
        <w:rPr>
          <w:rFonts w:eastAsia="Times New Roman"/>
          <w:lang w:eastAsia="ru-RU"/>
        </w:rPr>
        <w:t>-м исполнителем, ч.</w:t>
      </w:r>
    </w:p>
    <w:p w14:paraId="785E4665" w14:textId="0D271102" w:rsidR="00544379" w:rsidRDefault="00544379" w:rsidP="00544379">
      <w:pPr>
        <w:rPr>
          <w:rFonts w:eastAsia="Times New Roman"/>
          <w:szCs w:val="28"/>
          <w:lang w:eastAsia="ru-RU"/>
        </w:rPr>
      </w:pPr>
      <w:r>
        <w:rPr>
          <w:rFonts w:eastAsia="Times New Roman"/>
          <w:szCs w:val="28"/>
          <w:lang w:eastAsia="ru-RU"/>
        </w:rPr>
        <w:t xml:space="preserve">Расчёт затрат на основную заработную плату осуществляется в табличной форме (таблица </w:t>
      </w:r>
      <w:r w:rsidR="00A06856">
        <w:rPr>
          <w:rFonts w:eastAsia="Times New Roman"/>
          <w:szCs w:val="28"/>
          <w:lang w:eastAsia="ru-RU"/>
        </w:rPr>
        <w:t>6</w:t>
      </w:r>
      <w:r>
        <w:rPr>
          <w:rFonts w:eastAsia="Times New Roman"/>
          <w:szCs w:val="28"/>
          <w:lang w:eastAsia="ru-RU"/>
        </w:rPr>
        <w:t>).</w:t>
      </w:r>
    </w:p>
    <w:p w14:paraId="53BF8FB2" w14:textId="77777777" w:rsidR="00544379" w:rsidRDefault="00544379" w:rsidP="00544379">
      <w:pPr>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76F87501" w14:textId="77777777" w:rsidR="00544379" w:rsidRDefault="00544379" w:rsidP="00544379">
      <w:pPr>
        <w:rPr>
          <w:rFonts w:eastAsia="Times New Roman"/>
          <w:szCs w:val="28"/>
          <w:lang w:eastAsia="ru-RU"/>
        </w:rPr>
      </w:pPr>
      <w:r>
        <w:rPr>
          <w:rFonts w:eastAsia="Times New Roman"/>
          <w:szCs w:val="28"/>
          <w:lang w:eastAsia="ru-RU"/>
        </w:rPr>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34ADA34C" w14:textId="77777777" w:rsidR="00544379" w:rsidRDefault="00544379" w:rsidP="00544379">
      <w:pPr>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045E5EDF" w14:textId="22D4CD7A" w:rsidR="00544379" w:rsidRPr="00686B42" w:rsidRDefault="00544379" w:rsidP="00544379">
      <w:pPr>
        <w:pStyle w:val="afff"/>
        <w:rPr>
          <w:lang w:eastAsia="ru-RU"/>
        </w:rPr>
      </w:pPr>
      <w:r w:rsidRPr="00686B42">
        <w:rPr>
          <w:lang w:eastAsia="ru-RU"/>
        </w:rPr>
        <w:t xml:space="preserve">Таблица </w:t>
      </w:r>
      <w:r w:rsidR="001D394A">
        <w:rPr>
          <w:lang w:eastAsia="ru-RU"/>
        </w:rPr>
        <w:t>6</w:t>
      </w:r>
      <w:r w:rsidRPr="00686B42">
        <w:rPr>
          <w:lang w:eastAsia="ru-RU"/>
        </w:rPr>
        <w:t xml:space="preserve">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034"/>
        <w:gridCol w:w="3357"/>
        <w:gridCol w:w="1167"/>
        <w:gridCol w:w="876"/>
        <w:gridCol w:w="875"/>
        <w:gridCol w:w="1312"/>
      </w:tblGrid>
      <w:tr w:rsidR="00544379" w:rsidRPr="00686B42" w14:paraId="0E7CADFD" w14:textId="77777777" w:rsidTr="00BB0F01">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336A56B2" w14:textId="77777777" w:rsidR="00544379" w:rsidRPr="00686B42" w:rsidRDefault="00544379" w:rsidP="00BB0F01">
            <w:pPr>
              <w:pStyle w:val="affc"/>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118CC1A9" w14:textId="77777777" w:rsidR="00544379" w:rsidRPr="00686B42" w:rsidRDefault="00544379" w:rsidP="00BB0F01">
            <w:pPr>
              <w:pStyle w:val="affc"/>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5FEE1F73" w14:textId="77777777" w:rsidR="00544379" w:rsidRPr="00686B42" w:rsidRDefault="00544379" w:rsidP="00BB0F01">
            <w:pPr>
              <w:pStyle w:val="affc"/>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4D395B50" w14:textId="77777777" w:rsidR="00544379" w:rsidRPr="00686B42" w:rsidRDefault="00544379" w:rsidP="00BB0F01">
            <w:pPr>
              <w:pStyle w:val="affc"/>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2C70F26B" w14:textId="77777777" w:rsidR="00544379" w:rsidRPr="00686B42" w:rsidRDefault="00544379" w:rsidP="00BB0F01">
            <w:pPr>
              <w:pStyle w:val="affc"/>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0410AAFF" w14:textId="77777777" w:rsidR="00544379" w:rsidRPr="00686B42" w:rsidRDefault="00544379" w:rsidP="00BB0F01">
            <w:pPr>
              <w:pStyle w:val="affc"/>
              <w:rPr>
                <w:lang w:eastAsia="ru-RU"/>
              </w:rPr>
            </w:pPr>
            <w:r w:rsidRPr="00686B42">
              <w:rPr>
                <w:lang w:eastAsia="ru-RU"/>
              </w:rPr>
              <w:t>Сумма, р.</w:t>
            </w:r>
          </w:p>
        </w:tc>
      </w:tr>
      <w:tr w:rsidR="00544379" w:rsidRPr="00686B42" w14:paraId="248CF26B" w14:textId="77777777" w:rsidTr="00BB0F01">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602B82F9" w14:textId="77777777" w:rsidR="00544379" w:rsidRPr="00686B42" w:rsidRDefault="00544379" w:rsidP="00BB0F01">
            <w:pPr>
              <w:pStyle w:val="affc"/>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004C6FEA" w14:textId="77777777" w:rsidR="00544379" w:rsidRPr="00686B42" w:rsidRDefault="00544379" w:rsidP="00BB0F01">
            <w:pPr>
              <w:pStyle w:val="affc"/>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0F6E153D" w14:textId="77777777" w:rsidR="00544379" w:rsidRPr="00686B42" w:rsidRDefault="00544379" w:rsidP="00BB0F01">
            <w:pPr>
              <w:pStyle w:val="affc"/>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0D31859A" w14:textId="77777777" w:rsidR="00544379" w:rsidRPr="00686B42" w:rsidRDefault="00544379" w:rsidP="00BB0F01">
            <w:pPr>
              <w:pStyle w:val="affc"/>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3FDF2EE2" w14:textId="77777777" w:rsidR="00544379" w:rsidRPr="00686B42" w:rsidRDefault="00544379" w:rsidP="00BB0F01">
            <w:pPr>
              <w:pStyle w:val="affc"/>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0165A23" w14:textId="77777777" w:rsidR="00544379" w:rsidRPr="00686B42" w:rsidRDefault="00544379" w:rsidP="00BB0F01">
            <w:pPr>
              <w:pStyle w:val="affc"/>
              <w:rPr>
                <w:lang w:eastAsia="ru-RU"/>
              </w:rPr>
            </w:pPr>
            <w:r w:rsidRPr="00686B42">
              <w:rPr>
                <w:lang w:eastAsia="ru-RU"/>
              </w:rPr>
              <w:t>6</w:t>
            </w:r>
          </w:p>
        </w:tc>
      </w:tr>
      <w:tr w:rsidR="00544379" w:rsidRPr="00686B42" w14:paraId="48A6B84D" w14:textId="77777777" w:rsidTr="00BB0F01">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4E3CB688" w14:textId="77777777" w:rsidR="00544379" w:rsidRPr="00686B42" w:rsidRDefault="00544379" w:rsidP="00BB0F01">
            <w:pPr>
              <w:pStyle w:val="affc"/>
              <w:rPr>
                <w:lang w:eastAsia="ru-RU"/>
              </w:rPr>
            </w:pPr>
            <w:r w:rsidRPr="00686B42">
              <w:rPr>
                <w:lang w:val="en-GB" w:eastAsia="ru-RU"/>
              </w:rPr>
              <w:t>1. Бизнес-аналитик</w:t>
            </w:r>
          </w:p>
        </w:tc>
        <w:tc>
          <w:tcPr>
            <w:tcW w:w="3259" w:type="dxa"/>
            <w:tcBorders>
              <w:top w:val="single" w:sz="6" w:space="0" w:color="auto"/>
              <w:left w:val="single" w:sz="6" w:space="0" w:color="auto"/>
              <w:bottom w:val="single" w:sz="6" w:space="0" w:color="auto"/>
              <w:right w:val="single" w:sz="6" w:space="0" w:color="auto"/>
            </w:tcBorders>
            <w:hideMark/>
          </w:tcPr>
          <w:p w14:paraId="0A335A13" w14:textId="77777777" w:rsidR="00544379" w:rsidRPr="00686B42" w:rsidRDefault="00544379" w:rsidP="00BB0F01">
            <w:pPr>
              <w:pStyle w:val="affc"/>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6F133622" w14:textId="77777777" w:rsidR="00544379" w:rsidRPr="00686B42" w:rsidRDefault="00544379" w:rsidP="00BB0F01">
            <w:pPr>
              <w:pStyle w:val="affc"/>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4F10AF23" w14:textId="77777777" w:rsidR="00544379" w:rsidRPr="00686B42" w:rsidRDefault="00544379" w:rsidP="00BB0F01">
            <w:pPr>
              <w:pStyle w:val="affc"/>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4E1BA40F" w14:textId="77777777" w:rsidR="00544379" w:rsidRPr="00686B42" w:rsidRDefault="00544379" w:rsidP="00BB0F01">
            <w:pPr>
              <w:pStyle w:val="affc"/>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1571C531" w14:textId="77777777" w:rsidR="00544379" w:rsidRPr="00686B42" w:rsidRDefault="00544379" w:rsidP="00BB0F01">
            <w:pPr>
              <w:pStyle w:val="affc"/>
              <w:rPr>
                <w:lang w:val="en-US" w:eastAsia="ru-RU"/>
              </w:rPr>
            </w:pPr>
            <w:r w:rsidRPr="00686B42">
              <w:rPr>
                <w:lang w:val="en-US" w:eastAsia="ru-RU"/>
              </w:rPr>
              <w:t>1607,41</w:t>
            </w:r>
          </w:p>
        </w:tc>
      </w:tr>
      <w:tr w:rsidR="00544379" w:rsidRPr="00686B42" w14:paraId="6BD9E9B1"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3EF93119" w14:textId="77777777" w:rsidR="00544379" w:rsidRPr="00686B42" w:rsidRDefault="00544379" w:rsidP="00BB0F01">
            <w:pPr>
              <w:pStyle w:val="affc"/>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DD5EBA" w14:textId="77777777" w:rsidR="00544379" w:rsidRPr="00686B42" w:rsidRDefault="00544379" w:rsidP="00BB0F01">
            <w:pPr>
              <w:pStyle w:val="affc"/>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5F87ECD2" w14:textId="77777777" w:rsidR="00544379" w:rsidRPr="00686B42" w:rsidRDefault="00544379" w:rsidP="00BB0F01">
            <w:pPr>
              <w:pStyle w:val="affc"/>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7C9519D0" w14:textId="77777777" w:rsidR="00544379" w:rsidRPr="00686B42" w:rsidRDefault="00544379" w:rsidP="00BB0F01">
            <w:pPr>
              <w:pStyle w:val="affc"/>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7F0C457B" w14:textId="77777777" w:rsidR="00544379" w:rsidRPr="00686B42" w:rsidRDefault="00544379" w:rsidP="00BB0F01">
            <w:pPr>
              <w:pStyle w:val="affc"/>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14D288E1" w14:textId="77777777" w:rsidR="00544379" w:rsidRPr="00686B42" w:rsidRDefault="00544379" w:rsidP="00BB0F01">
            <w:pPr>
              <w:pStyle w:val="affc"/>
              <w:rPr>
                <w:lang w:val="en-US" w:eastAsia="ru-RU"/>
              </w:rPr>
            </w:pPr>
            <w:r w:rsidRPr="00686B42">
              <w:rPr>
                <w:lang w:val="en-US" w:eastAsia="ru-RU"/>
              </w:rPr>
              <w:t>3667,41</w:t>
            </w:r>
          </w:p>
        </w:tc>
      </w:tr>
      <w:tr w:rsidR="00544379" w:rsidRPr="00686B42" w14:paraId="5CA7A4A9"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1E70FDB" w14:textId="77777777" w:rsidR="00544379" w:rsidRPr="00686B42" w:rsidRDefault="00544379" w:rsidP="00BB0F01">
            <w:pPr>
              <w:pStyle w:val="affc"/>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38581568" w14:textId="77777777" w:rsidR="00544379" w:rsidRPr="00686B42" w:rsidRDefault="00544379" w:rsidP="00BB0F01">
            <w:pPr>
              <w:pStyle w:val="affc"/>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263A103F" w14:textId="77777777" w:rsidR="00544379" w:rsidRPr="00686B42" w:rsidRDefault="00544379" w:rsidP="00BB0F01">
            <w:pPr>
              <w:pStyle w:val="affc"/>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1C8E1615" w14:textId="77777777" w:rsidR="00544379" w:rsidRPr="00686B42" w:rsidRDefault="00544379" w:rsidP="00BB0F01">
            <w:pPr>
              <w:pStyle w:val="affc"/>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11F1EB43" w14:textId="77777777" w:rsidR="00544379" w:rsidRPr="00686B42" w:rsidRDefault="00544379" w:rsidP="00BB0F01">
            <w:pPr>
              <w:pStyle w:val="affc"/>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08DB35B2" w14:textId="77777777" w:rsidR="00544379" w:rsidRPr="00686B42" w:rsidRDefault="00544379" w:rsidP="00BB0F01">
            <w:pPr>
              <w:pStyle w:val="affc"/>
              <w:rPr>
                <w:lang w:val="en-US" w:eastAsia="ru-RU"/>
              </w:rPr>
            </w:pPr>
            <w:r w:rsidRPr="00686B42">
              <w:rPr>
                <w:lang w:val="en-US" w:eastAsia="ru-RU"/>
              </w:rPr>
              <w:t>4192,01</w:t>
            </w:r>
          </w:p>
        </w:tc>
      </w:tr>
      <w:tr w:rsidR="00544379" w:rsidRPr="00686B42" w14:paraId="4C4B40BF"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664CDAC" w14:textId="77777777" w:rsidR="00544379" w:rsidRPr="00686B42" w:rsidRDefault="00544379" w:rsidP="00BB0F01">
            <w:pPr>
              <w:pStyle w:val="affc"/>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04331701" w14:textId="77777777" w:rsidR="00544379" w:rsidRPr="00686B42" w:rsidRDefault="00544379" w:rsidP="00BB0F01">
            <w:pPr>
              <w:pStyle w:val="affc"/>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37063AD6" w14:textId="77777777" w:rsidR="00544379" w:rsidRPr="00686B42" w:rsidRDefault="00544379" w:rsidP="00BB0F01">
            <w:pPr>
              <w:pStyle w:val="affc"/>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050BE36F" w14:textId="77777777" w:rsidR="00544379" w:rsidRPr="00686B42" w:rsidRDefault="00544379" w:rsidP="00BB0F01">
            <w:pPr>
              <w:pStyle w:val="affc"/>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3420DBF0" w14:textId="77777777" w:rsidR="00544379" w:rsidRPr="00686B42" w:rsidRDefault="00544379" w:rsidP="00BB0F01">
            <w:pPr>
              <w:pStyle w:val="affc"/>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6BA24C05" w14:textId="77777777" w:rsidR="00544379" w:rsidRPr="00686B42" w:rsidRDefault="00544379" w:rsidP="00BB0F01">
            <w:pPr>
              <w:pStyle w:val="affc"/>
              <w:rPr>
                <w:lang w:val="en-US" w:eastAsia="ru-RU"/>
              </w:rPr>
            </w:pPr>
            <w:r w:rsidRPr="00686B42">
              <w:rPr>
                <w:lang w:val="en-US" w:eastAsia="ru-RU"/>
              </w:rPr>
              <w:t>1339,51</w:t>
            </w:r>
          </w:p>
        </w:tc>
      </w:tr>
      <w:tr w:rsidR="00544379" w:rsidRPr="00686B42" w14:paraId="7B10D3B2" w14:textId="77777777" w:rsidTr="00BB0F01">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7DFFACA2" w14:textId="77777777" w:rsidR="00544379" w:rsidRPr="00686B42" w:rsidRDefault="00544379" w:rsidP="00BB0F01">
            <w:pPr>
              <w:pStyle w:val="affc"/>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548ECD78" w14:textId="77777777" w:rsidR="00544379" w:rsidRPr="00686B42" w:rsidRDefault="00544379" w:rsidP="00BB0F01">
            <w:pPr>
              <w:pStyle w:val="affc"/>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056D4FEF" w14:textId="77777777" w:rsidR="00544379" w:rsidRPr="00686B42" w:rsidRDefault="00544379" w:rsidP="00BB0F01">
            <w:pPr>
              <w:pStyle w:val="affc"/>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4DA04769" w14:textId="77777777" w:rsidR="00544379" w:rsidRPr="00686B42" w:rsidRDefault="00544379" w:rsidP="00BB0F01">
            <w:pPr>
              <w:pStyle w:val="affc"/>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18E05AD8" w14:textId="77777777" w:rsidR="00544379" w:rsidRPr="00686B42" w:rsidRDefault="00544379" w:rsidP="00BB0F01">
            <w:pPr>
              <w:pStyle w:val="affc"/>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7209BFD2" w14:textId="77777777" w:rsidR="00544379" w:rsidRPr="00686B42" w:rsidRDefault="00544379" w:rsidP="00BB0F01">
            <w:pPr>
              <w:pStyle w:val="affc"/>
              <w:rPr>
                <w:lang w:val="en-US" w:eastAsia="ru-RU"/>
              </w:rPr>
            </w:pPr>
            <w:r w:rsidRPr="00686B42">
              <w:rPr>
                <w:lang w:val="en-US" w:eastAsia="ru-RU"/>
              </w:rPr>
              <w:t>1071,01</w:t>
            </w:r>
          </w:p>
        </w:tc>
      </w:tr>
      <w:tr w:rsidR="00544379" w:rsidRPr="00686B42" w14:paraId="511EA9BC"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4F964FF8" w14:textId="77777777" w:rsidR="00544379" w:rsidRPr="00686B42" w:rsidRDefault="00544379" w:rsidP="00BB0F01">
            <w:pPr>
              <w:pStyle w:val="affc"/>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5486C41F" w14:textId="77777777" w:rsidR="00544379" w:rsidRPr="00686B42" w:rsidRDefault="00544379" w:rsidP="00BB0F01">
            <w:pPr>
              <w:pStyle w:val="affc"/>
              <w:rPr>
                <w:lang w:val="en-US" w:eastAsia="ru-RU"/>
              </w:rPr>
            </w:pPr>
            <w:r w:rsidRPr="00686B42">
              <w:rPr>
                <w:lang w:val="en-US" w:eastAsia="ru-RU"/>
              </w:rPr>
              <w:t>10537,84</w:t>
            </w:r>
          </w:p>
        </w:tc>
      </w:tr>
      <w:tr w:rsidR="00544379" w:rsidRPr="00686B42" w14:paraId="21DDE1C4" w14:textId="77777777" w:rsidTr="00BB0F01">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0626E49" w14:textId="77777777" w:rsidR="00544379" w:rsidRPr="00686B42" w:rsidRDefault="00544379" w:rsidP="00BB0F01">
            <w:pPr>
              <w:pStyle w:val="affc"/>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7B2DA9F4" w14:textId="77777777" w:rsidR="00544379" w:rsidRPr="00686B42" w:rsidRDefault="00544379" w:rsidP="00BB0F01">
            <w:pPr>
              <w:pStyle w:val="affc"/>
              <w:rPr>
                <w:lang w:val="en-US" w:eastAsia="ru-RU"/>
              </w:rPr>
            </w:pPr>
            <w:r w:rsidRPr="00686B42">
              <w:rPr>
                <w:lang w:val="en-US" w:eastAsia="ru-RU"/>
              </w:rPr>
              <w:t>3161,35</w:t>
            </w:r>
          </w:p>
        </w:tc>
      </w:tr>
      <w:tr w:rsidR="00544379" w:rsidRPr="00686B42" w14:paraId="22FE3C5F" w14:textId="77777777" w:rsidTr="00BB0F01">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582AD3E0" w14:textId="77777777" w:rsidR="00544379" w:rsidRPr="00686B42" w:rsidRDefault="00544379" w:rsidP="00BB0F01">
            <w:pPr>
              <w:pStyle w:val="affc"/>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7E0F10A3" w14:textId="77777777" w:rsidR="00544379" w:rsidRPr="00686B42" w:rsidRDefault="00544379" w:rsidP="00BB0F01">
            <w:pPr>
              <w:pStyle w:val="affc"/>
              <w:rPr>
                <w:lang w:val="en-US" w:eastAsia="ru-RU"/>
              </w:rPr>
            </w:pPr>
            <w:r w:rsidRPr="00686B42">
              <w:rPr>
                <w:lang w:val="en-US" w:eastAsia="ru-RU"/>
              </w:rPr>
              <w:t>13699,19</w:t>
            </w:r>
          </w:p>
        </w:tc>
      </w:tr>
    </w:tbl>
    <w:p w14:paraId="43E35EF1" w14:textId="77777777" w:rsidR="009D3BB4" w:rsidRDefault="009D3BB4" w:rsidP="009D3BB4">
      <w:pPr>
        <w:rPr>
          <w:rFonts w:eastAsia="Times New Roman"/>
          <w:szCs w:val="28"/>
          <w:lang w:eastAsia="ru-RU"/>
        </w:rPr>
      </w:pPr>
    </w:p>
    <w:p w14:paraId="7D4CB610" w14:textId="70D7FB01" w:rsidR="009D3BB4" w:rsidRPr="009D3BB4" w:rsidRDefault="009D3BB4" w:rsidP="009D3BB4">
      <w:r w:rsidRPr="005F7FEA">
        <w:rPr>
          <w:rFonts w:eastAsia="Times New Roman"/>
          <w:b/>
          <w:bCs/>
          <w:szCs w:val="28"/>
          <w:lang w:eastAsia="ru-RU"/>
        </w:rPr>
        <w:t>7.2.2</w:t>
      </w:r>
      <w:r>
        <w:rPr>
          <w:rFonts w:eastAsia="Times New Roman"/>
          <w:szCs w:val="28"/>
          <w:lang w:eastAsia="ru-RU"/>
        </w:rPr>
        <w:t xml:space="preserve"> Затраты на </w:t>
      </w:r>
      <w:r w:rsidRPr="00A64F84">
        <w:t xml:space="preserve">дополнительную заработную плату </w:t>
      </w:r>
      <w:r w:rsidRPr="00AF1D2A">
        <w:t>разработчиков</w:t>
      </w:r>
    </w:p>
    <w:p w14:paraId="34D8B9FC" w14:textId="24DF91FB" w:rsidR="007762FB" w:rsidRDefault="007762FB" w:rsidP="007762FB">
      <w:pPr>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2:</w:t>
      </w:r>
    </w:p>
    <w:p w14:paraId="7963D11C" w14:textId="77777777" w:rsidR="007762FB" w:rsidRDefault="007762FB" w:rsidP="007762FB">
      <w:pPr>
        <w:rPr>
          <w:rFonts w:eastAsia="Times New Roman"/>
          <w:szCs w:val="24"/>
          <w:lang w:eastAsia="ru-RU"/>
        </w:rPr>
      </w:pPr>
    </w:p>
    <w:tbl>
      <w:tblPr>
        <w:tblStyle w:val="a5"/>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7762FB" w14:paraId="27F10324" w14:textId="77777777" w:rsidTr="00BB0F01">
        <w:trPr>
          <w:trHeight w:val="648"/>
        </w:trPr>
        <w:tc>
          <w:tcPr>
            <w:tcW w:w="3142" w:type="dxa"/>
          </w:tcPr>
          <w:p w14:paraId="055A13D7" w14:textId="77777777" w:rsidR="007762FB" w:rsidRDefault="007762FB" w:rsidP="00BB0F01">
            <w:pPr>
              <w:ind w:firstLine="0"/>
              <w:rPr>
                <w:rFonts w:eastAsia="Times New Roman"/>
                <w:szCs w:val="24"/>
              </w:rPr>
            </w:pPr>
          </w:p>
        </w:tc>
        <w:tc>
          <w:tcPr>
            <w:tcW w:w="3143" w:type="dxa"/>
            <w:hideMark/>
          </w:tcPr>
          <w:p w14:paraId="6BB7CB89" w14:textId="77777777" w:rsidR="007762FB" w:rsidRDefault="00000000" w:rsidP="00BB0F01">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05083BF6" w14:textId="53B757C0" w:rsidR="007762FB" w:rsidRDefault="007762FB" w:rsidP="00BB0F01">
            <w:pPr>
              <w:ind w:firstLine="0"/>
              <w:jc w:val="right"/>
              <w:rPr>
                <w:rFonts w:eastAsia="Times New Roman"/>
                <w:szCs w:val="24"/>
              </w:rPr>
            </w:pPr>
            <w:r>
              <w:rPr>
                <w:rFonts w:eastAsia="Times New Roman"/>
                <w:szCs w:val="24"/>
              </w:rPr>
              <w:t>(2)</w:t>
            </w:r>
          </w:p>
        </w:tc>
      </w:tr>
    </w:tbl>
    <w:p w14:paraId="64124D73" w14:textId="77777777" w:rsidR="007762FB" w:rsidRDefault="007762FB" w:rsidP="007762FB">
      <w:pPr>
        <w:rPr>
          <w:rFonts w:eastAsia="Times New Roman"/>
          <w:szCs w:val="24"/>
          <w:lang w:eastAsia="ru-RU"/>
        </w:rPr>
      </w:pPr>
    </w:p>
    <w:p w14:paraId="2D3218A9" w14:textId="77777777" w:rsidR="007762FB" w:rsidRDefault="007762FB" w:rsidP="007762FB">
      <w:pPr>
        <w:ind w:firstLine="0"/>
        <w:rPr>
          <w:rFonts w:eastAsia="Times New Roman"/>
          <w:szCs w:val="28"/>
          <w:lang w:eastAsia="ru-RU"/>
        </w:rPr>
      </w:pPr>
      <w:r>
        <w:rPr>
          <w:rFonts w:eastAsia="Times New Roman"/>
          <w:szCs w:val="28"/>
          <w:lang w:eastAsia="ru-RU"/>
        </w:rPr>
        <w:t>где    З</w:t>
      </w:r>
      <w:r>
        <w:rPr>
          <w:rFonts w:eastAsia="Times New Roman"/>
          <w:szCs w:val="28"/>
          <w:vertAlign w:val="subscript"/>
          <w:lang w:eastAsia="ru-RU"/>
        </w:rPr>
        <w:t>о</w:t>
      </w:r>
      <w:r>
        <w:rPr>
          <w:rFonts w:eastAsia="Times New Roman"/>
          <w:szCs w:val="28"/>
          <w:lang w:eastAsia="ru-RU"/>
        </w:rPr>
        <w:t xml:space="preserve"> – затраты на основную заработную плату, р.;</w:t>
      </w:r>
    </w:p>
    <w:p w14:paraId="75E8C3BD" w14:textId="77777777" w:rsidR="007762FB" w:rsidRDefault="007762FB" w:rsidP="007762FB">
      <w:pPr>
        <w:ind w:left="1260" w:hanging="636"/>
        <w:rPr>
          <w:szCs w:val="28"/>
        </w:rPr>
      </w:pPr>
      <w:r>
        <w:rPr>
          <w:rFonts w:eastAsia="Times New Roman"/>
          <w:szCs w:val="28"/>
          <w:lang w:eastAsia="ru-RU"/>
        </w:rPr>
        <w:t>Н</w:t>
      </w:r>
      <w:r>
        <w:rPr>
          <w:rFonts w:eastAsia="Times New Roman"/>
          <w:szCs w:val="28"/>
          <w:vertAlign w:val="subscript"/>
          <w:lang w:eastAsia="ru-RU"/>
        </w:rPr>
        <w:t>д</w:t>
      </w:r>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7DAA1A46" w14:textId="77777777" w:rsidR="007762FB" w:rsidRDefault="007762FB" w:rsidP="007762FB">
      <w:pPr>
        <w:ind w:left="1260" w:hanging="636"/>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01BEEFF0" w14:textId="77777777" w:rsidR="007762FB" w:rsidRDefault="007762FB" w:rsidP="007762FB">
      <w:pPr>
        <w:ind w:left="1260" w:hanging="636"/>
        <w:jc w:val="cente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7762FB" w14:paraId="762245EE" w14:textId="77777777" w:rsidTr="00BB0F01">
        <w:tc>
          <w:tcPr>
            <w:tcW w:w="279" w:type="dxa"/>
          </w:tcPr>
          <w:p w14:paraId="15076B15" w14:textId="77777777" w:rsidR="007762FB" w:rsidRDefault="007762FB" w:rsidP="00BB0F01">
            <w:pPr>
              <w:ind w:firstLine="0"/>
              <w:jc w:val="center"/>
              <w:rPr>
                <w:rFonts w:eastAsia="Times New Roman"/>
                <w:szCs w:val="28"/>
              </w:rPr>
            </w:pPr>
          </w:p>
        </w:tc>
        <w:tc>
          <w:tcPr>
            <w:tcW w:w="8788" w:type="dxa"/>
            <w:hideMark/>
          </w:tcPr>
          <w:p w14:paraId="58A3D481" w14:textId="77777777" w:rsidR="007762FB"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201C3B79" w14:textId="77777777" w:rsidR="007762FB" w:rsidRDefault="007762FB" w:rsidP="00BB0F01">
            <w:pPr>
              <w:ind w:firstLine="0"/>
              <w:jc w:val="center"/>
              <w:rPr>
                <w:rFonts w:eastAsia="Times New Roman"/>
                <w:szCs w:val="28"/>
              </w:rPr>
            </w:pPr>
          </w:p>
        </w:tc>
      </w:tr>
      <w:tr w:rsidR="006C2096" w14:paraId="5CF5356B" w14:textId="77777777" w:rsidTr="00BB0F01">
        <w:tc>
          <w:tcPr>
            <w:tcW w:w="279" w:type="dxa"/>
          </w:tcPr>
          <w:p w14:paraId="50ADC26E" w14:textId="77777777" w:rsidR="006C2096" w:rsidRDefault="006C2096" w:rsidP="00BB0F01">
            <w:pPr>
              <w:ind w:firstLine="0"/>
              <w:jc w:val="center"/>
              <w:rPr>
                <w:rFonts w:eastAsia="Times New Roman"/>
                <w:szCs w:val="28"/>
              </w:rPr>
            </w:pPr>
          </w:p>
        </w:tc>
        <w:tc>
          <w:tcPr>
            <w:tcW w:w="8788" w:type="dxa"/>
          </w:tcPr>
          <w:p w14:paraId="3508C7DC" w14:textId="77777777" w:rsidR="006C2096" w:rsidRDefault="006C2096" w:rsidP="00BB0F01">
            <w:pPr>
              <w:ind w:firstLine="0"/>
              <w:jc w:val="center"/>
              <w:rPr>
                <w:rFonts w:eastAsia="Times New Roman" w:cs="Times New Roman"/>
                <w:szCs w:val="28"/>
              </w:rPr>
            </w:pPr>
          </w:p>
        </w:tc>
        <w:tc>
          <w:tcPr>
            <w:tcW w:w="277" w:type="dxa"/>
          </w:tcPr>
          <w:p w14:paraId="2CE80ADB" w14:textId="77777777" w:rsidR="006C2096" w:rsidRDefault="006C2096" w:rsidP="00BB0F01">
            <w:pPr>
              <w:ind w:firstLine="0"/>
              <w:jc w:val="center"/>
              <w:rPr>
                <w:rFonts w:eastAsia="Times New Roman"/>
                <w:szCs w:val="28"/>
              </w:rPr>
            </w:pPr>
          </w:p>
        </w:tc>
      </w:tr>
    </w:tbl>
    <w:p w14:paraId="6AB08881" w14:textId="4EE54487" w:rsidR="009D3BB4" w:rsidRPr="009D3BB4" w:rsidRDefault="003059E7" w:rsidP="009D3BB4">
      <w:r w:rsidRPr="005F7FEA">
        <w:rPr>
          <w:rFonts w:eastAsia="Times New Roman"/>
          <w:b/>
          <w:bCs/>
          <w:szCs w:val="28"/>
          <w:lang w:eastAsia="ru-RU"/>
        </w:rPr>
        <w:t>7.2.3</w:t>
      </w:r>
      <w:r>
        <w:rPr>
          <w:rFonts w:eastAsia="Times New Roman"/>
          <w:szCs w:val="28"/>
          <w:lang w:eastAsia="ru-RU"/>
        </w:rPr>
        <w:t xml:space="preserve"> Отчисления</w:t>
      </w:r>
      <w:r w:rsidR="009D3BB4">
        <w:t xml:space="preserve"> на социальные нужды</w:t>
      </w:r>
    </w:p>
    <w:p w14:paraId="44FB4053" w14:textId="735B87A8" w:rsidR="003059E7" w:rsidRDefault="003059E7" w:rsidP="003059E7">
      <w:pPr>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3:</w:t>
      </w:r>
    </w:p>
    <w:p w14:paraId="75DF9886" w14:textId="77777777" w:rsidR="003059E7" w:rsidRDefault="003059E7" w:rsidP="003059E7">
      <w:pPr>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3059E7" w14:paraId="60FC5EA6" w14:textId="77777777" w:rsidTr="00BB0F01">
        <w:tc>
          <w:tcPr>
            <w:tcW w:w="3114" w:type="dxa"/>
          </w:tcPr>
          <w:p w14:paraId="1DEB4DDC" w14:textId="77777777" w:rsidR="003059E7" w:rsidRDefault="003059E7" w:rsidP="00BB0F01">
            <w:pPr>
              <w:ind w:firstLine="0"/>
              <w:rPr>
                <w:rFonts w:eastAsia="Times New Roman"/>
                <w:szCs w:val="28"/>
              </w:rPr>
            </w:pPr>
          </w:p>
        </w:tc>
        <w:tc>
          <w:tcPr>
            <w:tcW w:w="3115" w:type="dxa"/>
            <w:hideMark/>
          </w:tcPr>
          <w:p w14:paraId="6716AA17" w14:textId="77777777" w:rsidR="003059E7"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6B8824E5" w14:textId="3C94DEF4" w:rsidR="003059E7" w:rsidRDefault="003059E7" w:rsidP="00BB0F01">
            <w:pPr>
              <w:ind w:firstLine="0"/>
              <w:jc w:val="right"/>
              <w:rPr>
                <w:rFonts w:eastAsia="Times New Roman"/>
                <w:szCs w:val="28"/>
              </w:rPr>
            </w:pPr>
            <w:r>
              <w:rPr>
                <w:rFonts w:eastAsia="Times New Roman"/>
                <w:szCs w:val="28"/>
              </w:rPr>
              <w:t>(3)</w:t>
            </w:r>
          </w:p>
        </w:tc>
      </w:tr>
    </w:tbl>
    <w:p w14:paraId="4CC7F114" w14:textId="77777777" w:rsidR="003059E7" w:rsidRDefault="003059E7" w:rsidP="003059E7">
      <w:pPr>
        <w:rPr>
          <w:rFonts w:eastAsia="Times New Roman"/>
          <w:szCs w:val="28"/>
          <w:lang w:eastAsia="ru-RU"/>
        </w:rPr>
      </w:pPr>
    </w:p>
    <w:p w14:paraId="2D785FE3" w14:textId="77777777" w:rsidR="003059E7" w:rsidRDefault="003059E7" w:rsidP="003059E7">
      <w:pPr>
        <w:pStyle w:val="afe"/>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7E035636" w14:textId="77777777" w:rsidR="003059E7" w:rsidRDefault="003059E7" w:rsidP="003059E7">
      <w:pPr>
        <w:pStyle w:val="afe"/>
        <w:rPr>
          <w:lang w:eastAsia="ru-RU"/>
        </w:rPr>
      </w:pPr>
      <w:r>
        <w:rPr>
          <w:lang w:eastAsia="ru-RU"/>
        </w:rPr>
        <w:t>Отчисления на социальные нужды составят:</w:t>
      </w:r>
    </w:p>
    <w:p w14:paraId="610F5225" w14:textId="77777777" w:rsidR="003059E7" w:rsidRDefault="003059E7" w:rsidP="003059E7">
      <w:pPr>
        <w:pStyle w:val="afe"/>
        <w:ind w:firstLine="0"/>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3059E7" w14:paraId="1E704478" w14:textId="77777777" w:rsidTr="00BB0F01">
        <w:tc>
          <w:tcPr>
            <w:tcW w:w="279" w:type="dxa"/>
          </w:tcPr>
          <w:p w14:paraId="23CF5173" w14:textId="77777777" w:rsidR="003059E7" w:rsidRDefault="003059E7" w:rsidP="00BB0F01">
            <w:pPr>
              <w:pStyle w:val="afe"/>
              <w:ind w:firstLine="0"/>
            </w:pPr>
          </w:p>
        </w:tc>
        <w:tc>
          <w:tcPr>
            <w:tcW w:w="8788" w:type="dxa"/>
            <w:hideMark/>
          </w:tcPr>
          <w:p w14:paraId="637473DB" w14:textId="77777777" w:rsidR="003059E7" w:rsidRDefault="00000000" w:rsidP="00BB0F01">
            <w:pPr>
              <w:pStyle w:val="afe"/>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058D728D" w14:textId="77777777" w:rsidR="003059E7" w:rsidRDefault="003059E7" w:rsidP="00BB0F01">
            <w:pPr>
              <w:pStyle w:val="afe"/>
              <w:ind w:firstLine="0"/>
            </w:pPr>
          </w:p>
        </w:tc>
      </w:tr>
    </w:tbl>
    <w:p w14:paraId="3ED7E551" w14:textId="77777777" w:rsidR="005F7FEA" w:rsidRDefault="005F7FEA" w:rsidP="009D3BB4">
      <w:pPr>
        <w:rPr>
          <w:rFonts w:eastAsia="Times New Roman"/>
          <w:b/>
          <w:bCs/>
          <w:szCs w:val="28"/>
          <w:lang w:eastAsia="ru-RU"/>
        </w:rPr>
      </w:pPr>
    </w:p>
    <w:p w14:paraId="078CD6C3" w14:textId="76CF439F" w:rsidR="005F7FEA" w:rsidRPr="005F7FEA" w:rsidRDefault="009D3BB4" w:rsidP="005F7FEA">
      <w:r w:rsidRPr="005F7FEA">
        <w:rPr>
          <w:rFonts w:eastAsia="Times New Roman"/>
          <w:b/>
          <w:bCs/>
          <w:szCs w:val="28"/>
          <w:lang w:eastAsia="ru-RU"/>
        </w:rPr>
        <w:t>7.2.</w:t>
      </w:r>
      <w:r w:rsidR="005F7FEA">
        <w:rPr>
          <w:rFonts w:eastAsia="Times New Roman"/>
          <w:b/>
          <w:bCs/>
          <w:szCs w:val="28"/>
          <w:lang w:eastAsia="ru-RU"/>
        </w:rPr>
        <w:t>4</w:t>
      </w:r>
      <w:r>
        <w:rPr>
          <w:rFonts w:eastAsia="Times New Roman"/>
          <w:szCs w:val="28"/>
          <w:lang w:eastAsia="ru-RU"/>
        </w:rPr>
        <w:t xml:space="preserve"> </w:t>
      </w:r>
      <w:r w:rsidR="005F7FEA">
        <w:rPr>
          <w:rFonts w:eastAsia="Times New Roman"/>
          <w:szCs w:val="28"/>
          <w:lang w:eastAsia="ru-RU"/>
        </w:rPr>
        <w:t xml:space="preserve"> </w:t>
      </w:r>
      <w:r w:rsidRPr="00844005">
        <w:t>Прочие</w:t>
      </w:r>
      <w:r>
        <w:t xml:space="preserve"> затраты</w:t>
      </w:r>
    </w:p>
    <w:p w14:paraId="6250BC7A" w14:textId="77777777" w:rsidR="001725AC" w:rsidRDefault="001725AC" w:rsidP="001725AC">
      <w:pPr>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E5B7846" w14:textId="00B9DA94" w:rsidR="001725AC" w:rsidRDefault="001725AC" w:rsidP="001725AC">
      <w:pPr>
        <w:rPr>
          <w:rFonts w:eastAsia="Times New Roman"/>
          <w:szCs w:val="28"/>
          <w:lang w:eastAsia="ru-RU"/>
        </w:rPr>
      </w:pPr>
      <w:r>
        <w:rPr>
          <w:rFonts w:eastAsia="Times New Roman"/>
          <w:szCs w:val="28"/>
          <w:lang w:eastAsia="ru-RU"/>
        </w:rPr>
        <w:t>Данные затраты рассчитываются по формуле 4:</w:t>
      </w:r>
    </w:p>
    <w:p w14:paraId="2621FB1C" w14:textId="77777777" w:rsidR="001725AC" w:rsidRDefault="001725AC" w:rsidP="001725AC">
      <w:pPr>
        <w:ind w:firstLine="0"/>
        <w:rPr>
          <w:rFonts w:eastAsia="Times New Roman"/>
          <w:szCs w:val="28"/>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1725AC" w14:paraId="03B260CD" w14:textId="77777777" w:rsidTr="00BB0F01">
        <w:trPr>
          <w:trHeight w:val="697"/>
        </w:trPr>
        <w:tc>
          <w:tcPr>
            <w:tcW w:w="3114" w:type="dxa"/>
          </w:tcPr>
          <w:p w14:paraId="00AB274F" w14:textId="77777777" w:rsidR="001725AC" w:rsidRDefault="001725AC" w:rsidP="00BB0F01">
            <w:pPr>
              <w:ind w:firstLine="0"/>
              <w:rPr>
                <w:rFonts w:eastAsia="Times New Roman"/>
                <w:szCs w:val="28"/>
              </w:rPr>
            </w:pPr>
          </w:p>
        </w:tc>
        <w:tc>
          <w:tcPr>
            <w:tcW w:w="3115" w:type="dxa"/>
            <w:hideMark/>
          </w:tcPr>
          <w:p w14:paraId="410FB5C6" w14:textId="77777777" w:rsidR="001725AC" w:rsidRDefault="00000000" w:rsidP="00BB0F01">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12BD4FFD" w14:textId="6422733A" w:rsidR="001725AC" w:rsidRDefault="001725AC" w:rsidP="00BB0F01">
            <w:pPr>
              <w:ind w:firstLine="0"/>
              <w:jc w:val="right"/>
              <w:rPr>
                <w:rFonts w:eastAsia="Times New Roman"/>
                <w:szCs w:val="28"/>
              </w:rPr>
            </w:pPr>
            <w:r>
              <w:rPr>
                <w:rFonts w:eastAsia="Times New Roman"/>
                <w:szCs w:val="28"/>
              </w:rPr>
              <w:t>(4)</w:t>
            </w:r>
          </w:p>
        </w:tc>
      </w:tr>
    </w:tbl>
    <w:p w14:paraId="6D383B50" w14:textId="77777777" w:rsidR="001725AC" w:rsidRDefault="001725AC" w:rsidP="001725AC">
      <w:pPr>
        <w:spacing w:after="120"/>
        <w:ind w:left="1259" w:hanging="1259"/>
        <w:rPr>
          <w:rFonts w:eastAsia="Times New Roman"/>
          <w:szCs w:val="28"/>
          <w:lang w:eastAsia="ru-RU"/>
        </w:rPr>
      </w:pPr>
    </w:p>
    <w:p w14:paraId="214857A9" w14:textId="77777777" w:rsidR="001725AC" w:rsidRDefault="001725AC" w:rsidP="001725AC">
      <w:pPr>
        <w:pStyle w:val="afe"/>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6F57C1F0" w14:textId="77777777" w:rsidR="001725AC" w:rsidRDefault="001725AC" w:rsidP="001725AC">
      <w:pPr>
        <w:pStyle w:val="afe"/>
        <w:rPr>
          <w:lang w:eastAsia="ru-RU"/>
        </w:rPr>
      </w:pPr>
      <w:r>
        <w:rPr>
          <w:lang w:eastAsia="ru-RU"/>
        </w:rPr>
        <w:t>Прочие затраты составят:</w:t>
      </w:r>
    </w:p>
    <w:p w14:paraId="14B80256" w14:textId="77777777" w:rsidR="001725AC" w:rsidRDefault="001725AC" w:rsidP="001725AC">
      <w:pPr>
        <w:pStyle w:val="afe"/>
        <w:rPr>
          <w:lang w:eastAsia="ru-RU"/>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1725AC" w14:paraId="0284D090" w14:textId="77777777" w:rsidTr="00BB0F01">
        <w:tc>
          <w:tcPr>
            <w:tcW w:w="279" w:type="dxa"/>
          </w:tcPr>
          <w:p w14:paraId="723E5151" w14:textId="77777777" w:rsidR="001725AC" w:rsidRDefault="001725AC" w:rsidP="00BB0F01">
            <w:pPr>
              <w:pStyle w:val="afe"/>
              <w:ind w:firstLine="0"/>
            </w:pPr>
          </w:p>
        </w:tc>
        <w:tc>
          <w:tcPr>
            <w:tcW w:w="8788" w:type="dxa"/>
            <w:hideMark/>
          </w:tcPr>
          <w:p w14:paraId="5BC2737B" w14:textId="77777777" w:rsidR="001725AC" w:rsidRDefault="00000000" w:rsidP="00BB0F01">
            <w:pPr>
              <w:pStyle w:val="afe"/>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4DD5149E" w14:textId="77777777" w:rsidR="001725AC" w:rsidRDefault="001725AC" w:rsidP="00BB0F01">
            <w:pPr>
              <w:pStyle w:val="afe"/>
              <w:ind w:firstLine="0"/>
            </w:pPr>
          </w:p>
        </w:tc>
      </w:tr>
    </w:tbl>
    <w:p w14:paraId="3C41CBA7" w14:textId="77777777" w:rsidR="001725AC" w:rsidRDefault="001725AC" w:rsidP="001725AC">
      <w:pPr>
        <w:pStyle w:val="afe"/>
        <w:rPr>
          <w:lang w:eastAsia="ru-RU"/>
        </w:rPr>
      </w:pPr>
    </w:p>
    <w:p w14:paraId="432E8702" w14:textId="2FCA70D9" w:rsidR="001725AC" w:rsidRDefault="001725AC" w:rsidP="001725AC">
      <w:pPr>
        <w:pStyle w:val="afe"/>
        <w:rPr>
          <w:lang w:eastAsia="ru-RU"/>
        </w:rPr>
      </w:pPr>
      <w:r>
        <w:rPr>
          <w:lang w:eastAsia="ru-RU"/>
        </w:rPr>
        <w:t>Полученные значения затрат на разработку программного средства представлены в таблице 7.</w:t>
      </w:r>
    </w:p>
    <w:p w14:paraId="6AFE3130" w14:textId="77777777" w:rsidR="001725AC" w:rsidRDefault="001725AC" w:rsidP="001725AC">
      <w:pPr>
        <w:pStyle w:val="afe"/>
        <w:rPr>
          <w:lang w:eastAsia="ru-RU"/>
        </w:rPr>
      </w:pPr>
    </w:p>
    <w:p w14:paraId="34B1F9FF" w14:textId="690FF36C" w:rsidR="001725AC" w:rsidRDefault="001725AC" w:rsidP="001725AC">
      <w:pPr>
        <w:pStyle w:val="afff"/>
      </w:pPr>
      <w:r>
        <w:t>Таблица 7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1725AC" w14:paraId="1F8E5220" w14:textId="77777777" w:rsidTr="00BB0F01">
        <w:tc>
          <w:tcPr>
            <w:tcW w:w="7637" w:type="dxa"/>
            <w:tcBorders>
              <w:top w:val="single" w:sz="6" w:space="0" w:color="auto"/>
              <w:left w:val="single" w:sz="6" w:space="0" w:color="auto"/>
              <w:bottom w:val="single" w:sz="6" w:space="0" w:color="auto"/>
              <w:right w:val="single" w:sz="6" w:space="0" w:color="auto"/>
            </w:tcBorders>
            <w:vAlign w:val="center"/>
            <w:hideMark/>
          </w:tcPr>
          <w:p w14:paraId="2AD07358" w14:textId="77777777" w:rsidR="001725AC" w:rsidRDefault="001725AC" w:rsidP="00BB0F01">
            <w:pPr>
              <w:pStyle w:val="affc"/>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19E5CA4B" w14:textId="77777777" w:rsidR="001725AC" w:rsidRDefault="001725AC" w:rsidP="00BB0F01">
            <w:pPr>
              <w:pStyle w:val="affc"/>
              <w:rPr>
                <w:lang w:eastAsia="ru-RU"/>
              </w:rPr>
            </w:pPr>
            <w:r>
              <w:rPr>
                <w:lang w:eastAsia="ru-RU"/>
              </w:rPr>
              <w:t>Значение, р.</w:t>
            </w:r>
          </w:p>
        </w:tc>
      </w:tr>
      <w:tr w:rsidR="001725AC" w14:paraId="64ADDF97"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31F155EA" w14:textId="77777777" w:rsidR="001725AC" w:rsidRDefault="001725AC" w:rsidP="00BB0F01">
            <w:pPr>
              <w:pStyle w:val="affc"/>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1279C601" w14:textId="77777777" w:rsidR="001725AC" w:rsidRDefault="001725AC" w:rsidP="00BB0F01">
            <w:pPr>
              <w:pStyle w:val="affc"/>
              <w:rPr>
                <w:lang w:val="en-US" w:eastAsia="ru-RU"/>
              </w:rPr>
            </w:pPr>
            <w:r>
              <w:rPr>
                <w:lang w:val="en-US" w:eastAsia="ru-RU"/>
              </w:rPr>
              <w:t>13699,19</w:t>
            </w:r>
          </w:p>
        </w:tc>
      </w:tr>
      <w:tr w:rsidR="001725AC" w14:paraId="71666B3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D678BC7" w14:textId="77777777" w:rsidR="001725AC" w:rsidRDefault="001725AC" w:rsidP="00BB0F01">
            <w:pPr>
              <w:pStyle w:val="affc"/>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086A4F07" w14:textId="77777777" w:rsidR="001725AC" w:rsidRDefault="001725AC" w:rsidP="00BB0F01">
            <w:pPr>
              <w:pStyle w:val="affc"/>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1725AC" w14:paraId="492D8D5A"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012C65F1" w14:textId="77777777" w:rsidR="001725AC" w:rsidRDefault="001725AC" w:rsidP="00BB0F01">
            <w:pPr>
              <w:pStyle w:val="affc"/>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1F4F8853" w14:textId="77777777" w:rsidR="001725AC" w:rsidRDefault="001725AC" w:rsidP="00BB0F01">
            <w:pPr>
              <w:pStyle w:val="affc"/>
              <w:rPr>
                <w:lang w:val="en-US" w:eastAsia="ru-RU"/>
              </w:rPr>
            </w:pPr>
            <m:oMathPara>
              <m:oMath>
                <m:r>
                  <m:rPr>
                    <m:sty m:val="p"/>
                  </m:rPr>
                  <w:rPr>
                    <w:rFonts w:ascii="Cambria Math" w:hAnsi="Cambria Math"/>
                    <w:lang w:val="en-US"/>
                  </w:rPr>
                  <m:t>5513,92</m:t>
                </m:r>
              </m:oMath>
            </m:oMathPara>
          </w:p>
        </w:tc>
      </w:tr>
      <w:tr w:rsidR="001725AC" w14:paraId="65EEE08F"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739499AF" w14:textId="77777777" w:rsidR="001725AC" w:rsidRDefault="001725AC" w:rsidP="00BB0F01">
            <w:pPr>
              <w:pStyle w:val="affc"/>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26D8CAF5" w14:textId="77777777" w:rsidR="001725AC" w:rsidRDefault="001725AC" w:rsidP="00BB0F01">
            <w:pPr>
              <w:pStyle w:val="affc"/>
              <w:rPr>
                <w:lang w:val="en-US" w:eastAsia="ru-RU"/>
              </w:rPr>
            </w:pPr>
            <m:oMathPara>
              <m:oMath>
                <m:r>
                  <m:rPr>
                    <m:sty m:val="p"/>
                  </m:rPr>
                  <w:rPr>
                    <w:rFonts w:ascii="Cambria Math" w:hAnsi="Cambria Math"/>
                    <w:lang w:val="en-US"/>
                  </w:rPr>
                  <m:t>5479,68</m:t>
                </m:r>
              </m:oMath>
            </m:oMathPara>
          </w:p>
        </w:tc>
      </w:tr>
      <w:tr w:rsidR="001725AC" w14:paraId="24DC4859" w14:textId="77777777" w:rsidTr="00BB0F01">
        <w:tc>
          <w:tcPr>
            <w:tcW w:w="7637" w:type="dxa"/>
            <w:tcBorders>
              <w:top w:val="single" w:sz="6" w:space="0" w:color="auto"/>
              <w:left w:val="single" w:sz="6" w:space="0" w:color="auto"/>
              <w:bottom w:val="single" w:sz="6" w:space="0" w:color="auto"/>
              <w:right w:val="single" w:sz="6" w:space="0" w:color="auto"/>
            </w:tcBorders>
            <w:hideMark/>
          </w:tcPr>
          <w:p w14:paraId="1829B9B3" w14:textId="77777777" w:rsidR="001725AC" w:rsidRDefault="001725AC" w:rsidP="00BB0F01">
            <w:pPr>
              <w:pStyle w:val="affc"/>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13C5C326" w14:textId="77777777" w:rsidR="001725AC" w:rsidRDefault="001725AC" w:rsidP="00BB0F01">
            <w:pPr>
              <w:pStyle w:val="affc"/>
              <w:rPr>
                <w:lang w:val="en-US" w:eastAsia="ru-RU"/>
              </w:rPr>
            </w:pPr>
            <w:r>
              <w:rPr>
                <w:lang w:val="en-US" w:eastAsia="ru-RU"/>
              </w:rPr>
              <w:t>26747,67</w:t>
            </w:r>
          </w:p>
        </w:tc>
      </w:tr>
    </w:tbl>
    <w:p w14:paraId="31D03302" w14:textId="77777777" w:rsidR="001725AC" w:rsidRDefault="001725AC" w:rsidP="001725AC">
      <w:pPr>
        <w:ind w:firstLine="0"/>
      </w:pPr>
    </w:p>
    <w:p w14:paraId="514CEC0B" w14:textId="77777777" w:rsidR="009D3BB4" w:rsidRDefault="009D3BB4" w:rsidP="009D3BB4">
      <w:pPr>
        <w:pStyle w:val="2"/>
        <w:ind w:left="1276" w:hanging="567"/>
      </w:pPr>
      <w:bookmarkStart w:id="31" w:name="_Toc198470000"/>
      <w:r>
        <w:t>Оценка результата от использования программного сервиса</w:t>
      </w:r>
      <w:bookmarkEnd w:id="31"/>
    </w:p>
    <w:p w14:paraId="5A8E62A0" w14:textId="77777777" w:rsidR="008E3157" w:rsidRPr="008E3157" w:rsidRDefault="008E3157" w:rsidP="008E3157"/>
    <w:p w14:paraId="7C1C934B" w14:textId="77777777" w:rsidR="0089159E" w:rsidRDefault="0089159E" w:rsidP="0089159E">
      <w:pPr>
        <w:pStyle w:val="aff2"/>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6F4BAA4A" w14:textId="77777777" w:rsidR="0089159E" w:rsidRPr="00191673" w:rsidRDefault="0089159E" w:rsidP="0089159E">
      <w:pPr>
        <w:pStyle w:val="aff2"/>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2DCAF67C" w14:textId="77777777" w:rsidR="009D3BB4" w:rsidRDefault="009D3BB4" w:rsidP="009D3BB4">
      <w:pPr>
        <w:pStyle w:val="aff2"/>
        <w:rPr>
          <w:rFonts w:eastAsia="Times New Roman"/>
          <w:szCs w:val="24"/>
          <w:lang w:eastAsia="ru-RU"/>
        </w:rPr>
      </w:pPr>
    </w:p>
    <w:p w14:paraId="34690F0A" w14:textId="124F4B2C" w:rsidR="009D3BB4" w:rsidRDefault="009D3BB4" w:rsidP="005F7FEA">
      <w:pPr>
        <w:pStyle w:val="afe"/>
        <w:numPr>
          <w:ilvl w:val="2"/>
          <w:numId w:val="1"/>
        </w:numPr>
        <w:rPr>
          <w:lang w:eastAsia="ru-RU"/>
        </w:rPr>
      </w:pPr>
      <w:r w:rsidRPr="00844005">
        <w:t>Оценка</w:t>
      </w:r>
      <w:r>
        <w:rPr>
          <w:lang w:eastAsia="ru-RU"/>
        </w:rPr>
        <w:t xml:space="preserve"> неэкономического эффекта</w:t>
      </w:r>
    </w:p>
    <w:p w14:paraId="392D8E20" w14:textId="77777777" w:rsidR="00B266F5" w:rsidRPr="00191673" w:rsidRDefault="00B266F5" w:rsidP="00B266F5">
      <w:pPr>
        <w:pStyle w:val="aff2"/>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23B244D5" w14:textId="77777777" w:rsidR="00B266F5" w:rsidRPr="00191673" w:rsidRDefault="00B266F5" w:rsidP="00B266F5">
      <w:pPr>
        <w:pStyle w:val="aff2"/>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090765BE" w14:textId="77777777" w:rsidR="00B266F5" w:rsidRPr="00191673" w:rsidRDefault="00B266F5" w:rsidP="00B266F5">
      <w:pPr>
        <w:pStyle w:val="aff2"/>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BD6CCA3" w14:textId="77777777" w:rsidR="00B266F5" w:rsidRPr="00191673" w:rsidRDefault="00B266F5" w:rsidP="00B266F5">
      <w:pPr>
        <w:pStyle w:val="aff2"/>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7A758644" w14:textId="77777777" w:rsidR="00B266F5" w:rsidRPr="00191673" w:rsidRDefault="00B266F5" w:rsidP="00B266F5">
      <w:pPr>
        <w:pStyle w:val="aff2"/>
      </w:pPr>
      <w:r w:rsidRPr="00191673">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09ACE50E" w14:textId="77777777" w:rsidR="00B266F5" w:rsidRPr="00191673" w:rsidRDefault="00B266F5" w:rsidP="00B266F5">
      <w:pPr>
        <w:pStyle w:val="aff2"/>
      </w:pPr>
      <w:r w:rsidRPr="00191673">
        <w:t>Сокращение времени на получение информации: Родители и учащиеся получают актуальную информацию о успеваемости и расписании в реальном времени, без необходимости ожидать отчеты.</w:t>
      </w:r>
    </w:p>
    <w:p w14:paraId="48DBF16C" w14:textId="77777777" w:rsidR="00B266F5" w:rsidRPr="00191673" w:rsidRDefault="00B266F5" w:rsidP="00B266F5">
      <w:pPr>
        <w:pStyle w:val="aff2"/>
      </w:pPr>
      <w:r w:rsidRPr="00191673">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38C9A3F0" w14:textId="77777777" w:rsidR="00B266F5" w:rsidRPr="00191673" w:rsidRDefault="00B266F5" w:rsidP="00B266F5">
      <w:pPr>
        <w:pStyle w:val="aff2"/>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2AA2F0A7" w14:textId="77777777" w:rsidR="00B266F5" w:rsidRPr="00191673" w:rsidRDefault="00B266F5" w:rsidP="00B266F5">
      <w:pPr>
        <w:pStyle w:val="aff2"/>
      </w:pPr>
      <w:r w:rsidRPr="00191673">
        <w:t>Упрощение взаимодействия: Электронный дневник облегчает обмен информацией между преподавателями, учащимися и родителями.</w:t>
      </w:r>
    </w:p>
    <w:p w14:paraId="47F6EE90" w14:textId="77777777" w:rsidR="00B266F5" w:rsidRPr="00191673" w:rsidRDefault="00B266F5" w:rsidP="00B266F5">
      <w:pPr>
        <w:pStyle w:val="aff2"/>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672AF77B" w14:textId="77777777" w:rsidR="00B266F5" w:rsidRPr="00191673" w:rsidRDefault="00B266F5" w:rsidP="00B266F5">
      <w:pPr>
        <w:pStyle w:val="aff2"/>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6651C79" w14:textId="77777777" w:rsidR="00B266F5" w:rsidRPr="00191673" w:rsidRDefault="00B266F5" w:rsidP="00B266F5">
      <w:pPr>
        <w:pStyle w:val="aff2"/>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2002324A" w14:textId="77777777" w:rsidR="00B266F5" w:rsidRPr="00191673" w:rsidRDefault="00B266F5" w:rsidP="00B266F5">
      <w:pPr>
        <w:pStyle w:val="aff2"/>
      </w:pPr>
      <w:r w:rsidRPr="00191673">
        <w:t xml:space="preserve">Общая сумма инвестиций в разработку составит 26747,67р. </w:t>
      </w:r>
    </w:p>
    <w:p w14:paraId="0F4FFCC1" w14:textId="77777777" w:rsidR="00B266F5" w:rsidRPr="00191673" w:rsidRDefault="00B266F5" w:rsidP="00B266F5">
      <w:pPr>
        <w:pStyle w:val="aff2"/>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072B8F76" w14:textId="386B1BEB" w:rsidR="009D3BB4" w:rsidRPr="00B266F5" w:rsidRDefault="009D3BB4" w:rsidP="009D3BB4">
      <w:pPr>
        <w:pStyle w:val="afe"/>
        <w:rPr>
          <w:lang w:val="ru-BY" w:eastAsia="ru-RU" w:bidi="ru-RU"/>
        </w:rPr>
        <w:sectPr w:rsidR="009D3BB4" w:rsidRPr="00B266F5" w:rsidSect="00937081">
          <w:pgSz w:w="11906" w:h="16838"/>
          <w:pgMar w:top="1134" w:right="851" w:bottom="1531" w:left="1418" w:header="709" w:footer="964" w:gutter="0"/>
          <w:cols w:space="708"/>
          <w:docGrid w:linePitch="381"/>
        </w:sectPr>
      </w:pPr>
    </w:p>
    <w:p w14:paraId="718FECFC" w14:textId="4A6C76B6" w:rsidR="00664544" w:rsidRDefault="007C0E1A" w:rsidP="006B6ED4">
      <w:pPr>
        <w:pStyle w:val="1"/>
        <w:numPr>
          <w:ilvl w:val="0"/>
          <w:numId w:val="0"/>
        </w:numPr>
        <w:jc w:val="center"/>
      </w:pPr>
      <w:bookmarkStart w:id="32" w:name="_Toc198470001"/>
      <w:r w:rsidRPr="003E2578">
        <w:t>Заключение</w:t>
      </w:r>
      <w:bookmarkEnd w:id="32"/>
    </w:p>
    <w:p w14:paraId="41F2BC7B" w14:textId="77777777" w:rsidR="003305B3" w:rsidRPr="003305B3" w:rsidRDefault="003305B3" w:rsidP="003305B3"/>
    <w:p w14:paraId="71A7FFAA" w14:textId="77777777" w:rsidR="001B3FA2" w:rsidRPr="009A79B0" w:rsidRDefault="001B3FA2" w:rsidP="001B3FA2">
      <w:pPr>
        <w:pStyle w:val="aff2"/>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55080309" w14:textId="77777777" w:rsidR="001B3FA2" w:rsidRPr="009A79B0" w:rsidRDefault="001B3FA2" w:rsidP="001B3FA2">
      <w:pPr>
        <w:pStyle w:val="aff2"/>
        <w:rPr>
          <w:lang w:val="ru-BY"/>
        </w:rPr>
      </w:pPr>
      <w:r w:rsidRPr="009A79B0">
        <w:rPr>
          <w:lang w:val="ru-BY"/>
        </w:rPr>
        <w:t>Проведенный анализ существующих платформ (School.by, MyClassroom, Google Classroom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многоплатформенности и адаптивный интерфейс.</w:t>
      </w:r>
    </w:p>
    <w:p w14:paraId="2F6947DD" w14:textId="77777777" w:rsidR="001B3FA2" w:rsidRPr="009A79B0" w:rsidRDefault="001B3FA2" w:rsidP="001B3FA2">
      <w:pPr>
        <w:pStyle w:val="aff2"/>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74F6A9B8" w14:textId="77777777" w:rsidR="001B3FA2" w:rsidRPr="009A79B0" w:rsidRDefault="001B3FA2" w:rsidP="001B3FA2">
      <w:pPr>
        <w:pStyle w:val="aff2"/>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35DA0024" w14:textId="77777777" w:rsidR="001B3FA2" w:rsidRPr="009A79B0" w:rsidRDefault="001B3FA2" w:rsidP="001B3FA2">
      <w:pPr>
        <w:pStyle w:val="aff2"/>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07442825" w14:textId="77777777" w:rsidR="001B3FA2" w:rsidRPr="009A79B0" w:rsidRDefault="001B3FA2" w:rsidP="001B3FA2">
      <w:pPr>
        <w:pStyle w:val="aff2"/>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4DEE38B0" w14:textId="29F4FB89" w:rsidR="00CF3801" w:rsidRPr="00C1485F" w:rsidRDefault="00CF3801" w:rsidP="00CF3801">
      <w:pPr>
        <w:ind w:firstLine="0"/>
        <w:sectPr w:rsidR="00CF3801" w:rsidRPr="00C1485F" w:rsidSect="00BB7EDF">
          <w:pgSz w:w="11906" w:h="16838"/>
          <w:pgMar w:top="1134" w:right="851" w:bottom="1531" w:left="1418" w:header="708" w:footer="964" w:gutter="0"/>
          <w:cols w:space="708"/>
          <w:docGrid w:linePitch="381"/>
        </w:sectPr>
      </w:pPr>
      <w:r>
        <w:tab/>
      </w:r>
      <w:r w:rsidR="003E2578">
        <w:t xml:space="preserve"> </w:t>
      </w:r>
    </w:p>
    <w:p w14:paraId="47019B71" w14:textId="77777777" w:rsidR="007C0E1A" w:rsidRPr="00C1485F" w:rsidRDefault="007C0E1A" w:rsidP="00882941">
      <w:pPr>
        <w:pStyle w:val="1"/>
        <w:numPr>
          <w:ilvl w:val="0"/>
          <w:numId w:val="0"/>
        </w:numPr>
        <w:jc w:val="center"/>
      </w:pPr>
      <w:bookmarkStart w:id="33" w:name="_Toc198470002"/>
      <w:r w:rsidRPr="0037164A">
        <w:t>Список использованных источников</w:t>
      </w:r>
      <w:bookmarkEnd w:id="33"/>
    </w:p>
    <w:p w14:paraId="23B52049" w14:textId="77777777" w:rsidR="00842D02" w:rsidRPr="00C1485F" w:rsidRDefault="00842D02" w:rsidP="00842D02">
      <w:pPr>
        <w:rPr>
          <w:i/>
        </w:rPr>
      </w:pPr>
    </w:p>
    <w:p w14:paraId="29567016" w14:textId="77777777" w:rsidR="00B10384" w:rsidRPr="00667A7D" w:rsidRDefault="00B10384" w:rsidP="00F21F25">
      <w:r w:rsidRPr="00667A7D">
        <w:t xml:space="preserve">[1] schools.by  [Электронный ресурс]. – Режим доступа: </w:t>
      </w:r>
      <w:hyperlink r:id="rId32" w:history="1">
        <w:r w:rsidRPr="00667A7D">
          <w:rPr>
            <w:rStyle w:val="af"/>
          </w:rPr>
          <w:t>https://schools.by</w:t>
        </w:r>
      </w:hyperlink>
      <w:r w:rsidRPr="00667A7D">
        <w:t>.</w:t>
      </w:r>
    </w:p>
    <w:p w14:paraId="7416C259" w14:textId="77777777" w:rsidR="00B10384" w:rsidRPr="00667A7D" w:rsidRDefault="00B10384" w:rsidP="00F21F25">
      <w:r w:rsidRPr="00667A7D">
        <w:t xml:space="preserve">[2] Обзор schools.by  [Электронный ресурс]. – Режим доступа: </w:t>
      </w:r>
      <w:hyperlink r:id="rId33" w:history="1">
        <w:r w:rsidRPr="00667A7D">
          <w:rPr>
            <w:rStyle w:val="af"/>
          </w:rPr>
          <w:t>https://picktech.ru/product/schools-by</w:t>
        </w:r>
      </w:hyperlink>
      <w:r w:rsidRPr="00667A7D">
        <w:t>.</w:t>
      </w:r>
    </w:p>
    <w:p w14:paraId="282ABFAD" w14:textId="77777777" w:rsidR="00B10384" w:rsidRPr="00667A7D" w:rsidRDefault="00B10384" w:rsidP="00F21F25">
      <w:r w:rsidRPr="00667A7D">
        <w:t xml:space="preserve">[3] myClassroom: Class Tools [Электронный ресурс]. – Режим доступа: </w:t>
      </w:r>
      <w:hyperlink r:id="rId34" w:history="1">
        <w:r w:rsidRPr="00667A7D">
          <w:rPr>
            <w:rStyle w:val="af"/>
          </w:rPr>
          <w:t>https://minga.io/solutions/classroom-management-tools-teachers</w:t>
        </w:r>
      </w:hyperlink>
      <w:r w:rsidRPr="00667A7D">
        <w:t>.</w:t>
      </w:r>
    </w:p>
    <w:p w14:paraId="0B0826B1" w14:textId="77777777" w:rsidR="00B10384" w:rsidRPr="00667A7D" w:rsidRDefault="00B10384" w:rsidP="00F21F25">
      <w:r w:rsidRPr="00667A7D">
        <w:t xml:space="preserve">[4] Обзор  myClassroom [Электронный ресурс]. – Режим доступа: </w:t>
      </w:r>
      <w:hyperlink r:id="rId35" w:history="1">
        <w:r w:rsidRPr="00667A7D">
          <w:rPr>
            <w:rStyle w:val="af"/>
          </w:rPr>
          <w:t>https://webcatalog.io/ru/apps/myclassroom</w:t>
        </w:r>
      </w:hyperlink>
      <w:r w:rsidRPr="00667A7D">
        <w:t>.</w:t>
      </w:r>
    </w:p>
    <w:p w14:paraId="52C11BC8" w14:textId="77777777" w:rsidR="00B10384" w:rsidRPr="00667A7D" w:rsidRDefault="00B10384" w:rsidP="00F21F25">
      <w:r w:rsidRPr="00667A7D">
        <w:t xml:space="preserve">[5] Edmodo  [Электронный ресурс]. – Режим доступа: </w:t>
      </w:r>
      <w:hyperlink r:id="rId36" w:history="1">
        <w:r w:rsidRPr="00667A7D">
          <w:rPr>
            <w:rStyle w:val="af"/>
          </w:rPr>
          <w:t>https://bea-edmodo-instruction-rus.tilda.ws</w:t>
        </w:r>
      </w:hyperlink>
      <w:r w:rsidRPr="00667A7D">
        <w:t>.</w:t>
      </w:r>
    </w:p>
    <w:p w14:paraId="5553AC6F" w14:textId="6B94EFA1" w:rsidR="00B10384" w:rsidRPr="00667A7D" w:rsidRDefault="00B10384" w:rsidP="00F21F25">
      <w:r w:rsidRPr="00667A7D">
        <w:t>[6]</w:t>
      </w:r>
      <w:r w:rsidR="0037164A">
        <w:t xml:space="preserve"> </w:t>
      </w:r>
      <w:r w:rsidRPr="00667A7D">
        <w:t xml:space="preserve">Обзор Edmodo  [Электронный ресурс]. – Режим доступа: </w:t>
      </w:r>
      <w:hyperlink r:id="rId37" w:history="1">
        <w:r w:rsidRPr="00667A7D">
          <w:rPr>
            <w:rStyle w:val="af"/>
          </w:rPr>
          <w:t>https://soware.ru/products/edmodo</w:t>
        </w:r>
      </w:hyperlink>
      <w:r w:rsidRPr="00667A7D">
        <w:t>.</w:t>
      </w:r>
    </w:p>
    <w:p w14:paraId="060B03EE" w14:textId="77777777" w:rsidR="00B10384" w:rsidRPr="00667A7D" w:rsidRDefault="00B10384" w:rsidP="00F21F25">
      <w:r w:rsidRPr="00667A7D">
        <w:t xml:space="preserve">[7] Google Classroom [Электронный ресурс]. – Режим доступа: </w:t>
      </w:r>
      <w:hyperlink r:id="rId38" w:history="1">
        <w:r w:rsidRPr="00667A7D">
          <w:rPr>
            <w:rStyle w:val="af"/>
          </w:rPr>
          <w:t>https://edu.google.co.ug/workspace-for-education/products/classroom</w:t>
        </w:r>
      </w:hyperlink>
      <w:r w:rsidRPr="00667A7D">
        <w:t>.</w:t>
      </w:r>
    </w:p>
    <w:p w14:paraId="6FA2809F" w14:textId="77777777" w:rsidR="00B10384" w:rsidRPr="00667A7D" w:rsidRDefault="00B10384" w:rsidP="00F21F25">
      <w:r w:rsidRPr="00667A7D">
        <w:t xml:space="preserve">[8] Минобрнауки Татарстана. Методические рекомендации по использованию платформы Google classroom в процессе обучения  [Электронный ресурс]. – Режим доступа: </w:t>
      </w:r>
      <w:hyperlink r:id="rId39" w:history="1">
        <w:r w:rsidRPr="00667A7D">
          <w:rPr>
            <w:rStyle w:val="af"/>
          </w:rPr>
          <w:t>https://mon.tatarstan.ru/rus/file/pub/pub_2277963.pdf</w:t>
        </w:r>
      </w:hyperlink>
      <w:r w:rsidRPr="00667A7D">
        <w:t>.</w:t>
      </w:r>
    </w:p>
    <w:p w14:paraId="482D58AF" w14:textId="77777777" w:rsidR="00B10384" w:rsidRPr="00667A7D" w:rsidRDefault="00B10384" w:rsidP="00F21F25">
      <w:r w:rsidRPr="00667A7D">
        <w:t xml:space="preserve">[9] ClassDojo [Электронный ресурс]. – Режим доступа: </w:t>
      </w:r>
      <w:hyperlink r:id="rId40" w:history="1">
        <w:r w:rsidRPr="00667A7D">
          <w:rPr>
            <w:rStyle w:val="af"/>
          </w:rPr>
          <w:t>https://www.classdojo.com/ru-ru/points</w:t>
        </w:r>
      </w:hyperlink>
      <w:r w:rsidRPr="00667A7D">
        <w:t>.</w:t>
      </w:r>
    </w:p>
    <w:p w14:paraId="0EB01468" w14:textId="77777777" w:rsidR="00B10384" w:rsidRPr="00667A7D" w:rsidRDefault="00B10384" w:rsidP="00F21F25">
      <w:r w:rsidRPr="00667A7D">
        <w:t xml:space="preserve">[10] Гродненский областной институт развития образования. Знакомство с ClassDojo [Электронный ресурс]. – Режим доступа: </w:t>
      </w:r>
      <w:hyperlink r:id="rId41" w:history="1">
        <w:r w:rsidRPr="00667A7D">
          <w:rPr>
            <w:rStyle w:val="af"/>
          </w:rPr>
          <w:t>https://groiro.by/об-институте/сервисы/новости/p-68273.html</w:t>
        </w:r>
      </w:hyperlink>
      <w:r w:rsidRPr="00667A7D">
        <w:t>.</w:t>
      </w:r>
    </w:p>
    <w:p w14:paraId="140BA3AA" w14:textId="77777777" w:rsidR="00B10384" w:rsidRPr="00667A7D" w:rsidRDefault="00B10384" w:rsidP="00F21F25">
      <w:r w:rsidRPr="00667A7D">
        <w:t xml:space="preserve">[11] Документация </w:t>
      </w:r>
      <w:r w:rsidRPr="00667A7D">
        <w:rPr>
          <w:lang w:val="en-US"/>
        </w:rPr>
        <w:t>C</w:t>
      </w:r>
      <w:r w:rsidRPr="00667A7D">
        <w:t xml:space="preserve">#  [Электронный ресурс]. – Режим доступа: </w:t>
      </w:r>
      <w:hyperlink r:id="rId42" w:history="1">
        <w:r w:rsidRPr="00667A7D">
          <w:rPr>
            <w:rStyle w:val="af"/>
          </w:rPr>
          <w:t>https://learn.microsoft.com/ru-ru/dotnet/csharp</w:t>
        </w:r>
      </w:hyperlink>
      <w:r w:rsidRPr="00667A7D">
        <w:t>.</w:t>
      </w:r>
    </w:p>
    <w:p w14:paraId="1D9267FB" w14:textId="77777777" w:rsidR="00B10384" w:rsidRPr="00667A7D" w:rsidRDefault="00B10384" w:rsidP="00F21F25">
      <w:r w:rsidRPr="00667A7D">
        <w:t xml:space="preserve">[12] Документация </w:t>
      </w:r>
      <w:r w:rsidRPr="00667A7D">
        <w:rPr>
          <w:lang w:val="en-US"/>
        </w:rPr>
        <w:t>MAUI</w:t>
      </w:r>
      <w:r w:rsidRPr="00667A7D">
        <w:t xml:space="preserve"> [Электронный ресурс]. – Режим доступа: </w:t>
      </w:r>
      <w:hyperlink r:id="rId43" w:history="1">
        <w:r w:rsidRPr="00667A7D">
          <w:rPr>
            <w:rStyle w:val="af"/>
          </w:rPr>
          <w:t>https://learn.microsoft.com/ru-ru/dotnet/maui/?view=net-maui-9.0</w:t>
        </w:r>
      </w:hyperlink>
      <w:r w:rsidRPr="00667A7D">
        <w:t>.</w:t>
      </w:r>
    </w:p>
    <w:p w14:paraId="14ABDD01" w14:textId="77777777" w:rsidR="00B10384" w:rsidRPr="00667A7D" w:rsidRDefault="00B10384" w:rsidP="00F21F25">
      <w:r w:rsidRPr="00667A7D">
        <w:t xml:space="preserve">[13] Документация Community Toolkit для .NET MAUI [Электронный ресурс]. – Режим доступа: </w:t>
      </w:r>
      <w:hyperlink r:id="rId44" w:history="1">
        <w:r w:rsidRPr="00667A7D">
          <w:rPr>
            <w:rStyle w:val="af"/>
          </w:rPr>
          <w:t>https://learn.microsoft.com/ru-ru/dotnet/communitytoolkit/maui</w:t>
        </w:r>
      </w:hyperlink>
      <w:r w:rsidRPr="00667A7D">
        <w:t>.</w:t>
      </w:r>
    </w:p>
    <w:p w14:paraId="204A3A85" w14:textId="77777777" w:rsidR="00B10384" w:rsidRPr="00667A7D" w:rsidRDefault="00B10384" w:rsidP="00F21F25">
      <w:r w:rsidRPr="00667A7D">
        <w:t xml:space="preserve">[14] Документация </w:t>
      </w:r>
      <w:r w:rsidRPr="00667A7D">
        <w:rPr>
          <w:lang w:val="en-US"/>
        </w:rPr>
        <w:t>Visual</w:t>
      </w:r>
      <w:r w:rsidRPr="00667A7D">
        <w:t xml:space="preserve"> </w:t>
      </w:r>
      <w:r w:rsidRPr="00667A7D">
        <w:rPr>
          <w:lang w:val="en-US"/>
        </w:rPr>
        <w:t>Studio</w:t>
      </w:r>
      <w:r w:rsidRPr="00667A7D">
        <w:t xml:space="preserve"> 2022 [Электронный ресурс]. – Режим доступа: </w:t>
      </w:r>
      <w:hyperlink r:id="rId45" w:history="1">
        <w:r w:rsidRPr="00667A7D">
          <w:rPr>
            <w:rStyle w:val="af"/>
          </w:rPr>
          <w:t>https://visualstudio.microsoft.com/ru</w:t>
        </w:r>
      </w:hyperlink>
      <w:r w:rsidRPr="00667A7D">
        <w:t>.</w:t>
      </w:r>
    </w:p>
    <w:p w14:paraId="5AB3BAE9" w14:textId="77777777" w:rsidR="00B10384" w:rsidRPr="00667A7D" w:rsidRDefault="00B10384" w:rsidP="00F21F25">
      <w:r w:rsidRPr="00667A7D">
        <w:t xml:space="preserve">[15] Документация </w:t>
      </w:r>
      <w:r w:rsidRPr="00667A7D">
        <w:rPr>
          <w:lang w:val="en-US"/>
        </w:rPr>
        <w:t>Oracle</w:t>
      </w:r>
      <w:r w:rsidRPr="00667A7D">
        <w:t xml:space="preserve"> </w:t>
      </w:r>
      <w:r w:rsidRPr="00667A7D">
        <w:rPr>
          <w:lang w:val="en-US"/>
        </w:rPr>
        <w:t>DataBase</w:t>
      </w:r>
      <w:r w:rsidRPr="00667A7D">
        <w:t xml:space="preserve"> [Электронный ресурс]. – Режим доступа: </w:t>
      </w:r>
      <w:hyperlink r:id="rId46" w:history="1">
        <w:r w:rsidRPr="00667A7D">
          <w:rPr>
            <w:rStyle w:val="af"/>
          </w:rPr>
          <w:t>https://www.oracle.com/database</w:t>
        </w:r>
      </w:hyperlink>
      <w:r w:rsidRPr="00667A7D">
        <w:t>.</w:t>
      </w:r>
    </w:p>
    <w:p w14:paraId="3C165822" w14:textId="77777777" w:rsidR="00B10384" w:rsidRDefault="00B10384" w:rsidP="00F21F25">
      <w:r w:rsidRPr="00667A7D">
        <w:t xml:space="preserve">[16] Документация PL/SQL Developer [Электронный ресурс]. – Режим доступа: </w:t>
      </w:r>
      <w:hyperlink r:id="rId47" w:history="1">
        <w:r w:rsidRPr="00667A7D">
          <w:rPr>
            <w:rStyle w:val="af"/>
          </w:rPr>
          <w:t>https://www.allroundautomations.com/products/pl-sql-developer</w:t>
        </w:r>
      </w:hyperlink>
      <w:r w:rsidRPr="00667A7D">
        <w:t>.</w:t>
      </w:r>
    </w:p>
    <w:p w14:paraId="0D2C3089" w14:textId="77777777" w:rsidR="00D27253" w:rsidRPr="00D27253" w:rsidRDefault="00D27253" w:rsidP="00727FAF"/>
    <w:p w14:paraId="04C49469" w14:textId="77777777" w:rsidR="00E2189D" w:rsidRPr="00E2189D" w:rsidRDefault="00E2189D" w:rsidP="00842D02"/>
    <w:p w14:paraId="35B60F59" w14:textId="77777777" w:rsidR="009D3BB4" w:rsidRPr="00CF30F2" w:rsidRDefault="009D3BB4" w:rsidP="00BF186E">
      <w:pPr>
        <w:pStyle w:val="aff6"/>
      </w:pPr>
      <w:bookmarkStart w:id="34" w:name="_Toc102745467"/>
      <w:bookmarkStart w:id="35" w:name="_Toc104579415"/>
      <w:bookmarkStart w:id="36" w:name="_Toc193226360"/>
      <w:bookmarkStart w:id="37" w:name="_Toc197261835"/>
      <w:bookmarkStart w:id="38" w:name="_Toc198470003"/>
      <w:r>
        <w:t>Приложение</w:t>
      </w:r>
      <w:r w:rsidRPr="00CF30F2">
        <w:t xml:space="preserve"> </w:t>
      </w:r>
      <w:r>
        <w:t>А</w:t>
      </w:r>
      <w:bookmarkEnd w:id="34"/>
      <w:bookmarkEnd w:id="35"/>
      <w:bookmarkEnd w:id="36"/>
      <w:bookmarkEnd w:id="37"/>
      <w:bookmarkEnd w:id="38"/>
    </w:p>
    <w:p w14:paraId="2477AAF7" w14:textId="77777777" w:rsidR="009D3BB4" w:rsidRPr="00CF30F2" w:rsidRDefault="009D3BB4" w:rsidP="00BF186E">
      <w:pPr>
        <w:pStyle w:val="aff7"/>
      </w:pPr>
      <w:r w:rsidRPr="00CF30F2">
        <w:t>(</w:t>
      </w:r>
      <w:r>
        <w:t>обязательное</w:t>
      </w:r>
      <w:r w:rsidRPr="00CF30F2">
        <w:t>)</w:t>
      </w:r>
    </w:p>
    <w:p w14:paraId="1DE69335" w14:textId="77777777" w:rsidR="009D3BB4" w:rsidRPr="00CF30F2" w:rsidRDefault="009D3BB4" w:rsidP="00BF186E">
      <w:pPr>
        <w:pStyle w:val="aff7"/>
      </w:pPr>
      <w:r>
        <w:t>Код</w:t>
      </w:r>
      <w:r w:rsidRPr="00CF30F2">
        <w:t xml:space="preserve"> </w:t>
      </w:r>
      <w:r>
        <w:t>программы</w:t>
      </w:r>
    </w:p>
    <w:p w14:paraId="53AE1A1E" w14:textId="77777777" w:rsidR="00CF30F2" w:rsidRPr="00CF30F2" w:rsidRDefault="00CF30F2" w:rsidP="00CF30F2">
      <w:pPr>
        <w:pStyle w:val="affd"/>
        <w:rPr>
          <w:lang w:val="ru-RU"/>
        </w:rPr>
      </w:pPr>
      <w:r w:rsidRPr="00CF30F2">
        <w:rPr>
          <w:lang w:val="ru-RU"/>
        </w:rPr>
        <w:t>////////////////////////////////////////////////////////////////////////////////</w:t>
      </w:r>
    </w:p>
    <w:p w14:paraId="592CE004" w14:textId="77777777" w:rsidR="00CF30F2" w:rsidRDefault="00CF30F2" w:rsidP="00CF30F2">
      <w:pPr>
        <w:pStyle w:val="affd"/>
      </w:pPr>
      <w:r>
        <w:t>// FILE: D:\WPS\ElectronicDiary\ElectronicDiary\Pages\AdminPageComponents\BaseView\BaseViewElemCreator.cs</w:t>
      </w:r>
    </w:p>
    <w:p w14:paraId="299AE19B" w14:textId="77777777" w:rsidR="00CF30F2" w:rsidRDefault="00CF30F2" w:rsidP="00CF30F2">
      <w:pPr>
        <w:pStyle w:val="affd"/>
      </w:pPr>
      <w:r>
        <w:t>////////////////////////////////////////////////////////////////////////////////</w:t>
      </w:r>
    </w:p>
    <w:p w14:paraId="35CDBD38" w14:textId="77777777" w:rsidR="00CF30F2" w:rsidRDefault="00CF30F2" w:rsidP="00CF30F2">
      <w:pPr>
        <w:pStyle w:val="affd"/>
      </w:pPr>
    </w:p>
    <w:p w14:paraId="30E0D2E1" w14:textId="77777777" w:rsidR="00CF30F2" w:rsidRDefault="00CF30F2" w:rsidP="00CF30F2">
      <w:pPr>
        <w:pStyle w:val="affd"/>
      </w:pPr>
      <w:r>
        <w:t>using ElectronicDiary.Pages.AdminPageComponents.ClassView;</w:t>
      </w:r>
    </w:p>
    <w:p w14:paraId="3C06CACB" w14:textId="77777777" w:rsidR="00CF30F2" w:rsidRDefault="00CF30F2" w:rsidP="00CF30F2">
      <w:pPr>
        <w:pStyle w:val="affd"/>
      </w:pPr>
      <w:r>
        <w:t>using ElectronicDiary.Pages.AdminPageComponents.General;</w:t>
      </w:r>
    </w:p>
    <w:p w14:paraId="6B9EAB67" w14:textId="77777777" w:rsidR="00CF30F2" w:rsidRDefault="00CF30F2" w:rsidP="00CF30F2">
      <w:pPr>
        <w:pStyle w:val="affd"/>
      </w:pPr>
      <w:r>
        <w:t>using ElectronicDiary.Pages.AdminPageComponents.NewsView;</w:t>
      </w:r>
    </w:p>
    <w:p w14:paraId="41229092" w14:textId="77777777" w:rsidR="00CF30F2" w:rsidRDefault="00CF30F2" w:rsidP="00CF30F2">
      <w:pPr>
        <w:pStyle w:val="affd"/>
      </w:pPr>
      <w:r>
        <w:t>using ElectronicDiary.Pages.AdminPageComponents.ParentView;</w:t>
      </w:r>
    </w:p>
    <w:p w14:paraId="6610F825" w14:textId="77777777" w:rsidR="00CF30F2" w:rsidRDefault="00CF30F2" w:rsidP="00CF30F2">
      <w:pPr>
        <w:pStyle w:val="affd"/>
      </w:pPr>
      <w:r>
        <w:t>using ElectronicDiary.Pages.AdminPageComponents.SchoolStudentView;</w:t>
      </w:r>
    </w:p>
    <w:p w14:paraId="340C8BBE" w14:textId="77777777" w:rsidR="00CF30F2" w:rsidRDefault="00CF30F2" w:rsidP="00CF30F2">
      <w:pPr>
        <w:pStyle w:val="affd"/>
      </w:pPr>
      <w:r>
        <w:t>using ElectronicDiary.Pages.AdminPageComponents.UserView;</w:t>
      </w:r>
    </w:p>
    <w:p w14:paraId="6059CBDE" w14:textId="77777777" w:rsidR="00CF30F2" w:rsidRDefault="00CF30F2" w:rsidP="00CF30F2">
      <w:pPr>
        <w:pStyle w:val="affd"/>
      </w:pPr>
      <w:r>
        <w:t>using ElectronicDiary.Pages.Components.Elems;</w:t>
      </w:r>
    </w:p>
    <w:p w14:paraId="6FEEE74D" w14:textId="77777777" w:rsidR="00CF30F2" w:rsidRDefault="00CF30F2" w:rsidP="00CF30F2">
      <w:pPr>
        <w:pStyle w:val="affd"/>
      </w:pPr>
      <w:r>
        <w:t>using ElectronicDiary.Web.Api.Other;</w:t>
      </w:r>
    </w:p>
    <w:p w14:paraId="3B2C6524" w14:textId="77777777" w:rsidR="00CF30F2" w:rsidRDefault="00CF30F2" w:rsidP="00CF30F2">
      <w:pPr>
        <w:pStyle w:val="affd"/>
      </w:pPr>
      <w:r>
        <w:t>using ElectronicDiary.Web.Api.Users;</w:t>
      </w:r>
    </w:p>
    <w:p w14:paraId="3130ECC5" w14:textId="77777777" w:rsidR="00CF30F2" w:rsidRDefault="00CF30F2" w:rsidP="00CF30F2">
      <w:pPr>
        <w:pStyle w:val="affd"/>
      </w:pPr>
      <w:r>
        <w:t>using ElectronicDiary.Web.DTO.Requests.Educations.Other;</w:t>
      </w:r>
    </w:p>
    <w:p w14:paraId="3CF8217A" w14:textId="77777777" w:rsidR="00CF30F2" w:rsidRDefault="00CF30F2" w:rsidP="00CF30F2">
      <w:pPr>
        <w:pStyle w:val="affd"/>
      </w:pPr>
      <w:r>
        <w:t>using ElectronicDiary.Web.DTO.Requests.Users;</w:t>
      </w:r>
    </w:p>
    <w:p w14:paraId="16290BFB" w14:textId="77777777" w:rsidR="00CF30F2" w:rsidRDefault="00CF30F2" w:rsidP="00CF30F2">
      <w:pPr>
        <w:pStyle w:val="affd"/>
      </w:pPr>
      <w:r>
        <w:t>using ElectronicDiary.Web.DTO.Responses.Other;</w:t>
      </w:r>
    </w:p>
    <w:p w14:paraId="3FBD5AAD" w14:textId="77777777" w:rsidR="00CF30F2" w:rsidRDefault="00CF30F2" w:rsidP="00CF30F2">
      <w:pPr>
        <w:pStyle w:val="affd"/>
      </w:pPr>
      <w:r>
        <w:t>using ElectronicDiary.Web.DTO.Responses.Users;</w:t>
      </w:r>
    </w:p>
    <w:p w14:paraId="5E4C650E" w14:textId="77777777" w:rsidR="00CF30F2" w:rsidRDefault="00CF30F2" w:rsidP="00CF30F2">
      <w:pPr>
        <w:pStyle w:val="affd"/>
      </w:pPr>
    </w:p>
    <w:p w14:paraId="33CDAB7E" w14:textId="77777777" w:rsidR="00CF30F2" w:rsidRDefault="00CF30F2" w:rsidP="00CF30F2">
      <w:pPr>
        <w:pStyle w:val="affd"/>
      </w:pPr>
      <w:r>
        <w:t>namespace ElectronicDiary.Pages.AdminPageComponents.BaseView</w:t>
      </w:r>
    </w:p>
    <w:p w14:paraId="7438DFB4" w14:textId="77777777" w:rsidR="00CF30F2" w:rsidRDefault="00CF30F2" w:rsidP="00CF30F2">
      <w:pPr>
        <w:pStyle w:val="affd"/>
      </w:pPr>
      <w:r>
        <w:t>{</w:t>
      </w:r>
    </w:p>
    <w:p w14:paraId="44EB01EA" w14:textId="77777777" w:rsidR="00CF30F2" w:rsidRDefault="00CF30F2" w:rsidP="00CF30F2">
      <w:pPr>
        <w:pStyle w:val="affd"/>
      </w:pPr>
      <w:r>
        <w:t xml:space="preserve">    public class BaseViewElemCreator&lt;TResponse, TRequest, TController, TViewObjectCreator&gt;</w:t>
      </w:r>
    </w:p>
    <w:p w14:paraId="06B53BDD" w14:textId="77777777" w:rsidR="00CF30F2" w:rsidRDefault="00CF30F2" w:rsidP="00CF30F2">
      <w:pPr>
        <w:pStyle w:val="affd"/>
      </w:pPr>
      <w:r>
        <w:t xml:space="preserve">        where TResponse : BaseResponse, new()</w:t>
      </w:r>
    </w:p>
    <w:p w14:paraId="71C63631" w14:textId="77777777" w:rsidR="00CF30F2" w:rsidRDefault="00CF30F2" w:rsidP="00CF30F2">
      <w:pPr>
        <w:pStyle w:val="affd"/>
      </w:pPr>
      <w:r>
        <w:t xml:space="preserve">        where TRequest : BaseRequest, new()</w:t>
      </w:r>
    </w:p>
    <w:p w14:paraId="5C19FCBF" w14:textId="77777777" w:rsidR="00CF30F2" w:rsidRDefault="00CF30F2" w:rsidP="00CF30F2">
      <w:pPr>
        <w:pStyle w:val="affd"/>
      </w:pPr>
      <w:r>
        <w:t xml:space="preserve">        where TController : IController, new()</w:t>
      </w:r>
    </w:p>
    <w:p w14:paraId="6C020A78" w14:textId="77777777" w:rsidR="00CF30F2" w:rsidRDefault="00CF30F2" w:rsidP="00CF30F2">
      <w:pPr>
        <w:pStyle w:val="affd"/>
      </w:pPr>
      <w:r>
        <w:t xml:space="preserve">        where TViewObjectCreator : BaseViewObjectCreator&lt;TResponse, TRequest, TController&gt;, new()</w:t>
      </w:r>
    </w:p>
    <w:p w14:paraId="25588AB1" w14:textId="77777777" w:rsidR="00CF30F2" w:rsidRDefault="00CF30F2" w:rsidP="00CF30F2">
      <w:pPr>
        <w:pStyle w:val="affd"/>
      </w:pPr>
      <w:r>
        <w:t xml:space="preserve">    {</w:t>
      </w:r>
    </w:p>
    <w:p w14:paraId="50CD6DC2" w14:textId="77777777" w:rsidR="00CF30F2" w:rsidRDefault="00CF30F2" w:rsidP="00CF30F2">
      <w:pPr>
        <w:pStyle w:val="affd"/>
      </w:pPr>
      <w:r>
        <w:t xml:space="preserve">        protected TResponse _baseResponse = new();</w:t>
      </w:r>
    </w:p>
    <w:p w14:paraId="73F893EC" w14:textId="77777777" w:rsidR="00CF30F2" w:rsidRDefault="00CF30F2" w:rsidP="00CF30F2">
      <w:pPr>
        <w:pStyle w:val="affd"/>
      </w:pPr>
      <w:r>
        <w:t xml:space="preserve">        protected TRequest _baseRequest = new();</w:t>
      </w:r>
    </w:p>
    <w:p w14:paraId="224FCCE2" w14:textId="77777777" w:rsidR="00CF30F2" w:rsidRDefault="00CF30F2" w:rsidP="00CF30F2">
      <w:pPr>
        <w:pStyle w:val="affd"/>
      </w:pPr>
      <w:r>
        <w:t xml:space="preserve">        protected TController _controller = new();</w:t>
      </w:r>
    </w:p>
    <w:p w14:paraId="6A73AF39" w14:textId="77777777" w:rsidR="00CF30F2" w:rsidRDefault="00CF30F2" w:rsidP="00CF30F2">
      <w:pPr>
        <w:pStyle w:val="affd"/>
      </w:pPr>
    </w:p>
    <w:p w14:paraId="73161597" w14:textId="77777777" w:rsidR="00CF30F2" w:rsidRDefault="00CF30F2" w:rsidP="00CF30F2">
      <w:pPr>
        <w:pStyle w:val="affd"/>
      </w:pPr>
      <w:r>
        <w:t xml:space="preserve">        protected HorizontalStackLayout _mainStack = [];</w:t>
      </w:r>
    </w:p>
    <w:p w14:paraId="314733AC" w14:textId="77777777" w:rsidR="00CF30F2" w:rsidRDefault="00CF30F2" w:rsidP="00CF30F2">
      <w:pPr>
        <w:pStyle w:val="affd"/>
      </w:pPr>
      <w:r>
        <w:t xml:space="preserve">        protected List&lt;ScrollView&gt; _viewList = [];</w:t>
      </w:r>
    </w:p>
    <w:p w14:paraId="13962408" w14:textId="77777777" w:rsidR="00CF30F2" w:rsidRDefault="00CF30F2" w:rsidP="00CF30F2">
      <w:pPr>
        <w:pStyle w:val="affd"/>
      </w:pPr>
      <w:r>
        <w:t xml:space="preserve">        protected event Action ChageListAction = delegate { };</w:t>
      </w:r>
    </w:p>
    <w:p w14:paraId="01F0F285" w14:textId="77777777" w:rsidR="00CF30F2" w:rsidRDefault="00CF30F2" w:rsidP="00CF30F2">
      <w:pPr>
        <w:pStyle w:val="affd"/>
      </w:pPr>
    </w:p>
    <w:p w14:paraId="139480DB" w14:textId="77777777" w:rsidR="00CF30F2" w:rsidRDefault="00CF30F2" w:rsidP="00CF30F2">
      <w:pPr>
        <w:pStyle w:val="affd"/>
      </w:pPr>
      <w:r>
        <w:t xml:space="preserve">        protected int _maxCountViews;</w:t>
      </w:r>
    </w:p>
    <w:p w14:paraId="43200F4D" w14:textId="77777777" w:rsidR="00CF30F2" w:rsidRDefault="00CF30F2" w:rsidP="00CF30F2">
      <w:pPr>
        <w:pStyle w:val="affd"/>
      </w:pPr>
      <w:r>
        <w:t xml:space="preserve">        protected long _objectParentId;</w:t>
      </w:r>
    </w:p>
    <w:p w14:paraId="3FF7E13A" w14:textId="77777777" w:rsidR="00CF30F2" w:rsidRDefault="00CF30F2" w:rsidP="00CF30F2">
      <w:pPr>
        <w:pStyle w:val="affd"/>
      </w:pPr>
      <w:r>
        <w:t xml:space="preserve">        protected bool _readOnly = false;</w:t>
      </w:r>
    </w:p>
    <w:p w14:paraId="23884943" w14:textId="77777777" w:rsidR="00CF30F2" w:rsidRDefault="00CF30F2" w:rsidP="00CF30F2">
      <w:pPr>
        <w:pStyle w:val="affd"/>
      </w:pPr>
    </w:p>
    <w:p w14:paraId="3E6F44FD" w14:textId="77777777" w:rsidR="00CF30F2" w:rsidRDefault="00CF30F2" w:rsidP="00CF30F2">
      <w:pPr>
        <w:pStyle w:val="affd"/>
      </w:pPr>
      <w:r>
        <w:t xml:space="preserve">        protected Grid _grid = [];</w:t>
      </w:r>
    </w:p>
    <w:p w14:paraId="4DB679D9" w14:textId="77777777" w:rsidR="00CF30F2" w:rsidRDefault="00CF30F2" w:rsidP="00CF30F2">
      <w:pPr>
        <w:pStyle w:val="affd"/>
      </w:pPr>
      <w:r>
        <w:t xml:space="preserve">        public Grid Create(HorizontalStackLayout mainStack,</w:t>
      </w:r>
    </w:p>
    <w:p w14:paraId="6C6D4ECC" w14:textId="77777777" w:rsidR="00CF30F2" w:rsidRDefault="00CF30F2" w:rsidP="00CF30F2">
      <w:pPr>
        <w:pStyle w:val="affd"/>
      </w:pPr>
      <w:r>
        <w:t xml:space="preserve">                           List&lt;ScrollView&gt; viewList,</w:t>
      </w:r>
    </w:p>
    <w:p w14:paraId="3874E790" w14:textId="77777777" w:rsidR="00CF30F2" w:rsidRDefault="00CF30F2" w:rsidP="00CF30F2">
      <w:pPr>
        <w:pStyle w:val="affd"/>
      </w:pPr>
      <w:r>
        <w:t xml:space="preserve">                           Action chageListAction,</w:t>
      </w:r>
    </w:p>
    <w:p w14:paraId="77E45819" w14:textId="77777777" w:rsidR="00CF30F2" w:rsidRDefault="00CF30F2" w:rsidP="00CF30F2">
      <w:pPr>
        <w:pStyle w:val="affd"/>
      </w:pPr>
      <w:r>
        <w:t xml:space="preserve">                           BaseResponse? baseResponse,</w:t>
      </w:r>
    </w:p>
    <w:p w14:paraId="0E14C0A7" w14:textId="77777777" w:rsidR="00CF30F2" w:rsidRDefault="00CF30F2" w:rsidP="00CF30F2">
      <w:pPr>
        <w:pStyle w:val="affd"/>
      </w:pPr>
      <w:r>
        <w:t xml:space="preserve">                           int maxCountViews,</w:t>
      </w:r>
    </w:p>
    <w:p w14:paraId="4D2F8D06" w14:textId="77777777" w:rsidR="00CF30F2" w:rsidRDefault="00CF30F2" w:rsidP="00CF30F2">
      <w:pPr>
        <w:pStyle w:val="affd"/>
      </w:pPr>
      <w:r>
        <w:t xml:space="preserve">                           long objetParentId,</w:t>
      </w:r>
    </w:p>
    <w:p w14:paraId="34420E86" w14:textId="77777777" w:rsidR="00CF30F2" w:rsidRDefault="00CF30F2" w:rsidP="00CF30F2">
      <w:pPr>
        <w:pStyle w:val="affd"/>
      </w:pPr>
      <w:r>
        <w:t xml:space="preserve">                           bool readOnly = false)</w:t>
      </w:r>
    </w:p>
    <w:p w14:paraId="6534015F" w14:textId="77777777" w:rsidR="00CF30F2" w:rsidRDefault="00CF30F2" w:rsidP="00CF30F2">
      <w:pPr>
        <w:pStyle w:val="affd"/>
      </w:pPr>
      <w:r>
        <w:t xml:space="preserve">        {</w:t>
      </w:r>
    </w:p>
    <w:p w14:paraId="1725796C" w14:textId="77777777" w:rsidR="00CF30F2" w:rsidRDefault="00CF30F2" w:rsidP="00CF30F2">
      <w:pPr>
        <w:pStyle w:val="affd"/>
      </w:pPr>
      <w:r>
        <w:t xml:space="preserve">            _mainStack = mainStack;</w:t>
      </w:r>
    </w:p>
    <w:p w14:paraId="13AFEAE5" w14:textId="77777777" w:rsidR="00CF30F2" w:rsidRDefault="00CF30F2" w:rsidP="00CF30F2">
      <w:pPr>
        <w:pStyle w:val="affd"/>
      </w:pPr>
      <w:r>
        <w:t xml:space="preserve">            _viewList = viewList;</w:t>
      </w:r>
    </w:p>
    <w:p w14:paraId="5ED311AE" w14:textId="77777777" w:rsidR="00CF30F2" w:rsidRDefault="00CF30F2" w:rsidP="00CF30F2">
      <w:pPr>
        <w:pStyle w:val="affd"/>
      </w:pPr>
      <w:r>
        <w:t xml:space="preserve">            ChageListAction = chageListAction;</w:t>
      </w:r>
    </w:p>
    <w:p w14:paraId="625A2CC8" w14:textId="77777777" w:rsidR="00CF30F2" w:rsidRDefault="00CF30F2" w:rsidP="00CF30F2">
      <w:pPr>
        <w:pStyle w:val="affd"/>
      </w:pPr>
      <w:r>
        <w:t xml:space="preserve">            _baseResponse = baseResponse as TResponse ?? new();</w:t>
      </w:r>
    </w:p>
    <w:p w14:paraId="3874D610" w14:textId="77777777" w:rsidR="00CF30F2" w:rsidRDefault="00CF30F2" w:rsidP="00CF30F2">
      <w:pPr>
        <w:pStyle w:val="affd"/>
      </w:pPr>
      <w:r>
        <w:t xml:space="preserve">            _objectParentId = objetParentId;</w:t>
      </w:r>
    </w:p>
    <w:p w14:paraId="754502BE" w14:textId="77777777" w:rsidR="00CF30F2" w:rsidRDefault="00CF30F2" w:rsidP="00CF30F2">
      <w:pPr>
        <w:pStyle w:val="affd"/>
      </w:pPr>
      <w:r>
        <w:t xml:space="preserve">            _maxCountViews = maxCountViews;</w:t>
      </w:r>
    </w:p>
    <w:p w14:paraId="7387388B" w14:textId="77777777" w:rsidR="00CF30F2" w:rsidRDefault="00CF30F2" w:rsidP="00CF30F2">
      <w:pPr>
        <w:pStyle w:val="affd"/>
      </w:pPr>
      <w:r>
        <w:t xml:space="preserve">            _readOnly = readOnly;</w:t>
      </w:r>
    </w:p>
    <w:p w14:paraId="259120B6" w14:textId="77777777" w:rsidR="00CF30F2" w:rsidRDefault="00CF30F2" w:rsidP="00CF30F2">
      <w:pPr>
        <w:pStyle w:val="affd"/>
      </w:pPr>
    </w:p>
    <w:p w14:paraId="4BA0B577" w14:textId="77777777" w:rsidR="00CF30F2" w:rsidRDefault="00CF30F2" w:rsidP="00CF30F2">
      <w:pPr>
        <w:pStyle w:val="affd"/>
      </w:pPr>
      <w:r>
        <w:t xml:space="preserve">            var tapGesture = new TapGestureRecognizer();</w:t>
      </w:r>
    </w:p>
    <w:p w14:paraId="6F5E7DC7" w14:textId="77777777" w:rsidR="00CF30F2" w:rsidRDefault="00CF30F2" w:rsidP="00CF30F2">
      <w:pPr>
        <w:pStyle w:val="affd"/>
      </w:pPr>
      <w:r>
        <w:t xml:space="preserve">            tapGesture.Tapped += GestureTapped;</w:t>
      </w:r>
    </w:p>
    <w:p w14:paraId="170C3C8C" w14:textId="77777777" w:rsidR="00CF30F2" w:rsidRDefault="00CF30F2" w:rsidP="00CF30F2">
      <w:pPr>
        <w:pStyle w:val="affd"/>
      </w:pPr>
      <w:r>
        <w:t xml:space="preserve">            _grid = BaseElemsCreator.CreateGrid();</w:t>
      </w:r>
    </w:p>
    <w:p w14:paraId="4B7B8713" w14:textId="77777777" w:rsidR="00CF30F2" w:rsidRDefault="00CF30F2" w:rsidP="00CF30F2">
      <w:pPr>
        <w:pStyle w:val="affd"/>
      </w:pPr>
      <w:r>
        <w:t xml:space="preserve">            _grid.GestureRecognizers.Add(tapGesture);</w:t>
      </w:r>
    </w:p>
    <w:p w14:paraId="5CF9B0ED" w14:textId="77777777" w:rsidR="00CF30F2" w:rsidRDefault="00CF30F2" w:rsidP="00CF30F2">
      <w:pPr>
        <w:pStyle w:val="affd"/>
      </w:pPr>
    </w:p>
    <w:p w14:paraId="720569CF" w14:textId="77777777" w:rsidR="00CF30F2" w:rsidRDefault="00CF30F2" w:rsidP="00CF30F2">
      <w:pPr>
        <w:pStyle w:val="affd"/>
      </w:pPr>
      <w:r>
        <w:t xml:space="preserve">            var rowIndex = 0;</w:t>
      </w:r>
    </w:p>
    <w:p w14:paraId="54B911C0" w14:textId="77777777" w:rsidR="00CF30F2" w:rsidRDefault="00CF30F2" w:rsidP="00CF30F2">
      <w:pPr>
        <w:pStyle w:val="affd"/>
      </w:pPr>
      <w:r>
        <w:t xml:space="preserve">            CreateUI(ref rowIndex);</w:t>
      </w:r>
    </w:p>
    <w:p w14:paraId="5AEACDC9" w14:textId="77777777" w:rsidR="00CF30F2" w:rsidRDefault="00CF30F2" w:rsidP="00CF30F2">
      <w:pPr>
        <w:pStyle w:val="affd"/>
      </w:pPr>
    </w:p>
    <w:p w14:paraId="7CE58C74" w14:textId="77777777" w:rsidR="00CF30F2" w:rsidRDefault="00CF30F2" w:rsidP="00CF30F2">
      <w:pPr>
        <w:pStyle w:val="affd"/>
      </w:pPr>
      <w:r>
        <w:t xml:space="preserve">            return _grid;</w:t>
      </w:r>
    </w:p>
    <w:p w14:paraId="0D4A48B0" w14:textId="77777777" w:rsidR="00CF30F2" w:rsidRDefault="00CF30F2" w:rsidP="00CF30F2">
      <w:pPr>
        <w:pStyle w:val="affd"/>
      </w:pPr>
      <w:r>
        <w:t xml:space="preserve">        }</w:t>
      </w:r>
    </w:p>
    <w:p w14:paraId="75D335DE" w14:textId="77777777" w:rsidR="00CF30F2" w:rsidRDefault="00CF30F2" w:rsidP="00CF30F2">
      <w:pPr>
        <w:pStyle w:val="affd"/>
      </w:pPr>
    </w:p>
    <w:p w14:paraId="42C66CC0" w14:textId="77777777" w:rsidR="00CF30F2" w:rsidRDefault="00CF30F2" w:rsidP="00CF30F2">
      <w:pPr>
        <w:pStyle w:val="affd"/>
      </w:pPr>
      <w:r>
        <w:t xml:space="preserve">        // Пусто</w:t>
      </w:r>
    </w:p>
    <w:p w14:paraId="5146D931" w14:textId="77777777" w:rsidR="00CF30F2" w:rsidRDefault="00CF30F2" w:rsidP="00CF30F2">
      <w:pPr>
        <w:pStyle w:val="affd"/>
      </w:pPr>
      <w:r>
        <w:t xml:space="preserve">        protected virtual void CreateUI(ref int rowIndex)</w:t>
      </w:r>
    </w:p>
    <w:p w14:paraId="260705AB" w14:textId="77777777" w:rsidR="00CF30F2" w:rsidRDefault="00CF30F2" w:rsidP="00CF30F2">
      <w:pPr>
        <w:pStyle w:val="affd"/>
      </w:pPr>
      <w:r>
        <w:t xml:space="preserve">        {</w:t>
      </w:r>
    </w:p>
    <w:p w14:paraId="767134EE" w14:textId="77777777" w:rsidR="00CF30F2" w:rsidRDefault="00CF30F2" w:rsidP="00CF30F2">
      <w:pPr>
        <w:pStyle w:val="affd"/>
      </w:pPr>
    </w:p>
    <w:p w14:paraId="7008770F" w14:textId="77777777" w:rsidR="00CF30F2" w:rsidRDefault="00CF30F2" w:rsidP="00CF30F2">
      <w:pPr>
        <w:pStyle w:val="affd"/>
      </w:pPr>
      <w:r>
        <w:t xml:space="preserve">        }</w:t>
      </w:r>
    </w:p>
    <w:p w14:paraId="0FCC6A2C" w14:textId="77777777" w:rsidR="00CF30F2" w:rsidRDefault="00CF30F2" w:rsidP="00CF30F2">
      <w:pPr>
        <w:pStyle w:val="affd"/>
      </w:pPr>
    </w:p>
    <w:p w14:paraId="3011C6DE" w14:textId="77777777" w:rsidR="00CF30F2" w:rsidRDefault="00CF30F2" w:rsidP="00CF30F2">
      <w:pPr>
        <w:pStyle w:val="affd"/>
      </w:pPr>
      <w:r>
        <w:t xml:space="preserve">        protected bool _moveTo = false;</w:t>
      </w:r>
    </w:p>
    <w:p w14:paraId="350704EC" w14:textId="77777777" w:rsidR="00CF30F2" w:rsidRDefault="00CF30F2" w:rsidP="00CF30F2">
      <w:pPr>
        <w:pStyle w:val="affd"/>
      </w:pPr>
      <w:r>
        <w:t xml:space="preserve">        protected string _moveToName = "Перейти к ";</w:t>
      </w:r>
    </w:p>
    <w:p w14:paraId="69549624" w14:textId="77777777" w:rsidR="00CF30F2" w:rsidRDefault="00CF30F2" w:rsidP="00CF30F2">
      <w:pPr>
        <w:pStyle w:val="affd"/>
      </w:pPr>
      <w:r>
        <w:t xml:space="preserve">        protected virtual async void GestureTapped(object? sender, EventArgs e)</w:t>
      </w:r>
    </w:p>
    <w:p w14:paraId="6D10DD0F" w14:textId="77777777" w:rsidR="00CF30F2" w:rsidRDefault="00CF30F2" w:rsidP="00CF30F2">
      <w:pPr>
        <w:pStyle w:val="affd"/>
      </w:pPr>
      <w:r>
        <w:t xml:space="preserve">        {</w:t>
      </w:r>
    </w:p>
    <w:p w14:paraId="3AFD7D90" w14:textId="77777777" w:rsidR="00CF30F2" w:rsidRDefault="00CF30F2" w:rsidP="00CF30F2">
      <w:pPr>
        <w:pStyle w:val="affd"/>
      </w:pPr>
      <w:r>
        <w:t xml:space="preserve">            if (!_readOnly)</w:t>
      </w:r>
    </w:p>
    <w:p w14:paraId="29C6D38F" w14:textId="77777777" w:rsidR="00CF30F2" w:rsidRDefault="00CF30F2" w:rsidP="00CF30F2">
      <w:pPr>
        <w:pStyle w:val="affd"/>
      </w:pPr>
      <w:r>
        <w:t xml:space="preserve">            {</w:t>
      </w:r>
    </w:p>
    <w:p w14:paraId="4BAECB0C" w14:textId="77777777" w:rsidR="00CF30F2" w:rsidRDefault="00CF30F2" w:rsidP="00CF30F2">
      <w:pPr>
        <w:pStyle w:val="affd"/>
      </w:pPr>
      <w:r>
        <w:t xml:space="preserve">                if (_baseResponse.Id &gt; -1)</w:t>
      </w:r>
    </w:p>
    <w:p w14:paraId="0BB06ABF" w14:textId="77777777" w:rsidR="00CF30F2" w:rsidRDefault="00CF30F2" w:rsidP="00CF30F2">
      <w:pPr>
        <w:pStyle w:val="affd"/>
      </w:pPr>
      <w:r>
        <w:t xml:space="preserve">                {</w:t>
      </w:r>
    </w:p>
    <w:p w14:paraId="09FBDDA2" w14:textId="77777777" w:rsidR="00CF30F2" w:rsidRDefault="00CF30F2" w:rsidP="00CF30F2">
      <w:pPr>
        <w:pStyle w:val="affd"/>
      </w:pPr>
      <w:r>
        <w:t xml:space="preserve">                    var action = string.Empty;</w:t>
      </w:r>
    </w:p>
    <w:p w14:paraId="1E7244D4" w14:textId="77777777" w:rsidR="00CF30F2" w:rsidRDefault="00CF30F2" w:rsidP="00CF30F2">
      <w:pPr>
        <w:pStyle w:val="affd"/>
      </w:pPr>
      <w:r>
        <w:t xml:space="preserve">                    if (_moveTo)</w:t>
      </w:r>
    </w:p>
    <w:p w14:paraId="20C73C9A" w14:textId="77777777" w:rsidR="00CF30F2" w:rsidRDefault="00CF30F2" w:rsidP="00CF30F2">
      <w:pPr>
        <w:pStyle w:val="affd"/>
      </w:pPr>
      <w:r>
        <w:t xml:space="preserve">                    {</w:t>
      </w:r>
    </w:p>
    <w:p w14:paraId="166CB3A5" w14:textId="77777777" w:rsidR="00CF30F2" w:rsidRDefault="00CF30F2" w:rsidP="00CF30F2">
      <w:pPr>
        <w:pStyle w:val="affd"/>
      </w:pPr>
      <w:r>
        <w:t xml:space="preserve">                        action = await BaseElemsCreator.CreateActionSheet(</w:t>
      </w:r>
    </w:p>
    <w:p w14:paraId="6334704B" w14:textId="77777777" w:rsidR="00CF30F2" w:rsidRDefault="00CF30F2" w:rsidP="00CF30F2">
      <w:pPr>
        <w:pStyle w:val="affd"/>
      </w:pPr>
      <w:r>
        <w:t xml:space="preserve">                           [</w:t>
      </w:r>
    </w:p>
    <w:p w14:paraId="6DC4E5A7" w14:textId="77777777" w:rsidR="00CF30F2" w:rsidRDefault="00CF30F2" w:rsidP="00CF30F2">
      <w:pPr>
        <w:pStyle w:val="affd"/>
      </w:pPr>
      <w:r>
        <w:t xml:space="preserve">                            "Описание",</w:t>
      </w:r>
    </w:p>
    <w:p w14:paraId="35AB33E6" w14:textId="77777777" w:rsidR="00CF30F2" w:rsidRDefault="00CF30F2" w:rsidP="00CF30F2">
      <w:pPr>
        <w:pStyle w:val="affd"/>
      </w:pPr>
      <w:r>
        <w:t xml:space="preserve">                            _moveToName,</w:t>
      </w:r>
    </w:p>
    <w:p w14:paraId="03F2DEB1" w14:textId="77777777" w:rsidR="00CF30F2" w:rsidRDefault="00CF30F2" w:rsidP="00CF30F2">
      <w:pPr>
        <w:pStyle w:val="affd"/>
      </w:pPr>
      <w:r>
        <w:t xml:space="preserve">                            "Редактирование",</w:t>
      </w:r>
    </w:p>
    <w:p w14:paraId="1755E181" w14:textId="77777777" w:rsidR="00CF30F2" w:rsidRDefault="00CF30F2" w:rsidP="00CF30F2">
      <w:pPr>
        <w:pStyle w:val="affd"/>
      </w:pPr>
      <w:r>
        <w:t xml:space="preserve">                            "Удаление"]);</w:t>
      </w:r>
    </w:p>
    <w:p w14:paraId="54B8C3FD" w14:textId="77777777" w:rsidR="00CF30F2" w:rsidRDefault="00CF30F2" w:rsidP="00CF30F2">
      <w:pPr>
        <w:pStyle w:val="affd"/>
      </w:pPr>
    </w:p>
    <w:p w14:paraId="4F43AE9B" w14:textId="77777777" w:rsidR="00CF30F2" w:rsidRDefault="00CF30F2" w:rsidP="00CF30F2">
      <w:pPr>
        <w:pStyle w:val="affd"/>
      </w:pPr>
      <w:r>
        <w:t xml:space="preserve">                    }</w:t>
      </w:r>
    </w:p>
    <w:p w14:paraId="728E4726" w14:textId="77777777" w:rsidR="00CF30F2" w:rsidRDefault="00CF30F2" w:rsidP="00CF30F2">
      <w:pPr>
        <w:pStyle w:val="affd"/>
      </w:pPr>
      <w:r>
        <w:t xml:space="preserve">                    else</w:t>
      </w:r>
    </w:p>
    <w:p w14:paraId="574C6AA6" w14:textId="77777777" w:rsidR="00CF30F2" w:rsidRDefault="00CF30F2" w:rsidP="00CF30F2">
      <w:pPr>
        <w:pStyle w:val="affd"/>
      </w:pPr>
      <w:r>
        <w:t xml:space="preserve">                    {</w:t>
      </w:r>
    </w:p>
    <w:p w14:paraId="29A4473C" w14:textId="77777777" w:rsidR="00CF30F2" w:rsidRDefault="00CF30F2" w:rsidP="00CF30F2">
      <w:pPr>
        <w:pStyle w:val="affd"/>
      </w:pPr>
      <w:r>
        <w:t xml:space="preserve">                        action = await BaseElemsCreator.CreateActionSheet(</w:t>
      </w:r>
    </w:p>
    <w:p w14:paraId="1E4D95FA" w14:textId="77777777" w:rsidR="00CF30F2" w:rsidRPr="00CF30F2" w:rsidRDefault="00CF30F2" w:rsidP="00CF30F2">
      <w:pPr>
        <w:pStyle w:val="affd"/>
        <w:rPr>
          <w:lang w:val="ru-RU"/>
        </w:rPr>
      </w:pPr>
      <w:r>
        <w:t xml:space="preserve">                            </w:t>
      </w:r>
      <w:r w:rsidRPr="00CF30F2">
        <w:rPr>
          <w:lang w:val="ru-RU"/>
        </w:rPr>
        <w:t>[</w:t>
      </w:r>
    </w:p>
    <w:p w14:paraId="217F4EBF" w14:textId="77777777" w:rsidR="00CF30F2" w:rsidRPr="00CF30F2" w:rsidRDefault="00CF30F2" w:rsidP="00CF30F2">
      <w:pPr>
        <w:pStyle w:val="affd"/>
        <w:rPr>
          <w:lang w:val="ru-RU"/>
        </w:rPr>
      </w:pPr>
      <w:r w:rsidRPr="00CF30F2">
        <w:rPr>
          <w:lang w:val="ru-RU"/>
        </w:rPr>
        <w:t xml:space="preserve">                            "Описание",</w:t>
      </w:r>
    </w:p>
    <w:p w14:paraId="2BFCAE55" w14:textId="77777777" w:rsidR="00CF30F2" w:rsidRPr="00CF30F2" w:rsidRDefault="00CF30F2" w:rsidP="00CF30F2">
      <w:pPr>
        <w:pStyle w:val="affd"/>
        <w:rPr>
          <w:lang w:val="ru-RU"/>
        </w:rPr>
      </w:pPr>
      <w:r w:rsidRPr="00CF30F2">
        <w:rPr>
          <w:lang w:val="ru-RU"/>
        </w:rPr>
        <w:t xml:space="preserve">                            "Редактирование",</w:t>
      </w:r>
    </w:p>
    <w:p w14:paraId="17B8CE85" w14:textId="77777777" w:rsidR="00CF30F2" w:rsidRPr="00CF30F2" w:rsidRDefault="00CF30F2" w:rsidP="00CF30F2">
      <w:pPr>
        <w:pStyle w:val="affd"/>
        <w:rPr>
          <w:lang w:val="ru-RU"/>
        </w:rPr>
      </w:pPr>
      <w:r w:rsidRPr="00CF30F2">
        <w:rPr>
          <w:lang w:val="ru-RU"/>
        </w:rPr>
        <w:t xml:space="preserve">                            "Удаление"]);</w:t>
      </w:r>
    </w:p>
    <w:p w14:paraId="27D77D6A" w14:textId="77777777" w:rsidR="00CF30F2" w:rsidRPr="00CF30F2" w:rsidRDefault="00CF30F2" w:rsidP="00CF30F2">
      <w:pPr>
        <w:pStyle w:val="affd"/>
        <w:rPr>
          <w:lang w:val="ru-RU"/>
        </w:rPr>
      </w:pPr>
      <w:r w:rsidRPr="00CF30F2">
        <w:rPr>
          <w:lang w:val="ru-RU"/>
        </w:rPr>
        <w:t xml:space="preserve">                    }</w:t>
      </w:r>
    </w:p>
    <w:p w14:paraId="10F30EB9" w14:textId="77777777" w:rsidR="00CF30F2" w:rsidRPr="00CF30F2" w:rsidRDefault="00CF30F2" w:rsidP="00CF30F2">
      <w:pPr>
        <w:pStyle w:val="affd"/>
        <w:rPr>
          <w:lang w:val="ru-RU"/>
        </w:rPr>
      </w:pPr>
    </w:p>
    <w:p w14:paraId="5788800F" w14:textId="77777777" w:rsidR="00CF30F2" w:rsidRPr="00CF30F2" w:rsidRDefault="00CF30F2" w:rsidP="00CF30F2">
      <w:pPr>
        <w:pStyle w:val="affd"/>
        <w:rPr>
          <w:lang w:val="ru-RU"/>
        </w:rPr>
      </w:pPr>
      <w:r w:rsidRPr="00CF30F2">
        <w:rPr>
          <w:lang w:val="ru-RU"/>
        </w:rPr>
        <w:t xml:space="preserve">                    </w:t>
      </w:r>
      <w:r>
        <w:t>switch</w:t>
      </w:r>
      <w:r w:rsidRPr="00CF30F2">
        <w:rPr>
          <w:lang w:val="ru-RU"/>
        </w:rPr>
        <w:t xml:space="preserve"> (</w:t>
      </w:r>
      <w:r>
        <w:t>action</w:t>
      </w:r>
      <w:r w:rsidRPr="00CF30F2">
        <w:rPr>
          <w:lang w:val="ru-RU"/>
        </w:rPr>
        <w:t>)</w:t>
      </w:r>
    </w:p>
    <w:p w14:paraId="2AA5A9C6" w14:textId="77777777" w:rsidR="00CF30F2" w:rsidRDefault="00CF30F2" w:rsidP="00CF30F2">
      <w:pPr>
        <w:pStyle w:val="affd"/>
      </w:pPr>
      <w:r w:rsidRPr="00CF30F2">
        <w:rPr>
          <w:lang w:val="ru-RU"/>
        </w:rPr>
        <w:t xml:space="preserve">                    </w:t>
      </w:r>
      <w:r>
        <w:t>{</w:t>
      </w:r>
    </w:p>
    <w:p w14:paraId="306EE11B" w14:textId="77777777" w:rsidR="00CF30F2" w:rsidRDefault="00CF30F2" w:rsidP="00CF30F2">
      <w:pPr>
        <w:pStyle w:val="affd"/>
      </w:pPr>
      <w:r>
        <w:t xml:space="preserve">                        case "Описание":</w:t>
      </w:r>
    </w:p>
    <w:p w14:paraId="28BE89EC" w14:textId="77777777" w:rsidR="00CF30F2" w:rsidRDefault="00CF30F2" w:rsidP="00CF30F2">
      <w:pPr>
        <w:pStyle w:val="affd"/>
      </w:pPr>
      <w:r>
        <w:t xml:space="preserve">                            ShowInfo(_baseResponse.Id);</w:t>
      </w:r>
    </w:p>
    <w:p w14:paraId="30BDF6A8" w14:textId="77777777" w:rsidR="00CF30F2" w:rsidRDefault="00CF30F2" w:rsidP="00CF30F2">
      <w:pPr>
        <w:pStyle w:val="affd"/>
      </w:pPr>
      <w:r>
        <w:t xml:space="preserve">                            break;</w:t>
      </w:r>
    </w:p>
    <w:p w14:paraId="02AC4F4C" w14:textId="77777777" w:rsidR="00CF30F2" w:rsidRDefault="00CF30F2" w:rsidP="00CF30F2">
      <w:pPr>
        <w:pStyle w:val="affd"/>
      </w:pPr>
      <w:r>
        <w:t xml:space="preserve">                        case "Редактирование":</w:t>
      </w:r>
    </w:p>
    <w:p w14:paraId="276AB5EE" w14:textId="77777777" w:rsidR="00CF30F2" w:rsidRDefault="00CF30F2" w:rsidP="00CF30F2">
      <w:pPr>
        <w:pStyle w:val="affd"/>
      </w:pPr>
      <w:r>
        <w:t xml:space="preserve">                            Edit(_baseResponse.Id);</w:t>
      </w:r>
    </w:p>
    <w:p w14:paraId="43D24275" w14:textId="77777777" w:rsidR="00CF30F2" w:rsidRDefault="00CF30F2" w:rsidP="00CF30F2">
      <w:pPr>
        <w:pStyle w:val="affd"/>
      </w:pPr>
      <w:r>
        <w:t xml:space="preserve">                            break;</w:t>
      </w:r>
    </w:p>
    <w:p w14:paraId="744C488F" w14:textId="77777777" w:rsidR="00CF30F2" w:rsidRDefault="00CF30F2" w:rsidP="00CF30F2">
      <w:pPr>
        <w:pStyle w:val="affd"/>
      </w:pPr>
      <w:r>
        <w:t xml:space="preserve">                        case "Удаление":</w:t>
      </w:r>
    </w:p>
    <w:p w14:paraId="2D888FC9" w14:textId="77777777" w:rsidR="00CF30F2" w:rsidRDefault="00CF30F2" w:rsidP="00CF30F2">
      <w:pPr>
        <w:pStyle w:val="affd"/>
      </w:pPr>
      <w:r>
        <w:t xml:space="preserve">                            Delete(_baseResponse.Id);</w:t>
      </w:r>
    </w:p>
    <w:p w14:paraId="6B00D2FB" w14:textId="77777777" w:rsidR="00CF30F2" w:rsidRDefault="00CF30F2" w:rsidP="00CF30F2">
      <w:pPr>
        <w:pStyle w:val="affd"/>
      </w:pPr>
      <w:r>
        <w:t xml:space="preserve">                            break;</w:t>
      </w:r>
    </w:p>
    <w:p w14:paraId="19AAD388" w14:textId="77777777" w:rsidR="00CF30F2" w:rsidRDefault="00CF30F2" w:rsidP="00CF30F2">
      <w:pPr>
        <w:pStyle w:val="affd"/>
      </w:pPr>
      <w:r>
        <w:t xml:space="preserve">                        default:</w:t>
      </w:r>
    </w:p>
    <w:p w14:paraId="4981D50F" w14:textId="77777777" w:rsidR="00CF30F2" w:rsidRDefault="00CF30F2" w:rsidP="00CF30F2">
      <w:pPr>
        <w:pStyle w:val="affd"/>
      </w:pPr>
      <w:r>
        <w:t xml:space="preserve">                            if (action == _moveToName)</w:t>
      </w:r>
    </w:p>
    <w:p w14:paraId="14D77353" w14:textId="77777777" w:rsidR="00CF30F2" w:rsidRDefault="00CF30F2" w:rsidP="00CF30F2">
      <w:pPr>
        <w:pStyle w:val="affd"/>
      </w:pPr>
      <w:r>
        <w:t xml:space="preserve">                            {</w:t>
      </w:r>
    </w:p>
    <w:p w14:paraId="286FE695" w14:textId="77777777" w:rsidR="00CF30F2" w:rsidRDefault="00CF30F2" w:rsidP="00CF30F2">
      <w:pPr>
        <w:pStyle w:val="affd"/>
      </w:pPr>
      <w:r>
        <w:t xml:space="preserve">                                MoveTo(_baseResponse.Id);</w:t>
      </w:r>
    </w:p>
    <w:p w14:paraId="67EDBB24" w14:textId="77777777" w:rsidR="00CF30F2" w:rsidRDefault="00CF30F2" w:rsidP="00CF30F2">
      <w:pPr>
        <w:pStyle w:val="affd"/>
      </w:pPr>
      <w:r>
        <w:t xml:space="preserve">                            }</w:t>
      </w:r>
    </w:p>
    <w:p w14:paraId="26314C31" w14:textId="77777777" w:rsidR="00CF30F2" w:rsidRDefault="00CF30F2" w:rsidP="00CF30F2">
      <w:pPr>
        <w:pStyle w:val="affd"/>
      </w:pPr>
      <w:r>
        <w:t xml:space="preserve">                            return;</w:t>
      </w:r>
    </w:p>
    <w:p w14:paraId="4C44ADCB" w14:textId="77777777" w:rsidR="00CF30F2" w:rsidRDefault="00CF30F2" w:rsidP="00CF30F2">
      <w:pPr>
        <w:pStyle w:val="affd"/>
      </w:pPr>
      <w:r>
        <w:t xml:space="preserve">                    }</w:t>
      </w:r>
    </w:p>
    <w:p w14:paraId="01CC3538" w14:textId="77777777" w:rsidR="00CF30F2" w:rsidRDefault="00CF30F2" w:rsidP="00CF30F2">
      <w:pPr>
        <w:pStyle w:val="affd"/>
      </w:pPr>
      <w:r>
        <w:t xml:space="preserve">                }</w:t>
      </w:r>
    </w:p>
    <w:p w14:paraId="12224B1C" w14:textId="77777777" w:rsidR="00CF30F2" w:rsidRDefault="00CF30F2" w:rsidP="00CF30F2">
      <w:pPr>
        <w:pStyle w:val="affd"/>
      </w:pPr>
      <w:r>
        <w:t xml:space="preserve">            }</w:t>
      </w:r>
    </w:p>
    <w:p w14:paraId="48A839A1" w14:textId="77777777" w:rsidR="00CF30F2" w:rsidRDefault="00CF30F2" w:rsidP="00CF30F2">
      <w:pPr>
        <w:pStyle w:val="affd"/>
      </w:pPr>
      <w:r>
        <w:t xml:space="preserve">            else</w:t>
      </w:r>
    </w:p>
    <w:p w14:paraId="78B7B8C4" w14:textId="77777777" w:rsidR="00CF30F2" w:rsidRDefault="00CF30F2" w:rsidP="00CF30F2">
      <w:pPr>
        <w:pStyle w:val="affd"/>
      </w:pPr>
      <w:r>
        <w:t xml:space="preserve">            {</w:t>
      </w:r>
    </w:p>
    <w:p w14:paraId="3B382AE5" w14:textId="77777777" w:rsidR="00CF30F2" w:rsidRDefault="00CF30F2" w:rsidP="00CF30F2">
      <w:pPr>
        <w:pStyle w:val="affd"/>
      </w:pPr>
      <w:r>
        <w:t xml:space="preserve">                ShowInfo(_baseResponse.Id);</w:t>
      </w:r>
    </w:p>
    <w:p w14:paraId="74D2580C" w14:textId="77777777" w:rsidR="00CF30F2" w:rsidRDefault="00CF30F2" w:rsidP="00CF30F2">
      <w:pPr>
        <w:pStyle w:val="affd"/>
      </w:pPr>
      <w:r>
        <w:t xml:space="preserve">            }</w:t>
      </w:r>
    </w:p>
    <w:p w14:paraId="4488C1CA" w14:textId="77777777" w:rsidR="00CF30F2" w:rsidRDefault="00CF30F2" w:rsidP="00CF30F2">
      <w:pPr>
        <w:pStyle w:val="affd"/>
      </w:pPr>
      <w:r>
        <w:t xml:space="preserve">        }</w:t>
      </w:r>
    </w:p>
    <w:p w14:paraId="4D7F3EEB" w14:textId="77777777" w:rsidR="00CF30F2" w:rsidRDefault="00CF30F2" w:rsidP="00CF30F2">
      <w:pPr>
        <w:pStyle w:val="affd"/>
      </w:pPr>
    </w:p>
    <w:p w14:paraId="259DA3BA" w14:textId="77777777" w:rsidR="00CF30F2" w:rsidRDefault="00CF30F2" w:rsidP="00CF30F2">
      <w:pPr>
        <w:pStyle w:val="affd"/>
      </w:pPr>
      <w:r>
        <w:t xml:space="preserve">        protected virtual void ShowInfo(long id)</w:t>
      </w:r>
    </w:p>
    <w:p w14:paraId="2B9ECEB1" w14:textId="77777777" w:rsidR="00CF30F2" w:rsidRDefault="00CF30F2" w:rsidP="00CF30F2">
      <w:pPr>
        <w:pStyle w:val="affd"/>
      </w:pPr>
      <w:r>
        <w:t xml:space="preserve">        {</w:t>
      </w:r>
    </w:p>
    <w:p w14:paraId="066C3804" w14:textId="77777777" w:rsidR="00CF30F2" w:rsidRDefault="00CF30F2" w:rsidP="00CF30F2">
      <w:pPr>
        <w:pStyle w:val="affd"/>
      </w:pPr>
      <w:r>
        <w:t xml:space="preserve">            var baseViewObjectCreator = new TViewObjectCreator();</w:t>
      </w:r>
    </w:p>
    <w:p w14:paraId="00ADB185" w14:textId="77777777" w:rsidR="00CF30F2" w:rsidRDefault="00CF30F2" w:rsidP="00CF30F2">
      <w:pPr>
        <w:pStyle w:val="affd"/>
      </w:pPr>
      <w:r>
        <w:t xml:space="preserve">            var scrollView = baseViewObjectCreator.Create(_mainStack, _viewList, ChageListAction, _baseResponse, _objectParentId);</w:t>
      </w:r>
    </w:p>
    <w:p w14:paraId="227FFA68" w14:textId="77777777" w:rsidR="00CF30F2" w:rsidRDefault="00CF30F2" w:rsidP="00CF30F2">
      <w:pPr>
        <w:pStyle w:val="affd"/>
      </w:pPr>
      <w:r>
        <w:t xml:space="preserve">            AdminPageStatic.DeleteLastView(_mainStack, _viewList, _maxCountViews);</w:t>
      </w:r>
    </w:p>
    <w:p w14:paraId="22B63F60" w14:textId="77777777" w:rsidR="00CF30F2" w:rsidRDefault="00CF30F2" w:rsidP="00CF30F2">
      <w:pPr>
        <w:pStyle w:val="affd"/>
      </w:pPr>
      <w:r>
        <w:t xml:space="preserve">            _viewList.Add(scrollView);</w:t>
      </w:r>
    </w:p>
    <w:p w14:paraId="44AA11D1" w14:textId="77777777" w:rsidR="00CF30F2" w:rsidRDefault="00CF30F2" w:rsidP="00CF30F2">
      <w:pPr>
        <w:pStyle w:val="affd"/>
      </w:pPr>
      <w:r>
        <w:t xml:space="preserve">            AdminPageStatic.RepaintPage(_mainStack, _viewList);</w:t>
      </w:r>
    </w:p>
    <w:p w14:paraId="4B7A4924" w14:textId="77777777" w:rsidR="00CF30F2" w:rsidRDefault="00CF30F2" w:rsidP="00CF30F2">
      <w:pPr>
        <w:pStyle w:val="affd"/>
      </w:pPr>
      <w:r>
        <w:t xml:space="preserve">        }</w:t>
      </w:r>
    </w:p>
    <w:p w14:paraId="2D54D3E1" w14:textId="77777777" w:rsidR="00CF30F2" w:rsidRDefault="00CF30F2" w:rsidP="00CF30F2">
      <w:pPr>
        <w:pStyle w:val="affd"/>
      </w:pPr>
    </w:p>
    <w:p w14:paraId="2A512480" w14:textId="77777777" w:rsidR="00CF30F2" w:rsidRDefault="00CF30F2" w:rsidP="00CF30F2">
      <w:pPr>
        <w:pStyle w:val="affd"/>
      </w:pPr>
    </w:p>
    <w:p w14:paraId="05F1FA1A" w14:textId="77777777" w:rsidR="00CF30F2" w:rsidRDefault="00CF30F2" w:rsidP="00CF30F2">
      <w:pPr>
        <w:pStyle w:val="affd"/>
      </w:pPr>
      <w:r>
        <w:t xml:space="preserve">        protected virtual async void MoveTo(long id)</w:t>
      </w:r>
    </w:p>
    <w:p w14:paraId="2F146261" w14:textId="77777777" w:rsidR="00CF30F2" w:rsidRDefault="00CF30F2" w:rsidP="00CF30F2">
      <w:pPr>
        <w:pStyle w:val="affd"/>
      </w:pPr>
      <w:r>
        <w:t xml:space="preserve">        {</w:t>
      </w:r>
    </w:p>
    <w:p w14:paraId="3C0F0026" w14:textId="77777777" w:rsidR="00CF30F2" w:rsidRDefault="00CF30F2" w:rsidP="00CF30F2">
      <w:pPr>
        <w:pStyle w:val="affd"/>
      </w:pPr>
      <w:r>
        <w:t xml:space="preserve">            string action = string.Empty;</w:t>
      </w:r>
    </w:p>
    <w:p w14:paraId="268594A3" w14:textId="77777777" w:rsidR="00CF30F2" w:rsidRDefault="00CF30F2" w:rsidP="00CF30F2">
      <w:pPr>
        <w:pStyle w:val="affd"/>
      </w:pPr>
      <w:r>
        <w:t xml:space="preserve">            action = await BaseElemsCreator.CreateActionSheet(</w:t>
      </w:r>
    </w:p>
    <w:p w14:paraId="6DA3FB17" w14:textId="77777777" w:rsidR="00CF30F2" w:rsidRPr="00CF30F2" w:rsidRDefault="00CF30F2" w:rsidP="00CF30F2">
      <w:pPr>
        <w:pStyle w:val="affd"/>
        <w:rPr>
          <w:lang w:val="ru-RU"/>
        </w:rPr>
      </w:pPr>
      <w:r>
        <w:t xml:space="preserve">               </w:t>
      </w:r>
      <w:r w:rsidRPr="00CF30F2">
        <w:rPr>
          <w:lang w:val="ru-RU"/>
        </w:rPr>
        <w:t>[</w:t>
      </w:r>
    </w:p>
    <w:p w14:paraId="46E4A54E" w14:textId="77777777" w:rsidR="00CF30F2" w:rsidRPr="00CF30F2" w:rsidRDefault="00CF30F2" w:rsidP="00CF30F2">
      <w:pPr>
        <w:pStyle w:val="affd"/>
        <w:rPr>
          <w:lang w:val="ru-RU"/>
        </w:rPr>
      </w:pPr>
      <w:r w:rsidRPr="00CF30F2">
        <w:rPr>
          <w:lang w:val="ru-RU"/>
        </w:rPr>
        <w:t xml:space="preserve">                "Администраторы",</w:t>
      </w:r>
    </w:p>
    <w:p w14:paraId="4CA6763B" w14:textId="77777777" w:rsidR="00CF30F2" w:rsidRPr="00CF30F2" w:rsidRDefault="00CF30F2" w:rsidP="00CF30F2">
      <w:pPr>
        <w:pStyle w:val="affd"/>
        <w:rPr>
          <w:lang w:val="ru-RU"/>
        </w:rPr>
      </w:pPr>
      <w:r w:rsidRPr="00CF30F2">
        <w:rPr>
          <w:lang w:val="ru-RU"/>
        </w:rPr>
        <w:t xml:space="preserve">                "Учителя",</w:t>
      </w:r>
    </w:p>
    <w:p w14:paraId="2912878F" w14:textId="77777777" w:rsidR="00CF30F2" w:rsidRPr="00CF30F2" w:rsidRDefault="00CF30F2" w:rsidP="00CF30F2">
      <w:pPr>
        <w:pStyle w:val="affd"/>
        <w:rPr>
          <w:lang w:val="ru-RU"/>
        </w:rPr>
      </w:pPr>
      <w:r w:rsidRPr="00CF30F2">
        <w:rPr>
          <w:lang w:val="ru-RU"/>
        </w:rPr>
        <w:t xml:space="preserve">                "Классы",</w:t>
      </w:r>
    </w:p>
    <w:p w14:paraId="46E72F6C" w14:textId="77777777" w:rsidR="00CF30F2" w:rsidRPr="00CF30F2" w:rsidRDefault="00CF30F2" w:rsidP="00CF30F2">
      <w:pPr>
        <w:pStyle w:val="affd"/>
        <w:rPr>
          <w:lang w:val="ru-RU"/>
        </w:rPr>
      </w:pPr>
      <w:r w:rsidRPr="00CF30F2">
        <w:rPr>
          <w:lang w:val="ru-RU"/>
        </w:rPr>
        <w:t xml:space="preserve">                "Ученики",</w:t>
      </w:r>
    </w:p>
    <w:p w14:paraId="2E131E19" w14:textId="77777777" w:rsidR="00CF30F2" w:rsidRPr="00CF30F2" w:rsidRDefault="00CF30F2" w:rsidP="00CF30F2">
      <w:pPr>
        <w:pStyle w:val="affd"/>
        <w:rPr>
          <w:lang w:val="ru-RU"/>
        </w:rPr>
      </w:pPr>
      <w:r w:rsidRPr="00CF30F2">
        <w:rPr>
          <w:lang w:val="ru-RU"/>
        </w:rPr>
        <w:t xml:space="preserve">                "Родители",</w:t>
      </w:r>
    </w:p>
    <w:p w14:paraId="2E767315" w14:textId="77777777" w:rsidR="00CF30F2" w:rsidRDefault="00CF30F2" w:rsidP="00CF30F2">
      <w:pPr>
        <w:pStyle w:val="affd"/>
      </w:pPr>
      <w:r w:rsidRPr="00CF30F2">
        <w:rPr>
          <w:lang w:val="ru-RU"/>
        </w:rPr>
        <w:t xml:space="preserve">                </w:t>
      </w:r>
      <w:r>
        <w:t>"Новости"]);</w:t>
      </w:r>
    </w:p>
    <w:p w14:paraId="1129C9D8" w14:textId="77777777" w:rsidR="00CF30F2" w:rsidRDefault="00CF30F2" w:rsidP="00CF30F2">
      <w:pPr>
        <w:pStyle w:val="affd"/>
      </w:pPr>
    </w:p>
    <w:p w14:paraId="0B311573" w14:textId="77777777" w:rsidR="00CF30F2" w:rsidRDefault="00CF30F2" w:rsidP="00CF30F2">
      <w:pPr>
        <w:pStyle w:val="affd"/>
      </w:pPr>
      <w:r>
        <w:t xml:space="preserve">            IBaseViewListCreator? viewCreator = null;</w:t>
      </w:r>
    </w:p>
    <w:p w14:paraId="7510962B" w14:textId="77777777" w:rsidR="00CF30F2" w:rsidRDefault="00CF30F2" w:rsidP="00CF30F2">
      <w:pPr>
        <w:pStyle w:val="affd"/>
      </w:pPr>
      <w:r>
        <w:t xml:space="preserve">            switch (action)</w:t>
      </w:r>
    </w:p>
    <w:p w14:paraId="185DF512" w14:textId="77777777" w:rsidR="00CF30F2" w:rsidRDefault="00CF30F2" w:rsidP="00CF30F2">
      <w:pPr>
        <w:pStyle w:val="affd"/>
      </w:pPr>
      <w:r>
        <w:t xml:space="preserve">            {</w:t>
      </w:r>
    </w:p>
    <w:p w14:paraId="678F7A58" w14:textId="77777777" w:rsidR="00CF30F2" w:rsidRDefault="00CF30F2" w:rsidP="00CF30F2">
      <w:pPr>
        <w:pStyle w:val="affd"/>
      </w:pPr>
      <w:r>
        <w:t xml:space="preserve">                case "Администраторы":</w:t>
      </w:r>
    </w:p>
    <w:p w14:paraId="065574C3" w14:textId="77777777" w:rsidR="00CF30F2" w:rsidRDefault="00CF30F2" w:rsidP="00CF30F2">
      <w:pPr>
        <w:pStyle w:val="affd"/>
      </w:pPr>
      <w:r>
        <w:t xml:space="preserve">                    viewCreator = new UserViewListCreator&lt;UserResponse, UserRequest, AdministratorController,</w:t>
      </w:r>
    </w:p>
    <w:p w14:paraId="176D1ACF" w14:textId="77777777" w:rsidR="00CF30F2" w:rsidRDefault="00CF30F2" w:rsidP="00CF30F2">
      <w:pPr>
        <w:pStyle w:val="affd"/>
      </w:pPr>
      <w:r>
        <w:t xml:space="preserve">                        UserViewElemCreator&lt;UserResponse, UserRequest, AdministratorController,</w:t>
      </w:r>
    </w:p>
    <w:p w14:paraId="4FAA32FE" w14:textId="77777777" w:rsidR="00CF30F2" w:rsidRDefault="00CF30F2" w:rsidP="00CF30F2">
      <w:pPr>
        <w:pStyle w:val="affd"/>
      </w:pPr>
      <w:r>
        <w:t xml:space="preserve">                        UserViewObjectCreator&lt;UserResponse, UserRequest, AdministratorController&gt;&gt;,</w:t>
      </w:r>
    </w:p>
    <w:p w14:paraId="4F73122A" w14:textId="77777777" w:rsidR="00CF30F2" w:rsidRDefault="00CF30F2" w:rsidP="00CF30F2">
      <w:pPr>
        <w:pStyle w:val="affd"/>
      </w:pPr>
      <w:r>
        <w:t xml:space="preserve">                        UserViewObjectCreator&lt;UserResponse, UserRequest, AdministratorController&gt;&gt;();</w:t>
      </w:r>
    </w:p>
    <w:p w14:paraId="0C8CB193" w14:textId="77777777" w:rsidR="00CF30F2" w:rsidRDefault="00CF30F2" w:rsidP="00CF30F2">
      <w:pPr>
        <w:pStyle w:val="affd"/>
      </w:pPr>
      <w:r>
        <w:t xml:space="preserve">                    break;</w:t>
      </w:r>
    </w:p>
    <w:p w14:paraId="0C84FF7D" w14:textId="77777777" w:rsidR="00CF30F2" w:rsidRDefault="00CF30F2" w:rsidP="00CF30F2">
      <w:pPr>
        <w:pStyle w:val="affd"/>
      </w:pPr>
      <w:r>
        <w:t xml:space="preserve">                case "Учителя":</w:t>
      </w:r>
    </w:p>
    <w:p w14:paraId="654A22E5" w14:textId="77777777" w:rsidR="00CF30F2" w:rsidRDefault="00CF30F2" w:rsidP="00CF30F2">
      <w:pPr>
        <w:pStyle w:val="affd"/>
      </w:pPr>
      <w:r>
        <w:t xml:space="preserve">                    viewCreator = new UserViewListCreator&lt;UserResponse, UserRequest, TeacherController,</w:t>
      </w:r>
    </w:p>
    <w:p w14:paraId="682985C7" w14:textId="77777777" w:rsidR="00CF30F2" w:rsidRDefault="00CF30F2" w:rsidP="00CF30F2">
      <w:pPr>
        <w:pStyle w:val="affd"/>
      </w:pPr>
      <w:r>
        <w:t xml:space="preserve">                        UserViewElemCreator&lt;UserResponse, UserRequest, TeacherController,</w:t>
      </w:r>
    </w:p>
    <w:p w14:paraId="1BFE144A" w14:textId="77777777" w:rsidR="00CF30F2" w:rsidRDefault="00CF30F2" w:rsidP="00CF30F2">
      <w:pPr>
        <w:pStyle w:val="affd"/>
      </w:pPr>
      <w:r>
        <w:t xml:space="preserve">                        UserViewObjectCreator&lt;UserResponse, UserRequest, TeacherController&gt;&gt;,</w:t>
      </w:r>
    </w:p>
    <w:p w14:paraId="7D5D0B0F" w14:textId="77777777" w:rsidR="00CF30F2" w:rsidRDefault="00CF30F2" w:rsidP="00CF30F2">
      <w:pPr>
        <w:pStyle w:val="affd"/>
      </w:pPr>
      <w:r>
        <w:t xml:space="preserve">                        UserViewObjectCreator&lt;UserResponse, UserRequest, TeacherController&gt;&gt;();</w:t>
      </w:r>
    </w:p>
    <w:p w14:paraId="757E36C8" w14:textId="77777777" w:rsidR="00CF30F2" w:rsidRDefault="00CF30F2" w:rsidP="00CF30F2">
      <w:pPr>
        <w:pStyle w:val="affd"/>
      </w:pPr>
      <w:r>
        <w:t xml:space="preserve">                    break;</w:t>
      </w:r>
    </w:p>
    <w:p w14:paraId="06088C13" w14:textId="77777777" w:rsidR="00CF30F2" w:rsidRDefault="00CF30F2" w:rsidP="00CF30F2">
      <w:pPr>
        <w:pStyle w:val="affd"/>
      </w:pPr>
      <w:r>
        <w:t xml:space="preserve">                case "Классы":</w:t>
      </w:r>
    </w:p>
    <w:p w14:paraId="10F25A4B" w14:textId="77777777" w:rsidR="00CF30F2" w:rsidRDefault="00CF30F2" w:rsidP="00CF30F2">
      <w:pPr>
        <w:pStyle w:val="affd"/>
      </w:pPr>
      <w:r>
        <w:t xml:space="preserve">                    viewCreator = new ClassViewListCreator();</w:t>
      </w:r>
    </w:p>
    <w:p w14:paraId="3C7EBB39" w14:textId="77777777" w:rsidR="00CF30F2" w:rsidRDefault="00CF30F2" w:rsidP="00CF30F2">
      <w:pPr>
        <w:pStyle w:val="affd"/>
      </w:pPr>
      <w:r>
        <w:t xml:space="preserve">                    break;</w:t>
      </w:r>
    </w:p>
    <w:p w14:paraId="64E15A96" w14:textId="77777777" w:rsidR="00CF30F2" w:rsidRDefault="00CF30F2" w:rsidP="00CF30F2">
      <w:pPr>
        <w:pStyle w:val="affd"/>
      </w:pPr>
      <w:r>
        <w:t xml:space="preserve">                case "Ученики":</w:t>
      </w:r>
    </w:p>
    <w:p w14:paraId="345D2760" w14:textId="77777777" w:rsidR="00CF30F2" w:rsidRDefault="00CF30F2" w:rsidP="00CF30F2">
      <w:pPr>
        <w:pStyle w:val="affd"/>
      </w:pPr>
      <w:r>
        <w:t xml:space="preserve">                    viewCreator = new UserViewListCreator&lt;SchoolStudentResponse, SchoolStudentRequest, SchoolStudentController,</w:t>
      </w:r>
    </w:p>
    <w:p w14:paraId="74BC6384" w14:textId="77777777" w:rsidR="00CF30F2" w:rsidRDefault="00CF30F2" w:rsidP="00CF30F2">
      <w:pPr>
        <w:pStyle w:val="affd"/>
      </w:pPr>
      <w:r>
        <w:t xml:space="preserve">                        UserViewElemCreator&lt;SchoolStudentResponse, SchoolStudentRequest, SchoolStudentController,</w:t>
      </w:r>
    </w:p>
    <w:p w14:paraId="7A42B064" w14:textId="77777777" w:rsidR="00CF30F2" w:rsidRDefault="00CF30F2" w:rsidP="00CF30F2">
      <w:pPr>
        <w:pStyle w:val="affd"/>
      </w:pPr>
      <w:r>
        <w:t xml:space="preserve">                        SchoolStudentViewObjectCreator&gt;,</w:t>
      </w:r>
    </w:p>
    <w:p w14:paraId="6B75ECD4" w14:textId="77777777" w:rsidR="00CF30F2" w:rsidRDefault="00CF30F2" w:rsidP="00CF30F2">
      <w:pPr>
        <w:pStyle w:val="affd"/>
      </w:pPr>
      <w:r>
        <w:t xml:space="preserve">                        SchoolStudentViewObjectCreator&gt;();</w:t>
      </w:r>
    </w:p>
    <w:p w14:paraId="260B6EA3" w14:textId="77777777" w:rsidR="00CF30F2" w:rsidRDefault="00CF30F2" w:rsidP="00CF30F2">
      <w:pPr>
        <w:pStyle w:val="affd"/>
      </w:pPr>
      <w:r>
        <w:t xml:space="preserve">                    break;</w:t>
      </w:r>
    </w:p>
    <w:p w14:paraId="1FA0332A" w14:textId="77777777" w:rsidR="00CF30F2" w:rsidRDefault="00CF30F2" w:rsidP="00CF30F2">
      <w:pPr>
        <w:pStyle w:val="affd"/>
      </w:pPr>
      <w:r>
        <w:t xml:space="preserve">                case "Родители":</w:t>
      </w:r>
    </w:p>
    <w:p w14:paraId="5FD7A4D4" w14:textId="77777777" w:rsidR="00CF30F2" w:rsidRDefault="00CF30F2" w:rsidP="00CF30F2">
      <w:pPr>
        <w:pStyle w:val="affd"/>
      </w:pPr>
      <w:r>
        <w:t xml:space="preserve">                    viewCreator = new UserViewListCreator&lt;UserResponse, ParentRequest, ParentController,</w:t>
      </w:r>
    </w:p>
    <w:p w14:paraId="6EDB394C" w14:textId="77777777" w:rsidR="00CF30F2" w:rsidRDefault="00CF30F2" w:rsidP="00CF30F2">
      <w:pPr>
        <w:pStyle w:val="affd"/>
      </w:pPr>
      <w:r>
        <w:t xml:space="preserve">                        UserViewElemCreator&lt;UserResponse, ParentRequest, ParentController,</w:t>
      </w:r>
    </w:p>
    <w:p w14:paraId="6B32021B" w14:textId="77777777" w:rsidR="00CF30F2" w:rsidRDefault="00CF30F2" w:rsidP="00CF30F2">
      <w:pPr>
        <w:pStyle w:val="affd"/>
      </w:pPr>
      <w:r>
        <w:t xml:space="preserve">                        ParentViewObjectCreator&gt;,</w:t>
      </w:r>
    </w:p>
    <w:p w14:paraId="7887BC6B" w14:textId="77777777" w:rsidR="00CF30F2" w:rsidRDefault="00CF30F2" w:rsidP="00CF30F2">
      <w:pPr>
        <w:pStyle w:val="affd"/>
      </w:pPr>
      <w:r>
        <w:t xml:space="preserve">                        ParentViewObjectCreator&gt;();</w:t>
      </w:r>
    </w:p>
    <w:p w14:paraId="0A544365" w14:textId="77777777" w:rsidR="00CF30F2" w:rsidRDefault="00CF30F2" w:rsidP="00CF30F2">
      <w:pPr>
        <w:pStyle w:val="affd"/>
      </w:pPr>
      <w:r>
        <w:t xml:space="preserve">                    break;</w:t>
      </w:r>
    </w:p>
    <w:p w14:paraId="5DAA2A2B" w14:textId="77777777" w:rsidR="00CF30F2" w:rsidRDefault="00CF30F2" w:rsidP="00CF30F2">
      <w:pPr>
        <w:pStyle w:val="affd"/>
      </w:pPr>
      <w:r>
        <w:t xml:space="preserve">                case "Новости":</w:t>
      </w:r>
    </w:p>
    <w:p w14:paraId="6420A177" w14:textId="77777777" w:rsidR="00CF30F2" w:rsidRDefault="00CF30F2" w:rsidP="00CF30F2">
      <w:pPr>
        <w:pStyle w:val="affd"/>
      </w:pPr>
      <w:r>
        <w:t xml:space="preserve">                    viewCreator = new NewsViewListCreator();</w:t>
      </w:r>
    </w:p>
    <w:p w14:paraId="52DF3702" w14:textId="77777777" w:rsidR="00CF30F2" w:rsidRDefault="00CF30F2" w:rsidP="00CF30F2">
      <w:pPr>
        <w:pStyle w:val="affd"/>
      </w:pPr>
      <w:r>
        <w:t xml:space="preserve">                    break;</w:t>
      </w:r>
    </w:p>
    <w:p w14:paraId="584E2D54" w14:textId="77777777" w:rsidR="00CF30F2" w:rsidRDefault="00CF30F2" w:rsidP="00CF30F2">
      <w:pPr>
        <w:pStyle w:val="affd"/>
      </w:pPr>
      <w:r>
        <w:t xml:space="preserve">                default:</w:t>
      </w:r>
    </w:p>
    <w:p w14:paraId="4A2DD50B" w14:textId="77777777" w:rsidR="00CF30F2" w:rsidRDefault="00CF30F2" w:rsidP="00CF30F2">
      <w:pPr>
        <w:pStyle w:val="affd"/>
      </w:pPr>
      <w:r>
        <w:t xml:space="preserve">                    return;</w:t>
      </w:r>
    </w:p>
    <w:p w14:paraId="5B52E58E" w14:textId="77777777" w:rsidR="00CF30F2" w:rsidRDefault="00CF30F2" w:rsidP="00CF30F2">
      <w:pPr>
        <w:pStyle w:val="affd"/>
      </w:pPr>
      <w:r>
        <w:t xml:space="preserve">            }</w:t>
      </w:r>
    </w:p>
    <w:p w14:paraId="163D5B45" w14:textId="77777777" w:rsidR="00CF30F2" w:rsidRDefault="00CF30F2" w:rsidP="00CF30F2">
      <w:pPr>
        <w:pStyle w:val="affd"/>
      </w:pPr>
    </w:p>
    <w:p w14:paraId="4AE32202" w14:textId="77777777" w:rsidR="00CF30F2" w:rsidRDefault="00CF30F2" w:rsidP="00CF30F2">
      <w:pPr>
        <w:pStyle w:val="affd"/>
      </w:pPr>
      <w:r>
        <w:t xml:space="preserve">            if (viewCreator != null)</w:t>
      </w:r>
    </w:p>
    <w:p w14:paraId="069C8C8F" w14:textId="77777777" w:rsidR="00CF30F2" w:rsidRDefault="00CF30F2" w:rsidP="00CF30F2">
      <w:pPr>
        <w:pStyle w:val="affd"/>
      </w:pPr>
      <w:r>
        <w:t xml:space="preserve">            {</w:t>
      </w:r>
    </w:p>
    <w:p w14:paraId="3EC8F7A8" w14:textId="77777777" w:rsidR="00CF30F2" w:rsidRDefault="00CF30F2" w:rsidP="00CF30F2">
      <w:pPr>
        <w:pStyle w:val="affd"/>
      </w:pPr>
      <w:r>
        <w:t xml:space="preserve">                AdminPageStatic.DeleteLastView(_mainStack, _viewList, _maxCountViews);</w:t>
      </w:r>
    </w:p>
    <w:p w14:paraId="3ED1BA3A" w14:textId="77777777" w:rsidR="00CF30F2" w:rsidRDefault="00CF30F2" w:rsidP="00CF30F2">
      <w:pPr>
        <w:pStyle w:val="affd"/>
      </w:pPr>
      <w:r>
        <w:t xml:space="preserve">                var scrollView = viewCreator.Create(_mainStack, _viewList, _baseResponse.Id);</w:t>
      </w:r>
    </w:p>
    <w:p w14:paraId="0EE226E1" w14:textId="77777777" w:rsidR="00CF30F2" w:rsidRDefault="00CF30F2" w:rsidP="00CF30F2">
      <w:pPr>
        <w:pStyle w:val="affd"/>
      </w:pPr>
    </w:p>
    <w:p w14:paraId="14FA371E" w14:textId="77777777" w:rsidR="00CF30F2" w:rsidRDefault="00CF30F2" w:rsidP="00CF30F2">
      <w:pPr>
        <w:pStyle w:val="affd"/>
      </w:pPr>
      <w:r>
        <w:t xml:space="preserve">                _viewList.Add(scrollView);</w:t>
      </w:r>
    </w:p>
    <w:p w14:paraId="5E214846" w14:textId="77777777" w:rsidR="00CF30F2" w:rsidRDefault="00CF30F2" w:rsidP="00CF30F2">
      <w:pPr>
        <w:pStyle w:val="affd"/>
      </w:pPr>
      <w:r>
        <w:t xml:space="preserve">                AdminPageStatic.RepaintPage(_mainStack, _viewList);</w:t>
      </w:r>
    </w:p>
    <w:p w14:paraId="3DDE7F1F" w14:textId="77777777" w:rsidR="00CF30F2" w:rsidRDefault="00CF30F2" w:rsidP="00CF30F2">
      <w:pPr>
        <w:pStyle w:val="affd"/>
      </w:pPr>
      <w:r>
        <w:t xml:space="preserve">            }</w:t>
      </w:r>
    </w:p>
    <w:p w14:paraId="1BBF8C00" w14:textId="77777777" w:rsidR="00CF30F2" w:rsidRDefault="00CF30F2" w:rsidP="00CF30F2">
      <w:pPr>
        <w:pStyle w:val="affd"/>
      </w:pPr>
      <w:r>
        <w:t xml:space="preserve">        }</w:t>
      </w:r>
    </w:p>
    <w:p w14:paraId="1E6A9745" w14:textId="77777777" w:rsidR="00CF30F2" w:rsidRDefault="00CF30F2" w:rsidP="00CF30F2">
      <w:pPr>
        <w:pStyle w:val="affd"/>
      </w:pPr>
    </w:p>
    <w:p w14:paraId="7A39FF8A" w14:textId="77777777" w:rsidR="00CF30F2" w:rsidRDefault="00CF30F2" w:rsidP="00CF30F2">
      <w:pPr>
        <w:pStyle w:val="affd"/>
      </w:pPr>
      <w:r>
        <w:t xml:space="preserve">        protected virtual void Edit(long id)</w:t>
      </w:r>
    </w:p>
    <w:p w14:paraId="1E0D4A4B" w14:textId="77777777" w:rsidR="00CF30F2" w:rsidRDefault="00CF30F2" w:rsidP="00CF30F2">
      <w:pPr>
        <w:pStyle w:val="affd"/>
      </w:pPr>
      <w:r>
        <w:t xml:space="preserve">        {</w:t>
      </w:r>
    </w:p>
    <w:p w14:paraId="7EE7EE24" w14:textId="77777777" w:rsidR="00CF30F2" w:rsidRDefault="00CF30F2" w:rsidP="00CF30F2">
      <w:pPr>
        <w:pStyle w:val="affd"/>
      </w:pPr>
      <w:r>
        <w:t xml:space="preserve">            var baseViewObjectCreator = new TViewObjectCreator();</w:t>
      </w:r>
    </w:p>
    <w:p w14:paraId="22A7E58C" w14:textId="77777777" w:rsidR="00CF30F2" w:rsidRDefault="00CF30F2" w:rsidP="00CF30F2">
      <w:pPr>
        <w:pStyle w:val="affd"/>
      </w:pPr>
      <w:r>
        <w:t xml:space="preserve">            var scrollView = baseViewObjectCreator.Create(_mainStack, _viewList, ChageListAction, _baseResponse, _objectParentId, true);</w:t>
      </w:r>
    </w:p>
    <w:p w14:paraId="1E1DF91D" w14:textId="77777777" w:rsidR="00CF30F2" w:rsidRDefault="00CF30F2" w:rsidP="00CF30F2">
      <w:pPr>
        <w:pStyle w:val="affd"/>
      </w:pPr>
      <w:r>
        <w:t xml:space="preserve">            AdminPageStatic.DeleteLastView(_mainStack, _viewList, _maxCountViews);</w:t>
      </w:r>
    </w:p>
    <w:p w14:paraId="7EEA8B6C" w14:textId="77777777" w:rsidR="00CF30F2" w:rsidRDefault="00CF30F2" w:rsidP="00CF30F2">
      <w:pPr>
        <w:pStyle w:val="affd"/>
      </w:pPr>
      <w:r>
        <w:t xml:space="preserve">            _viewList.Add(scrollView);</w:t>
      </w:r>
    </w:p>
    <w:p w14:paraId="06F3AFCA" w14:textId="77777777" w:rsidR="00CF30F2" w:rsidRDefault="00CF30F2" w:rsidP="00CF30F2">
      <w:pPr>
        <w:pStyle w:val="affd"/>
      </w:pPr>
      <w:r>
        <w:t xml:space="preserve">            AdminPageStatic.RepaintPage(_mainStack, _viewList);</w:t>
      </w:r>
    </w:p>
    <w:p w14:paraId="4DAB8E1B" w14:textId="77777777" w:rsidR="00CF30F2" w:rsidRDefault="00CF30F2" w:rsidP="00CF30F2">
      <w:pPr>
        <w:pStyle w:val="affd"/>
      </w:pPr>
      <w:r>
        <w:t xml:space="preserve">        }</w:t>
      </w:r>
    </w:p>
    <w:p w14:paraId="497784B7" w14:textId="77777777" w:rsidR="00CF30F2" w:rsidRDefault="00CF30F2" w:rsidP="00CF30F2">
      <w:pPr>
        <w:pStyle w:val="affd"/>
      </w:pPr>
    </w:p>
    <w:p w14:paraId="092B3155" w14:textId="77777777" w:rsidR="00CF30F2" w:rsidRDefault="00CF30F2" w:rsidP="00CF30F2">
      <w:pPr>
        <w:pStyle w:val="affd"/>
      </w:pPr>
      <w:r>
        <w:t xml:space="preserve">        protected virtual async void Delete(long id)</w:t>
      </w:r>
    </w:p>
    <w:p w14:paraId="59103CFB" w14:textId="77777777" w:rsidR="00CF30F2" w:rsidRDefault="00CF30F2" w:rsidP="00CF30F2">
      <w:pPr>
        <w:pStyle w:val="affd"/>
      </w:pPr>
      <w:r>
        <w:t xml:space="preserve">        {</w:t>
      </w:r>
    </w:p>
    <w:p w14:paraId="5F003E60" w14:textId="77777777" w:rsidR="00CF30F2" w:rsidRDefault="00CF30F2" w:rsidP="00CF30F2">
      <w:pPr>
        <w:pStyle w:val="affd"/>
      </w:pPr>
      <w:r>
        <w:t xml:space="preserve">            var page = Application.Current?.Windows[0].Page;</w:t>
      </w:r>
    </w:p>
    <w:p w14:paraId="2765D6DF" w14:textId="77777777" w:rsidR="00CF30F2" w:rsidRDefault="00CF30F2" w:rsidP="00CF30F2">
      <w:pPr>
        <w:pStyle w:val="affd"/>
      </w:pPr>
      <w:r>
        <w:t xml:space="preserve">            if (page != null)</w:t>
      </w:r>
    </w:p>
    <w:p w14:paraId="08F0F55E" w14:textId="77777777" w:rsidR="00CF30F2" w:rsidRDefault="00CF30F2" w:rsidP="00CF30F2">
      <w:pPr>
        <w:pStyle w:val="affd"/>
      </w:pPr>
      <w:r>
        <w:t xml:space="preserve">            {</w:t>
      </w:r>
    </w:p>
    <w:p w14:paraId="1F01CE26" w14:textId="77777777" w:rsidR="00CF30F2" w:rsidRDefault="00CF30F2" w:rsidP="00CF30F2">
      <w:pPr>
        <w:pStyle w:val="affd"/>
      </w:pPr>
      <w:r>
        <w:t xml:space="preserve">                var accept = await page.DisplayAlert("Подтверждение", "Удаление объекта", "Да", "Нет");</w:t>
      </w:r>
    </w:p>
    <w:p w14:paraId="234E47B8" w14:textId="77777777" w:rsidR="00CF30F2" w:rsidRDefault="00CF30F2" w:rsidP="00CF30F2">
      <w:pPr>
        <w:pStyle w:val="affd"/>
      </w:pPr>
    </w:p>
    <w:p w14:paraId="0D22355D" w14:textId="77777777" w:rsidR="00CF30F2" w:rsidRDefault="00CF30F2" w:rsidP="00CF30F2">
      <w:pPr>
        <w:pStyle w:val="affd"/>
      </w:pPr>
      <w:r>
        <w:t xml:space="preserve">                if (accept &amp;&amp; _controller != null)</w:t>
      </w:r>
    </w:p>
    <w:p w14:paraId="7465EA41" w14:textId="77777777" w:rsidR="00CF30F2" w:rsidRDefault="00CF30F2" w:rsidP="00CF30F2">
      <w:pPr>
        <w:pStyle w:val="affd"/>
      </w:pPr>
      <w:r>
        <w:t xml:space="preserve">                {</w:t>
      </w:r>
    </w:p>
    <w:p w14:paraId="04D8A5AB" w14:textId="77777777" w:rsidR="00CF30F2" w:rsidRDefault="00CF30F2" w:rsidP="00CF30F2">
      <w:pPr>
        <w:pStyle w:val="affd"/>
      </w:pPr>
      <w:r>
        <w:t xml:space="preserve">                    await _controller.Delete(id);</w:t>
      </w:r>
    </w:p>
    <w:p w14:paraId="065853E3" w14:textId="77777777" w:rsidR="00CF30F2" w:rsidRDefault="00CF30F2" w:rsidP="00CF30F2">
      <w:pPr>
        <w:pStyle w:val="affd"/>
      </w:pPr>
      <w:r>
        <w:t xml:space="preserve">                    ChangeList();</w:t>
      </w:r>
    </w:p>
    <w:p w14:paraId="0596D8E0" w14:textId="77777777" w:rsidR="00CF30F2" w:rsidRDefault="00CF30F2" w:rsidP="00CF30F2">
      <w:pPr>
        <w:pStyle w:val="affd"/>
      </w:pPr>
      <w:r>
        <w:t xml:space="preserve">                }</w:t>
      </w:r>
    </w:p>
    <w:p w14:paraId="070ABFB4" w14:textId="77777777" w:rsidR="00CF30F2" w:rsidRDefault="00CF30F2" w:rsidP="00CF30F2">
      <w:pPr>
        <w:pStyle w:val="affd"/>
      </w:pPr>
      <w:r>
        <w:t xml:space="preserve">            }</w:t>
      </w:r>
    </w:p>
    <w:p w14:paraId="426903F4" w14:textId="77777777" w:rsidR="00CF30F2" w:rsidRDefault="00CF30F2" w:rsidP="00CF30F2">
      <w:pPr>
        <w:pStyle w:val="affd"/>
      </w:pPr>
      <w:r>
        <w:t xml:space="preserve">        }</w:t>
      </w:r>
    </w:p>
    <w:p w14:paraId="51C97DE2" w14:textId="77777777" w:rsidR="00CF30F2" w:rsidRDefault="00CF30F2" w:rsidP="00CF30F2">
      <w:pPr>
        <w:pStyle w:val="affd"/>
      </w:pPr>
    </w:p>
    <w:p w14:paraId="39EF2390" w14:textId="77777777" w:rsidR="00CF30F2" w:rsidRDefault="00CF30F2" w:rsidP="00CF30F2">
      <w:pPr>
        <w:pStyle w:val="affd"/>
      </w:pPr>
      <w:r>
        <w:t xml:space="preserve">        protected virtual void ChangeList()</w:t>
      </w:r>
    </w:p>
    <w:p w14:paraId="26342AB3" w14:textId="77777777" w:rsidR="00CF30F2" w:rsidRDefault="00CF30F2" w:rsidP="00CF30F2">
      <w:pPr>
        <w:pStyle w:val="affd"/>
      </w:pPr>
      <w:r>
        <w:t xml:space="preserve">        {</w:t>
      </w:r>
    </w:p>
    <w:p w14:paraId="3A56D145" w14:textId="77777777" w:rsidR="00CF30F2" w:rsidRDefault="00CF30F2" w:rsidP="00CF30F2">
      <w:pPr>
        <w:pStyle w:val="affd"/>
      </w:pPr>
      <w:r>
        <w:t xml:space="preserve">            ChageListAction.Invoke();</w:t>
      </w:r>
    </w:p>
    <w:p w14:paraId="2FA71F68" w14:textId="77777777" w:rsidR="00CF30F2" w:rsidRDefault="00CF30F2" w:rsidP="00CF30F2">
      <w:pPr>
        <w:pStyle w:val="affd"/>
      </w:pPr>
      <w:r>
        <w:t xml:space="preserve">        }</w:t>
      </w:r>
    </w:p>
    <w:p w14:paraId="396C9C5E" w14:textId="77777777" w:rsidR="00CF30F2" w:rsidRDefault="00CF30F2" w:rsidP="00CF30F2">
      <w:pPr>
        <w:pStyle w:val="affd"/>
      </w:pPr>
      <w:r>
        <w:t xml:space="preserve">    }</w:t>
      </w:r>
    </w:p>
    <w:p w14:paraId="16B795D9" w14:textId="77777777" w:rsidR="00CF30F2" w:rsidRDefault="00CF30F2" w:rsidP="00CF30F2">
      <w:pPr>
        <w:pStyle w:val="affd"/>
      </w:pPr>
      <w:r>
        <w:t>}</w:t>
      </w:r>
    </w:p>
    <w:p w14:paraId="1BFC5530" w14:textId="77777777" w:rsidR="00CF30F2" w:rsidRDefault="00CF30F2" w:rsidP="00CF30F2">
      <w:pPr>
        <w:pStyle w:val="affd"/>
      </w:pPr>
    </w:p>
    <w:p w14:paraId="3A5CE47C" w14:textId="77777777" w:rsidR="00CF30F2" w:rsidRDefault="00CF30F2" w:rsidP="00CF30F2">
      <w:pPr>
        <w:pStyle w:val="affd"/>
      </w:pPr>
    </w:p>
    <w:p w14:paraId="18B63EEB" w14:textId="77777777" w:rsidR="00CF30F2" w:rsidRDefault="00CF30F2" w:rsidP="00CF30F2">
      <w:pPr>
        <w:pStyle w:val="affd"/>
      </w:pPr>
      <w:r>
        <w:t>////////////////////////////////////////////////////////////////////////////////</w:t>
      </w:r>
    </w:p>
    <w:p w14:paraId="229876FE" w14:textId="77777777" w:rsidR="00CF30F2" w:rsidRDefault="00CF30F2" w:rsidP="00CF30F2">
      <w:pPr>
        <w:pStyle w:val="affd"/>
      </w:pPr>
      <w:r>
        <w:t>// FILE: D:\WPS\ElectronicDiary\ElectronicDiary\Pages\AdminPageComponents\BaseView\BaseViewListCreator.cs</w:t>
      </w:r>
    </w:p>
    <w:p w14:paraId="4E19BBE6" w14:textId="77777777" w:rsidR="00CF30F2" w:rsidRDefault="00CF30F2" w:rsidP="00CF30F2">
      <w:pPr>
        <w:pStyle w:val="affd"/>
      </w:pPr>
      <w:r>
        <w:t>////////////////////////////////////////////////////////////////////////////////</w:t>
      </w:r>
    </w:p>
    <w:p w14:paraId="4C4A4749" w14:textId="77777777" w:rsidR="00CF30F2" w:rsidRDefault="00CF30F2" w:rsidP="00CF30F2">
      <w:pPr>
        <w:pStyle w:val="affd"/>
      </w:pPr>
    </w:p>
    <w:p w14:paraId="589DA877" w14:textId="77777777" w:rsidR="00CF30F2" w:rsidRDefault="00CF30F2" w:rsidP="00CF30F2">
      <w:pPr>
        <w:pStyle w:val="affd"/>
      </w:pPr>
      <w:r>
        <w:t>using System.Text.Json;</w:t>
      </w:r>
    </w:p>
    <w:p w14:paraId="3354BB1E" w14:textId="77777777" w:rsidR="00CF30F2" w:rsidRDefault="00CF30F2" w:rsidP="00CF30F2">
      <w:pPr>
        <w:pStyle w:val="affd"/>
      </w:pPr>
    </w:p>
    <w:p w14:paraId="549B383A" w14:textId="77777777" w:rsidR="00CF30F2" w:rsidRDefault="00CF30F2" w:rsidP="00CF30F2">
      <w:pPr>
        <w:pStyle w:val="affd"/>
      </w:pPr>
      <w:r>
        <w:t>using ElectronicDiary.Pages.AdminPageComponents.General;</w:t>
      </w:r>
    </w:p>
    <w:p w14:paraId="61C8EA1A" w14:textId="77777777" w:rsidR="00CF30F2" w:rsidRDefault="00CF30F2" w:rsidP="00CF30F2">
      <w:pPr>
        <w:pStyle w:val="affd"/>
      </w:pPr>
      <w:r>
        <w:t>using ElectronicDiary.Pages.Components.Elems;</w:t>
      </w:r>
    </w:p>
    <w:p w14:paraId="73C9C9E6" w14:textId="77777777" w:rsidR="00CF30F2" w:rsidRDefault="00CF30F2" w:rsidP="00CF30F2">
      <w:pPr>
        <w:pStyle w:val="affd"/>
      </w:pPr>
      <w:r>
        <w:t>using ElectronicDiary.Pages.Components.Other;</w:t>
      </w:r>
    </w:p>
    <w:p w14:paraId="1F537052" w14:textId="77777777" w:rsidR="00CF30F2" w:rsidRDefault="00CF30F2" w:rsidP="00CF30F2">
      <w:pPr>
        <w:pStyle w:val="affd"/>
      </w:pPr>
      <w:r>
        <w:t>using ElectronicDiary.SaveData.Static;</w:t>
      </w:r>
    </w:p>
    <w:p w14:paraId="5F08C5B1" w14:textId="77777777" w:rsidR="00CF30F2" w:rsidRDefault="00CF30F2" w:rsidP="00CF30F2">
      <w:pPr>
        <w:pStyle w:val="affd"/>
      </w:pPr>
      <w:r>
        <w:t>using ElectronicDiary.Web.Api.Other;</w:t>
      </w:r>
    </w:p>
    <w:p w14:paraId="6E94F136" w14:textId="77777777" w:rsidR="00CF30F2" w:rsidRDefault="00CF30F2" w:rsidP="00CF30F2">
      <w:pPr>
        <w:pStyle w:val="affd"/>
      </w:pPr>
      <w:r>
        <w:t>using ElectronicDiary.Web.DTO.Requests.Educations.Other;</w:t>
      </w:r>
    </w:p>
    <w:p w14:paraId="62F6A39E" w14:textId="77777777" w:rsidR="00CF30F2" w:rsidRDefault="00CF30F2" w:rsidP="00CF30F2">
      <w:pPr>
        <w:pStyle w:val="affd"/>
      </w:pPr>
      <w:r>
        <w:t>using ElectronicDiary.Web.DTO.Responses.Other;</w:t>
      </w:r>
    </w:p>
    <w:p w14:paraId="2AEFE01B" w14:textId="77777777" w:rsidR="00CF30F2" w:rsidRDefault="00CF30F2" w:rsidP="00CF30F2">
      <w:pPr>
        <w:pStyle w:val="affd"/>
      </w:pPr>
    </w:p>
    <w:p w14:paraId="4F754160" w14:textId="77777777" w:rsidR="00CF30F2" w:rsidRDefault="00CF30F2" w:rsidP="00CF30F2">
      <w:pPr>
        <w:pStyle w:val="affd"/>
      </w:pPr>
      <w:r>
        <w:t>namespace ElectronicDiary.Pages.AdminPageComponents.BaseView</w:t>
      </w:r>
    </w:p>
    <w:p w14:paraId="6059EA59" w14:textId="77777777" w:rsidR="00CF30F2" w:rsidRDefault="00CF30F2" w:rsidP="00CF30F2">
      <w:pPr>
        <w:pStyle w:val="affd"/>
      </w:pPr>
      <w:r>
        <w:t>{</w:t>
      </w:r>
    </w:p>
    <w:p w14:paraId="74803670" w14:textId="77777777" w:rsidR="00CF30F2" w:rsidRDefault="00CF30F2" w:rsidP="00CF30F2">
      <w:pPr>
        <w:pStyle w:val="affd"/>
      </w:pPr>
      <w:r>
        <w:t xml:space="preserve">    public interface IBaseViewListCreator</w:t>
      </w:r>
    </w:p>
    <w:p w14:paraId="75B56C48" w14:textId="77777777" w:rsidR="00CF30F2" w:rsidRDefault="00CF30F2" w:rsidP="00CF30F2">
      <w:pPr>
        <w:pStyle w:val="affd"/>
      </w:pPr>
      <w:r>
        <w:t xml:space="preserve">    {</w:t>
      </w:r>
    </w:p>
    <w:p w14:paraId="4C080143" w14:textId="77777777" w:rsidR="00CF30F2" w:rsidRDefault="00CF30F2" w:rsidP="00CF30F2">
      <w:pPr>
        <w:pStyle w:val="affd"/>
      </w:pPr>
      <w:r>
        <w:t xml:space="preserve">        ScrollView Create(HorizontalStackLayout mainStack,</w:t>
      </w:r>
    </w:p>
    <w:p w14:paraId="6A2551F6" w14:textId="77777777" w:rsidR="00CF30F2" w:rsidRDefault="00CF30F2" w:rsidP="00CF30F2">
      <w:pPr>
        <w:pStyle w:val="affd"/>
      </w:pPr>
      <w:r>
        <w:t xml:space="preserve">                                List&lt;ScrollView&gt; viewList,</w:t>
      </w:r>
    </w:p>
    <w:p w14:paraId="34C6366A" w14:textId="77777777" w:rsidR="00CF30F2" w:rsidRDefault="00CF30F2" w:rsidP="00CF30F2">
      <w:pPr>
        <w:pStyle w:val="affd"/>
      </w:pPr>
      <w:r>
        <w:t xml:space="preserve">                                long objetParentId = -1,</w:t>
      </w:r>
    </w:p>
    <w:p w14:paraId="33225780" w14:textId="77777777" w:rsidR="00CF30F2" w:rsidRDefault="00CF30F2" w:rsidP="00CF30F2">
      <w:pPr>
        <w:pStyle w:val="affd"/>
      </w:pPr>
      <w:r>
        <w:t xml:space="preserve">                                bool readOnly = false,</w:t>
      </w:r>
    </w:p>
    <w:p w14:paraId="47839EEB" w14:textId="77777777" w:rsidR="00CF30F2" w:rsidRDefault="00CF30F2" w:rsidP="00CF30F2">
      <w:pPr>
        <w:pStyle w:val="affd"/>
      </w:pPr>
      <w:r>
        <w:t xml:space="preserve">                                long objetPreParentId = -1);</w:t>
      </w:r>
    </w:p>
    <w:p w14:paraId="1F7479E9" w14:textId="77777777" w:rsidR="00CF30F2" w:rsidRDefault="00CF30F2" w:rsidP="00CF30F2">
      <w:pPr>
        <w:pStyle w:val="affd"/>
      </w:pPr>
      <w:r>
        <w:t xml:space="preserve">    }</w:t>
      </w:r>
    </w:p>
    <w:p w14:paraId="52759FA2" w14:textId="77777777" w:rsidR="00CF30F2" w:rsidRDefault="00CF30F2" w:rsidP="00CF30F2">
      <w:pPr>
        <w:pStyle w:val="affd"/>
      </w:pPr>
    </w:p>
    <w:p w14:paraId="0579E857" w14:textId="77777777" w:rsidR="00CF30F2" w:rsidRDefault="00CF30F2" w:rsidP="00CF30F2">
      <w:pPr>
        <w:pStyle w:val="affd"/>
      </w:pPr>
      <w:r>
        <w:t xml:space="preserve">    public class BaseViewListCreator&lt;TResponse, TRequest, TController, TViewElemCreator, TViewObjectCreator&gt; : IBaseViewListCreator</w:t>
      </w:r>
    </w:p>
    <w:p w14:paraId="30D306F5" w14:textId="77777777" w:rsidR="00CF30F2" w:rsidRDefault="00CF30F2" w:rsidP="00CF30F2">
      <w:pPr>
        <w:pStyle w:val="affd"/>
      </w:pPr>
      <w:r>
        <w:t xml:space="preserve">        where TResponse : BaseResponse, new()</w:t>
      </w:r>
    </w:p>
    <w:p w14:paraId="2ABEA512" w14:textId="77777777" w:rsidR="00CF30F2" w:rsidRDefault="00CF30F2" w:rsidP="00CF30F2">
      <w:pPr>
        <w:pStyle w:val="affd"/>
      </w:pPr>
      <w:r>
        <w:t xml:space="preserve">        where TRequest : BaseRequest, new()</w:t>
      </w:r>
    </w:p>
    <w:p w14:paraId="6ECF62A0" w14:textId="77777777" w:rsidR="00CF30F2" w:rsidRDefault="00CF30F2" w:rsidP="00CF30F2">
      <w:pPr>
        <w:pStyle w:val="affd"/>
      </w:pPr>
      <w:r>
        <w:t xml:space="preserve">        where TController : IController, new()</w:t>
      </w:r>
    </w:p>
    <w:p w14:paraId="25079215" w14:textId="77777777" w:rsidR="00CF30F2" w:rsidRDefault="00CF30F2" w:rsidP="00CF30F2">
      <w:pPr>
        <w:pStyle w:val="affd"/>
      </w:pPr>
      <w:r>
        <w:t xml:space="preserve">        where TViewElemCreator : BaseViewElemCreator&lt;TResponse, TRequest, TController, TViewObjectCreator&gt;, new()</w:t>
      </w:r>
    </w:p>
    <w:p w14:paraId="2E7BF025" w14:textId="77777777" w:rsidR="00CF30F2" w:rsidRDefault="00CF30F2" w:rsidP="00CF30F2">
      <w:pPr>
        <w:pStyle w:val="affd"/>
      </w:pPr>
      <w:r>
        <w:t xml:space="preserve">        where TViewObjectCreator : BaseViewObjectCreator&lt;TResponse, TRequest, TController&gt;, new()</w:t>
      </w:r>
    </w:p>
    <w:p w14:paraId="63B87DFA" w14:textId="77777777" w:rsidR="00CF30F2" w:rsidRDefault="00CF30F2" w:rsidP="00CF30F2">
      <w:pPr>
        <w:pStyle w:val="affd"/>
      </w:pPr>
      <w:r>
        <w:t xml:space="preserve">    {</w:t>
      </w:r>
    </w:p>
    <w:p w14:paraId="37C5C50D" w14:textId="77777777" w:rsidR="00CF30F2" w:rsidRDefault="00CF30F2" w:rsidP="00CF30F2">
      <w:pPr>
        <w:pStyle w:val="affd"/>
      </w:pPr>
      <w:r>
        <w:t xml:space="preserve">        protected TController _controller = new();</w:t>
      </w:r>
    </w:p>
    <w:p w14:paraId="39254669" w14:textId="77777777" w:rsidR="00CF30F2" w:rsidRDefault="00CF30F2" w:rsidP="00CF30F2">
      <w:pPr>
        <w:pStyle w:val="affd"/>
      </w:pPr>
    </w:p>
    <w:p w14:paraId="660AF6F2" w14:textId="77777777" w:rsidR="00CF30F2" w:rsidRDefault="00CF30F2" w:rsidP="00CF30F2">
      <w:pPr>
        <w:pStyle w:val="affd"/>
      </w:pPr>
      <w:r>
        <w:t xml:space="preserve">        protected HorizontalStackLayout _mainStack = [];</w:t>
      </w:r>
    </w:p>
    <w:p w14:paraId="4DB082B9" w14:textId="77777777" w:rsidR="00CF30F2" w:rsidRDefault="00CF30F2" w:rsidP="00CF30F2">
      <w:pPr>
        <w:pStyle w:val="affd"/>
      </w:pPr>
      <w:r>
        <w:t xml:space="preserve">        protected List&lt;ScrollView&gt; _viewList = [];</w:t>
      </w:r>
    </w:p>
    <w:p w14:paraId="0793C0C3" w14:textId="77777777" w:rsidR="00CF30F2" w:rsidRDefault="00CF30F2" w:rsidP="00CF30F2">
      <w:pPr>
        <w:pStyle w:val="affd"/>
      </w:pPr>
      <w:r>
        <w:t xml:space="preserve">        protected event Action ChageListAction;</w:t>
      </w:r>
    </w:p>
    <w:p w14:paraId="4A56AC3E" w14:textId="77777777" w:rsidR="00CF30F2" w:rsidRDefault="00CF30F2" w:rsidP="00CF30F2">
      <w:pPr>
        <w:pStyle w:val="affd"/>
      </w:pPr>
    </w:p>
    <w:p w14:paraId="7A1A9139" w14:textId="77777777" w:rsidR="00CF30F2" w:rsidRDefault="00CF30F2" w:rsidP="00CF30F2">
      <w:pPr>
        <w:pStyle w:val="affd"/>
      </w:pPr>
      <w:r>
        <w:t xml:space="preserve">        protected int _maxCountViews;</w:t>
      </w:r>
    </w:p>
    <w:p w14:paraId="68423B94" w14:textId="77777777" w:rsidR="00CF30F2" w:rsidRDefault="00CF30F2" w:rsidP="00CF30F2">
      <w:pPr>
        <w:pStyle w:val="affd"/>
      </w:pPr>
      <w:r>
        <w:t xml:space="preserve">        protected VerticalStackLayout _listVerticalStack = new()</w:t>
      </w:r>
    </w:p>
    <w:p w14:paraId="4FF490FB" w14:textId="77777777" w:rsidR="00CF30F2" w:rsidRDefault="00CF30F2" w:rsidP="00CF30F2">
      <w:pPr>
        <w:pStyle w:val="affd"/>
      </w:pPr>
      <w:r>
        <w:t xml:space="preserve">        {</w:t>
      </w:r>
    </w:p>
    <w:p w14:paraId="746ABC74" w14:textId="77777777" w:rsidR="00CF30F2" w:rsidRDefault="00CF30F2" w:rsidP="00CF30F2">
      <w:pPr>
        <w:pStyle w:val="affd"/>
      </w:pPr>
      <w:r>
        <w:t xml:space="preserve">            Spacing = UserData.Settings.Sizes.SPACING_ALL_PAGES</w:t>
      </w:r>
    </w:p>
    <w:p w14:paraId="3DCCB516" w14:textId="77777777" w:rsidR="00CF30F2" w:rsidRDefault="00CF30F2" w:rsidP="00CF30F2">
      <w:pPr>
        <w:pStyle w:val="affd"/>
      </w:pPr>
      <w:r>
        <w:t xml:space="preserve">        };</w:t>
      </w:r>
    </w:p>
    <w:p w14:paraId="714BEC13" w14:textId="77777777" w:rsidR="00CF30F2" w:rsidRDefault="00CF30F2" w:rsidP="00CF30F2">
      <w:pPr>
        <w:pStyle w:val="affd"/>
      </w:pPr>
      <w:r>
        <w:t xml:space="preserve">        protected long _objectParentId;</w:t>
      </w:r>
    </w:p>
    <w:p w14:paraId="08AC8200" w14:textId="77777777" w:rsidR="00CF30F2" w:rsidRDefault="00CF30F2" w:rsidP="00CF30F2">
      <w:pPr>
        <w:pStyle w:val="affd"/>
      </w:pPr>
      <w:r>
        <w:t xml:space="preserve">        protected long _objectPreParentId;</w:t>
      </w:r>
    </w:p>
    <w:p w14:paraId="5D03FF75" w14:textId="77777777" w:rsidR="00CF30F2" w:rsidRDefault="00CF30F2" w:rsidP="00CF30F2">
      <w:pPr>
        <w:pStyle w:val="affd"/>
      </w:pPr>
    </w:p>
    <w:p w14:paraId="7D6C13F3" w14:textId="77777777" w:rsidR="00CF30F2" w:rsidRDefault="00CF30F2" w:rsidP="00CF30F2">
      <w:pPr>
        <w:pStyle w:val="affd"/>
      </w:pPr>
      <w:r>
        <w:t xml:space="preserve">        public BaseViewListCreator() : base()</w:t>
      </w:r>
    </w:p>
    <w:p w14:paraId="3646596C" w14:textId="77777777" w:rsidR="00CF30F2" w:rsidRDefault="00CF30F2" w:rsidP="00CF30F2">
      <w:pPr>
        <w:pStyle w:val="affd"/>
      </w:pPr>
      <w:r>
        <w:t xml:space="preserve">        {</w:t>
      </w:r>
    </w:p>
    <w:p w14:paraId="43E15FB9" w14:textId="77777777" w:rsidR="00CF30F2" w:rsidRDefault="00CF30F2" w:rsidP="00CF30F2">
      <w:pPr>
        <w:pStyle w:val="affd"/>
      </w:pPr>
      <w:r>
        <w:t xml:space="preserve">            _maxCountViews = 0;</w:t>
      </w:r>
    </w:p>
    <w:p w14:paraId="38220DBB" w14:textId="77777777" w:rsidR="00CF30F2" w:rsidRDefault="00CF30F2" w:rsidP="00CF30F2">
      <w:pPr>
        <w:pStyle w:val="affd"/>
      </w:pPr>
      <w:r>
        <w:t xml:space="preserve">            ChageListAction += ChageListHandler;</w:t>
      </w:r>
    </w:p>
    <w:p w14:paraId="0D758A64" w14:textId="77777777" w:rsidR="00CF30F2" w:rsidRDefault="00CF30F2" w:rsidP="00CF30F2">
      <w:pPr>
        <w:pStyle w:val="affd"/>
      </w:pPr>
      <w:r>
        <w:t xml:space="preserve">        }</w:t>
      </w:r>
    </w:p>
    <w:p w14:paraId="714ACE6E" w14:textId="77777777" w:rsidR="00CF30F2" w:rsidRDefault="00CF30F2" w:rsidP="00CF30F2">
      <w:pPr>
        <w:pStyle w:val="affd"/>
      </w:pPr>
    </w:p>
    <w:p w14:paraId="5DDE4353" w14:textId="77777777" w:rsidR="00CF30F2" w:rsidRDefault="00CF30F2" w:rsidP="00CF30F2">
      <w:pPr>
        <w:pStyle w:val="affd"/>
      </w:pPr>
      <w:r>
        <w:t xml:space="preserve">        protected Grid _grid = [];</w:t>
      </w:r>
    </w:p>
    <w:p w14:paraId="32C9C09D" w14:textId="77777777" w:rsidR="00CF30F2" w:rsidRDefault="00CF30F2" w:rsidP="00CF30F2">
      <w:pPr>
        <w:pStyle w:val="affd"/>
      </w:pPr>
      <w:r>
        <w:t xml:space="preserve">        protected bool _readOnly = false;</w:t>
      </w:r>
    </w:p>
    <w:p w14:paraId="00EF0B60" w14:textId="77777777" w:rsidR="00CF30F2" w:rsidRDefault="00CF30F2" w:rsidP="00CF30F2">
      <w:pPr>
        <w:pStyle w:val="affd"/>
      </w:pPr>
      <w:r>
        <w:t xml:space="preserve">        public ScrollView Create(HorizontalStackLayout mainStack,</w:t>
      </w:r>
    </w:p>
    <w:p w14:paraId="6D940829" w14:textId="77777777" w:rsidR="00CF30F2" w:rsidRDefault="00CF30F2" w:rsidP="00CF30F2">
      <w:pPr>
        <w:pStyle w:val="affd"/>
      </w:pPr>
      <w:r>
        <w:t xml:space="preserve">                                          List&lt;ScrollView&gt; viewList,</w:t>
      </w:r>
    </w:p>
    <w:p w14:paraId="630A0621" w14:textId="77777777" w:rsidR="00CF30F2" w:rsidRDefault="00CF30F2" w:rsidP="00CF30F2">
      <w:pPr>
        <w:pStyle w:val="affd"/>
      </w:pPr>
      <w:r>
        <w:t xml:space="preserve">                                          long objetParentId = -1,</w:t>
      </w:r>
    </w:p>
    <w:p w14:paraId="129A0153" w14:textId="77777777" w:rsidR="00CF30F2" w:rsidRDefault="00CF30F2" w:rsidP="00CF30F2">
      <w:pPr>
        <w:pStyle w:val="affd"/>
      </w:pPr>
      <w:r>
        <w:t xml:space="preserve">                                          bool readOnly = false,</w:t>
      </w:r>
    </w:p>
    <w:p w14:paraId="39317EC1" w14:textId="77777777" w:rsidR="00CF30F2" w:rsidRDefault="00CF30F2" w:rsidP="00CF30F2">
      <w:pPr>
        <w:pStyle w:val="affd"/>
      </w:pPr>
      <w:r>
        <w:t xml:space="preserve">                                          long objetPreParentId = -1)</w:t>
      </w:r>
    </w:p>
    <w:p w14:paraId="3AD89565" w14:textId="77777777" w:rsidR="00CF30F2" w:rsidRDefault="00CF30F2" w:rsidP="00CF30F2">
      <w:pPr>
        <w:pStyle w:val="affd"/>
      </w:pPr>
      <w:r>
        <w:t xml:space="preserve">        {</w:t>
      </w:r>
    </w:p>
    <w:p w14:paraId="21E81105" w14:textId="77777777" w:rsidR="00CF30F2" w:rsidRDefault="00CF30F2" w:rsidP="00CF30F2">
      <w:pPr>
        <w:pStyle w:val="affd"/>
      </w:pPr>
      <w:r>
        <w:t xml:space="preserve">            _mainStack = mainStack;</w:t>
      </w:r>
    </w:p>
    <w:p w14:paraId="5EE1B1AD" w14:textId="77777777" w:rsidR="00CF30F2" w:rsidRDefault="00CF30F2" w:rsidP="00CF30F2">
      <w:pPr>
        <w:pStyle w:val="affd"/>
      </w:pPr>
      <w:r>
        <w:t xml:space="preserve">            _viewList = viewList;</w:t>
      </w:r>
    </w:p>
    <w:p w14:paraId="136A10EB" w14:textId="77777777" w:rsidR="00CF30F2" w:rsidRDefault="00CF30F2" w:rsidP="00CF30F2">
      <w:pPr>
        <w:pStyle w:val="affd"/>
      </w:pPr>
      <w:r>
        <w:t xml:space="preserve">            _objectParentId = objetParentId;</w:t>
      </w:r>
    </w:p>
    <w:p w14:paraId="6717BD64" w14:textId="77777777" w:rsidR="00CF30F2" w:rsidRDefault="00CF30F2" w:rsidP="00CF30F2">
      <w:pPr>
        <w:pStyle w:val="affd"/>
      </w:pPr>
      <w:r>
        <w:t xml:space="preserve">            _readOnly = readOnly;</w:t>
      </w:r>
    </w:p>
    <w:p w14:paraId="14C9A41C" w14:textId="77777777" w:rsidR="00CF30F2" w:rsidRDefault="00CF30F2" w:rsidP="00CF30F2">
      <w:pPr>
        <w:pStyle w:val="affd"/>
      </w:pPr>
      <w:r>
        <w:t xml:space="preserve">            _objectPreParentId = objetPreParentId;</w:t>
      </w:r>
    </w:p>
    <w:p w14:paraId="16A9868A" w14:textId="77777777" w:rsidR="00CF30F2" w:rsidRDefault="00CF30F2" w:rsidP="00CF30F2">
      <w:pPr>
        <w:pStyle w:val="affd"/>
      </w:pPr>
    </w:p>
    <w:p w14:paraId="009B10BD" w14:textId="77777777" w:rsidR="00CF30F2" w:rsidRDefault="00CF30F2" w:rsidP="00CF30F2">
      <w:pPr>
        <w:pStyle w:val="affd"/>
      </w:pPr>
      <w:r>
        <w:t xml:space="preserve">            _ = CreateListUI();</w:t>
      </w:r>
    </w:p>
    <w:p w14:paraId="57DDC367" w14:textId="77777777" w:rsidR="00CF30F2" w:rsidRDefault="00CF30F2" w:rsidP="00CF30F2">
      <w:pPr>
        <w:pStyle w:val="affd"/>
      </w:pPr>
    </w:p>
    <w:p w14:paraId="719E2EB7" w14:textId="77777777" w:rsidR="00CF30F2" w:rsidRDefault="00CF30F2" w:rsidP="00CF30F2">
      <w:pPr>
        <w:pStyle w:val="affd"/>
      </w:pPr>
      <w:r>
        <w:t xml:space="preserve">            var vStack = new VerticalStackLayout</w:t>
      </w:r>
    </w:p>
    <w:p w14:paraId="5C732827" w14:textId="77777777" w:rsidR="00CF30F2" w:rsidRDefault="00CF30F2" w:rsidP="00CF30F2">
      <w:pPr>
        <w:pStyle w:val="affd"/>
      </w:pPr>
      <w:r>
        <w:t xml:space="preserve">            {</w:t>
      </w:r>
    </w:p>
    <w:p w14:paraId="48D83BCE" w14:textId="77777777" w:rsidR="00CF30F2" w:rsidRDefault="00CF30F2" w:rsidP="00CF30F2">
      <w:pPr>
        <w:pStyle w:val="affd"/>
      </w:pPr>
      <w:r>
        <w:t xml:space="preserve">                // Положение</w:t>
      </w:r>
    </w:p>
    <w:p w14:paraId="2A7B2D4C" w14:textId="77777777" w:rsidR="00CF30F2" w:rsidRDefault="00CF30F2" w:rsidP="00CF30F2">
      <w:pPr>
        <w:pStyle w:val="affd"/>
      </w:pPr>
      <w:r>
        <w:t xml:space="preserve">                Padding = UserData.Settings.Sizes.PADDING_ALL_PAGES,</w:t>
      </w:r>
    </w:p>
    <w:p w14:paraId="52857FD2" w14:textId="77777777" w:rsidR="00CF30F2" w:rsidRDefault="00CF30F2" w:rsidP="00CF30F2">
      <w:pPr>
        <w:pStyle w:val="affd"/>
      </w:pPr>
      <w:r>
        <w:t xml:space="preserve">                Spacing = UserData.Settings.Sizes.SPACING_ALL_PAGES,</w:t>
      </w:r>
    </w:p>
    <w:p w14:paraId="66857281" w14:textId="77777777" w:rsidR="00CF30F2" w:rsidRDefault="00CF30F2" w:rsidP="00CF30F2">
      <w:pPr>
        <w:pStyle w:val="affd"/>
      </w:pPr>
      <w:r>
        <w:t xml:space="preserve">            };</w:t>
      </w:r>
    </w:p>
    <w:p w14:paraId="2886A930" w14:textId="77777777" w:rsidR="00CF30F2" w:rsidRDefault="00CF30F2" w:rsidP="00CF30F2">
      <w:pPr>
        <w:pStyle w:val="affd"/>
      </w:pPr>
    </w:p>
    <w:p w14:paraId="5115669C" w14:textId="77777777" w:rsidR="00CF30F2" w:rsidRDefault="00CF30F2" w:rsidP="00CF30F2">
      <w:pPr>
        <w:pStyle w:val="affd"/>
      </w:pPr>
      <w:r>
        <w:t xml:space="preserve">            var scrollView = new ScrollView()</w:t>
      </w:r>
    </w:p>
    <w:p w14:paraId="3D0E5626" w14:textId="77777777" w:rsidR="00CF30F2" w:rsidRDefault="00CF30F2" w:rsidP="00CF30F2">
      <w:pPr>
        <w:pStyle w:val="affd"/>
      </w:pPr>
      <w:r>
        <w:t xml:space="preserve">            {</w:t>
      </w:r>
    </w:p>
    <w:p w14:paraId="6A0BC3B9" w14:textId="77777777" w:rsidR="00CF30F2" w:rsidRDefault="00CF30F2" w:rsidP="00CF30F2">
      <w:pPr>
        <w:pStyle w:val="affd"/>
      </w:pPr>
      <w:r>
        <w:t xml:space="preserve">                Content = vStack</w:t>
      </w:r>
    </w:p>
    <w:p w14:paraId="60607AD4" w14:textId="77777777" w:rsidR="00CF30F2" w:rsidRDefault="00CF30F2" w:rsidP="00CF30F2">
      <w:pPr>
        <w:pStyle w:val="affd"/>
      </w:pPr>
      <w:r>
        <w:t xml:space="preserve">            };</w:t>
      </w:r>
    </w:p>
    <w:p w14:paraId="7055030F" w14:textId="77777777" w:rsidR="00CF30F2" w:rsidRDefault="00CF30F2" w:rsidP="00CF30F2">
      <w:pPr>
        <w:pStyle w:val="affd"/>
      </w:pPr>
    </w:p>
    <w:p w14:paraId="086353CF" w14:textId="77777777" w:rsidR="00CF30F2" w:rsidRDefault="00CF30F2" w:rsidP="00CF30F2">
      <w:pPr>
        <w:pStyle w:val="affd"/>
      </w:pPr>
      <w:r>
        <w:t xml:space="preserve">            _grid = BaseElemsCreator.CreateGrid();</w:t>
      </w:r>
    </w:p>
    <w:p w14:paraId="6592DB54" w14:textId="77777777" w:rsidR="00CF30F2" w:rsidRDefault="00CF30F2" w:rsidP="00CF30F2">
      <w:pPr>
        <w:pStyle w:val="affd"/>
      </w:pPr>
    </w:p>
    <w:p w14:paraId="4DF50905" w14:textId="77777777" w:rsidR="00CF30F2" w:rsidRDefault="00CF30F2" w:rsidP="00CF30F2">
      <w:pPr>
        <w:pStyle w:val="affd"/>
      </w:pPr>
      <w:r>
        <w:t xml:space="preserve">            var rowIndex = 0;</w:t>
      </w:r>
    </w:p>
    <w:p w14:paraId="4C67E70C" w14:textId="77777777" w:rsidR="00CF30F2" w:rsidRDefault="00CF30F2" w:rsidP="00CF30F2">
      <w:pPr>
        <w:pStyle w:val="affd"/>
      </w:pPr>
      <w:r>
        <w:t xml:space="preserve">            CreateFilterUI(ref rowIndex);</w:t>
      </w:r>
    </w:p>
    <w:p w14:paraId="49179638" w14:textId="77777777" w:rsidR="00CF30F2" w:rsidRDefault="00CF30F2" w:rsidP="00CF30F2">
      <w:pPr>
        <w:pStyle w:val="affd"/>
      </w:pPr>
      <w:r>
        <w:t xml:space="preserve">            vStack.Add(_grid);</w:t>
      </w:r>
    </w:p>
    <w:p w14:paraId="28EABA89" w14:textId="77777777" w:rsidR="00CF30F2" w:rsidRDefault="00CF30F2" w:rsidP="00CF30F2">
      <w:pPr>
        <w:pStyle w:val="affd"/>
      </w:pPr>
    </w:p>
    <w:p w14:paraId="5002EB97" w14:textId="77777777" w:rsidR="00CF30F2" w:rsidRDefault="00CF30F2" w:rsidP="00CF30F2">
      <w:pPr>
        <w:pStyle w:val="affd"/>
      </w:pPr>
      <w:r>
        <w:t xml:space="preserve">            CreateGetButton(vStack);</w:t>
      </w:r>
    </w:p>
    <w:p w14:paraId="1B14E72F" w14:textId="77777777" w:rsidR="00CF30F2" w:rsidRDefault="00CF30F2" w:rsidP="00CF30F2">
      <w:pPr>
        <w:pStyle w:val="affd"/>
      </w:pPr>
      <w:r>
        <w:t xml:space="preserve">            if (!_readOnly)</w:t>
      </w:r>
    </w:p>
    <w:p w14:paraId="0BF5BC10" w14:textId="77777777" w:rsidR="00CF30F2" w:rsidRDefault="00CF30F2" w:rsidP="00CF30F2">
      <w:pPr>
        <w:pStyle w:val="affd"/>
      </w:pPr>
      <w:r>
        <w:t xml:space="preserve">            {</w:t>
      </w:r>
    </w:p>
    <w:p w14:paraId="6D3C57F3" w14:textId="77777777" w:rsidR="00CF30F2" w:rsidRDefault="00CF30F2" w:rsidP="00CF30F2">
      <w:pPr>
        <w:pStyle w:val="affd"/>
      </w:pPr>
      <w:r>
        <w:t xml:space="preserve">                CreateAddButton(vStack);</w:t>
      </w:r>
    </w:p>
    <w:p w14:paraId="3F06F093" w14:textId="77777777" w:rsidR="00CF30F2" w:rsidRDefault="00CF30F2" w:rsidP="00CF30F2">
      <w:pPr>
        <w:pStyle w:val="affd"/>
      </w:pPr>
      <w:r>
        <w:t xml:space="preserve">            }</w:t>
      </w:r>
    </w:p>
    <w:p w14:paraId="08481571" w14:textId="77777777" w:rsidR="00CF30F2" w:rsidRDefault="00CF30F2" w:rsidP="00CF30F2">
      <w:pPr>
        <w:pStyle w:val="affd"/>
      </w:pPr>
      <w:r>
        <w:t xml:space="preserve">            CreateColumnTitle(vStack);</w:t>
      </w:r>
    </w:p>
    <w:p w14:paraId="506B41F4" w14:textId="77777777" w:rsidR="00CF30F2" w:rsidRDefault="00CF30F2" w:rsidP="00CF30F2">
      <w:pPr>
        <w:pStyle w:val="affd"/>
      </w:pPr>
    </w:p>
    <w:p w14:paraId="3DCE066E" w14:textId="77777777" w:rsidR="00CF30F2" w:rsidRDefault="00CF30F2" w:rsidP="00CF30F2">
      <w:pPr>
        <w:pStyle w:val="affd"/>
      </w:pPr>
      <w:r>
        <w:t xml:space="preserve">            vStack.Add(_listVerticalStack);</w:t>
      </w:r>
    </w:p>
    <w:p w14:paraId="23D98D2B" w14:textId="77777777" w:rsidR="00CF30F2" w:rsidRDefault="00CF30F2" w:rsidP="00CF30F2">
      <w:pPr>
        <w:pStyle w:val="affd"/>
      </w:pPr>
    </w:p>
    <w:p w14:paraId="6C0970FA" w14:textId="77777777" w:rsidR="00CF30F2" w:rsidRDefault="00CF30F2" w:rsidP="00CF30F2">
      <w:pPr>
        <w:pStyle w:val="affd"/>
      </w:pPr>
      <w:r>
        <w:t xml:space="preserve">            return new ScrollView() { Content = vStack };</w:t>
      </w:r>
    </w:p>
    <w:p w14:paraId="4140162A" w14:textId="77777777" w:rsidR="00CF30F2" w:rsidRDefault="00CF30F2" w:rsidP="00CF30F2">
      <w:pPr>
        <w:pStyle w:val="affd"/>
      </w:pPr>
      <w:r>
        <w:t xml:space="preserve">        }</w:t>
      </w:r>
    </w:p>
    <w:p w14:paraId="529F2019" w14:textId="77777777" w:rsidR="00CF30F2" w:rsidRDefault="00CF30F2" w:rsidP="00CF30F2">
      <w:pPr>
        <w:pStyle w:val="affd"/>
      </w:pPr>
    </w:p>
    <w:p w14:paraId="3D9F4CED" w14:textId="77777777" w:rsidR="00CF30F2" w:rsidRDefault="00CF30F2" w:rsidP="00CF30F2">
      <w:pPr>
        <w:pStyle w:val="affd"/>
      </w:pPr>
      <w:r>
        <w:t xml:space="preserve">        protected string _titleView = string.Empty;</w:t>
      </w:r>
    </w:p>
    <w:p w14:paraId="235704E1" w14:textId="77777777" w:rsidR="00CF30F2" w:rsidRDefault="00CF30F2" w:rsidP="00CF30F2">
      <w:pPr>
        <w:pStyle w:val="affd"/>
      </w:pPr>
    </w:p>
    <w:p w14:paraId="5C62EAFA" w14:textId="77777777" w:rsidR="00CF30F2" w:rsidRDefault="00CF30F2" w:rsidP="00CF30F2">
      <w:pPr>
        <w:pStyle w:val="affd"/>
      </w:pPr>
      <w:r>
        <w:t xml:space="preserve">        protected virtual void CreateTitile(ref int rowIndex)</w:t>
      </w:r>
    </w:p>
    <w:p w14:paraId="59DD5E59" w14:textId="77777777" w:rsidR="00CF30F2" w:rsidRDefault="00CF30F2" w:rsidP="00CF30F2">
      <w:pPr>
        <w:pStyle w:val="affd"/>
      </w:pPr>
      <w:r>
        <w:t xml:space="preserve">        {</w:t>
      </w:r>
    </w:p>
    <w:p w14:paraId="1C795AE5" w14:textId="77777777" w:rsidR="00CF30F2" w:rsidRDefault="00CF30F2" w:rsidP="00CF30F2">
      <w:pPr>
        <w:pStyle w:val="affd"/>
      </w:pPr>
      <w:r>
        <w:t xml:space="preserve">            LineElemsCreator.AddLineElems(</w:t>
      </w:r>
    </w:p>
    <w:p w14:paraId="76A0BF81" w14:textId="77777777" w:rsidR="00CF30F2" w:rsidRDefault="00CF30F2" w:rsidP="00CF30F2">
      <w:pPr>
        <w:pStyle w:val="affd"/>
      </w:pPr>
      <w:r>
        <w:t xml:space="preserve">                grid: _grid,</w:t>
      </w:r>
    </w:p>
    <w:p w14:paraId="0FDFC089" w14:textId="77777777" w:rsidR="00CF30F2" w:rsidRDefault="00CF30F2" w:rsidP="00CF30F2">
      <w:pPr>
        <w:pStyle w:val="affd"/>
      </w:pPr>
      <w:r>
        <w:t xml:space="preserve">                rowIndex: rowIndex++,</w:t>
      </w:r>
    </w:p>
    <w:p w14:paraId="15EA073D" w14:textId="77777777" w:rsidR="00CF30F2" w:rsidRDefault="00CF30F2" w:rsidP="00CF30F2">
      <w:pPr>
        <w:pStyle w:val="affd"/>
      </w:pPr>
      <w:r>
        <w:t xml:space="preserve">                objectList: [</w:t>
      </w:r>
    </w:p>
    <w:p w14:paraId="4E245CDE" w14:textId="77777777" w:rsidR="00CF30F2" w:rsidRDefault="00CF30F2" w:rsidP="00CF30F2">
      <w:pPr>
        <w:pStyle w:val="affd"/>
      </w:pPr>
      <w:r>
        <w:t xml:space="preserve">                    new LineElemsCreator.Data</w:t>
      </w:r>
    </w:p>
    <w:p w14:paraId="640B82D8" w14:textId="77777777" w:rsidR="00CF30F2" w:rsidRDefault="00CF30F2" w:rsidP="00CF30F2">
      <w:pPr>
        <w:pStyle w:val="affd"/>
      </w:pPr>
      <w:r>
        <w:t xml:space="preserve">                    {</w:t>
      </w:r>
    </w:p>
    <w:p w14:paraId="28A77C46" w14:textId="77777777" w:rsidR="00CF30F2" w:rsidRDefault="00CF30F2" w:rsidP="00CF30F2">
      <w:pPr>
        <w:pStyle w:val="affd"/>
      </w:pPr>
      <w:r>
        <w:t xml:space="preserve">                        Elem = BaseElemsCreator.CreateTitleLabel(_titleView),</w:t>
      </w:r>
    </w:p>
    <w:p w14:paraId="3C57612C" w14:textId="77777777" w:rsidR="00CF30F2" w:rsidRDefault="00CF30F2" w:rsidP="00CF30F2">
      <w:pPr>
        <w:pStyle w:val="affd"/>
      </w:pPr>
      <w:r>
        <w:t xml:space="preserve">                        CountJoinColumns = 2</w:t>
      </w:r>
    </w:p>
    <w:p w14:paraId="7F37A35B" w14:textId="77777777" w:rsidR="00CF30F2" w:rsidRDefault="00CF30F2" w:rsidP="00CF30F2">
      <w:pPr>
        <w:pStyle w:val="affd"/>
      </w:pPr>
      <w:r>
        <w:t xml:space="preserve">                    },</w:t>
      </w:r>
    </w:p>
    <w:p w14:paraId="1482DA1D" w14:textId="77777777" w:rsidR="00CF30F2" w:rsidRDefault="00CF30F2" w:rsidP="00CF30F2">
      <w:pPr>
        <w:pStyle w:val="affd"/>
      </w:pPr>
      <w:r>
        <w:t xml:space="preserve">                ]</w:t>
      </w:r>
    </w:p>
    <w:p w14:paraId="7AF64E58" w14:textId="77777777" w:rsidR="00CF30F2" w:rsidRDefault="00CF30F2" w:rsidP="00CF30F2">
      <w:pPr>
        <w:pStyle w:val="affd"/>
      </w:pPr>
      <w:r>
        <w:t xml:space="preserve">            );</w:t>
      </w:r>
    </w:p>
    <w:p w14:paraId="56286E91" w14:textId="77777777" w:rsidR="00CF30F2" w:rsidRDefault="00CF30F2" w:rsidP="00CF30F2">
      <w:pPr>
        <w:pStyle w:val="affd"/>
      </w:pPr>
      <w:r>
        <w:t xml:space="preserve">        }</w:t>
      </w:r>
    </w:p>
    <w:p w14:paraId="6826A064" w14:textId="77777777" w:rsidR="00CF30F2" w:rsidRDefault="00CF30F2" w:rsidP="00CF30F2">
      <w:pPr>
        <w:pStyle w:val="affd"/>
      </w:pPr>
    </w:p>
    <w:p w14:paraId="2CE415DD" w14:textId="77777777" w:rsidR="00CF30F2" w:rsidRDefault="00CF30F2" w:rsidP="00CF30F2">
      <w:pPr>
        <w:pStyle w:val="affd"/>
      </w:pPr>
      <w:r>
        <w:t xml:space="preserve">        protected virtual void CreateFilterUI(ref int rowIndex)</w:t>
      </w:r>
    </w:p>
    <w:p w14:paraId="45278A97" w14:textId="77777777" w:rsidR="00CF30F2" w:rsidRDefault="00CF30F2" w:rsidP="00CF30F2">
      <w:pPr>
        <w:pStyle w:val="affd"/>
      </w:pPr>
      <w:r>
        <w:t xml:space="preserve">        {</w:t>
      </w:r>
    </w:p>
    <w:p w14:paraId="18FC8B64" w14:textId="77777777" w:rsidR="00CF30F2" w:rsidRDefault="00CF30F2" w:rsidP="00CF30F2">
      <w:pPr>
        <w:pStyle w:val="affd"/>
      </w:pPr>
      <w:r>
        <w:t xml:space="preserve">            CreateTitile(ref rowIndex);</w:t>
      </w:r>
    </w:p>
    <w:p w14:paraId="2B7C2836" w14:textId="77777777" w:rsidR="00CF30F2" w:rsidRDefault="00CF30F2" w:rsidP="00CF30F2">
      <w:pPr>
        <w:pStyle w:val="affd"/>
      </w:pPr>
    </w:p>
    <w:p w14:paraId="551F71E3" w14:textId="77777777" w:rsidR="00CF30F2" w:rsidRDefault="00CF30F2" w:rsidP="00CF30F2">
      <w:pPr>
        <w:pStyle w:val="affd"/>
      </w:pPr>
      <w:r>
        <w:t xml:space="preserve">        }</w:t>
      </w:r>
    </w:p>
    <w:p w14:paraId="3260FC3D" w14:textId="77777777" w:rsidR="00CF30F2" w:rsidRDefault="00CF30F2" w:rsidP="00CF30F2">
      <w:pPr>
        <w:pStyle w:val="affd"/>
      </w:pPr>
    </w:p>
    <w:p w14:paraId="4DB983C8" w14:textId="77777777" w:rsidR="00CF30F2" w:rsidRDefault="00CF30F2" w:rsidP="00CF30F2">
      <w:pPr>
        <w:pStyle w:val="affd"/>
      </w:pPr>
      <w:r>
        <w:t xml:space="preserve">        protected virtual void CreateGetButton(VerticalStackLayout vStack)</w:t>
      </w:r>
    </w:p>
    <w:p w14:paraId="61015E67" w14:textId="77777777" w:rsidR="00CF30F2" w:rsidRDefault="00CF30F2" w:rsidP="00CF30F2">
      <w:pPr>
        <w:pStyle w:val="affd"/>
      </w:pPr>
      <w:r>
        <w:t xml:space="preserve">        {</w:t>
      </w:r>
    </w:p>
    <w:p w14:paraId="0C8F91F4" w14:textId="77777777" w:rsidR="00CF30F2" w:rsidRDefault="00CF30F2" w:rsidP="00CF30F2">
      <w:pPr>
        <w:pStyle w:val="affd"/>
      </w:pPr>
      <w:r>
        <w:t xml:space="preserve">            var getButton = BaseElemsCreator.CreateButton("Найти", GetButtonClicked);</w:t>
      </w:r>
    </w:p>
    <w:p w14:paraId="7ADEECC4" w14:textId="77777777" w:rsidR="00CF30F2" w:rsidRDefault="00CF30F2" w:rsidP="00CF30F2">
      <w:pPr>
        <w:pStyle w:val="affd"/>
      </w:pPr>
      <w:r>
        <w:t xml:space="preserve">            vStack.Add(getButton);</w:t>
      </w:r>
    </w:p>
    <w:p w14:paraId="552E2512" w14:textId="77777777" w:rsidR="00CF30F2" w:rsidRDefault="00CF30F2" w:rsidP="00CF30F2">
      <w:pPr>
        <w:pStyle w:val="affd"/>
      </w:pPr>
      <w:r>
        <w:t xml:space="preserve">        }</w:t>
      </w:r>
    </w:p>
    <w:p w14:paraId="665105C5" w14:textId="77777777" w:rsidR="00CF30F2" w:rsidRDefault="00CF30F2" w:rsidP="00CF30F2">
      <w:pPr>
        <w:pStyle w:val="affd"/>
      </w:pPr>
    </w:p>
    <w:p w14:paraId="4D57356D" w14:textId="77777777" w:rsidR="00CF30F2" w:rsidRDefault="00CF30F2" w:rsidP="00CF30F2">
      <w:pPr>
        <w:pStyle w:val="affd"/>
      </w:pPr>
      <w:r>
        <w:t xml:space="preserve">        protected virtual void CreateAddButton(VerticalStackLayout vStack)</w:t>
      </w:r>
    </w:p>
    <w:p w14:paraId="25A96ECA" w14:textId="77777777" w:rsidR="00CF30F2" w:rsidRDefault="00CF30F2" w:rsidP="00CF30F2">
      <w:pPr>
        <w:pStyle w:val="affd"/>
      </w:pPr>
      <w:r>
        <w:t xml:space="preserve">        {</w:t>
      </w:r>
    </w:p>
    <w:p w14:paraId="700C0D34" w14:textId="77777777" w:rsidR="00CF30F2" w:rsidRDefault="00CF30F2" w:rsidP="00CF30F2">
      <w:pPr>
        <w:pStyle w:val="affd"/>
      </w:pPr>
      <w:r>
        <w:t xml:space="preserve">            var addButton = BaseElemsCreator.CreateButton("Добавить", AddButtonClicked);</w:t>
      </w:r>
    </w:p>
    <w:p w14:paraId="19636B38" w14:textId="77777777" w:rsidR="00CF30F2" w:rsidRDefault="00CF30F2" w:rsidP="00CF30F2">
      <w:pPr>
        <w:pStyle w:val="affd"/>
      </w:pPr>
      <w:r>
        <w:t xml:space="preserve">            vStack.Add(addButton);</w:t>
      </w:r>
    </w:p>
    <w:p w14:paraId="16150968" w14:textId="77777777" w:rsidR="00CF30F2" w:rsidRDefault="00CF30F2" w:rsidP="00CF30F2">
      <w:pPr>
        <w:pStyle w:val="affd"/>
      </w:pPr>
      <w:r>
        <w:t xml:space="preserve">        }</w:t>
      </w:r>
    </w:p>
    <w:p w14:paraId="401687E3" w14:textId="77777777" w:rsidR="00CF30F2" w:rsidRDefault="00CF30F2" w:rsidP="00CF30F2">
      <w:pPr>
        <w:pStyle w:val="affd"/>
      </w:pPr>
    </w:p>
    <w:p w14:paraId="3B67F6A4" w14:textId="77777777" w:rsidR="00CF30F2" w:rsidRDefault="00CF30F2" w:rsidP="00CF30F2">
      <w:pPr>
        <w:pStyle w:val="affd"/>
      </w:pPr>
      <w:r>
        <w:t xml:space="preserve">        protected virtual void CreateColumnTitle(VerticalStackLayout vStack)</w:t>
      </w:r>
    </w:p>
    <w:p w14:paraId="1E6DCFFD" w14:textId="77777777" w:rsidR="00CF30F2" w:rsidRDefault="00CF30F2" w:rsidP="00CF30F2">
      <w:pPr>
        <w:pStyle w:val="affd"/>
      </w:pPr>
      <w:r>
        <w:t xml:space="preserve">        {</w:t>
      </w:r>
    </w:p>
    <w:p w14:paraId="75D0F1A7" w14:textId="77777777" w:rsidR="00CF30F2" w:rsidRDefault="00CF30F2" w:rsidP="00CF30F2">
      <w:pPr>
        <w:pStyle w:val="affd"/>
      </w:pPr>
    </w:p>
    <w:p w14:paraId="6BD37E37" w14:textId="77777777" w:rsidR="00CF30F2" w:rsidRDefault="00CF30F2" w:rsidP="00CF30F2">
      <w:pPr>
        <w:pStyle w:val="affd"/>
      </w:pPr>
      <w:r>
        <w:t xml:space="preserve">        }</w:t>
      </w:r>
    </w:p>
    <w:p w14:paraId="2B9DE936" w14:textId="77777777" w:rsidR="00CF30F2" w:rsidRDefault="00CF30F2" w:rsidP="00CF30F2">
      <w:pPr>
        <w:pStyle w:val="affd"/>
      </w:pPr>
    </w:p>
    <w:p w14:paraId="64087F60" w14:textId="77777777" w:rsidR="00CF30F2" w:rsidRDefault="00CF30F2" w:rsidP="00CF30F2">
      <w:pPr>
        <w:pStyle w:val="affd"/>
      </w:pPr>
      <w:r>
        <w:t xml:space="preserve">        protected virtual async void GetButtonClicked(object? sender, EventArgs e)</w:t>
      </w:r>
    </w:p>
    <w:p w14:paraId="350B8002" w14:textId="77777777" w:rsidR="00CF30F2" w:rsidRDefault="00CF30F2" w:rsidP="00CF30F2">
      <w:pPr>
        <w:pStyle w:val="affd"/>
      </w:pPr>
      <w:r>
        <w:t xml:space="preserve">        {</w:t>
      </w:r>
    </w:p>
    <w:p w14:paraId="153AA96A" w14:textId="77777777" w:rsidR="00CF30F2" w:rsidRDefault="00CF30F2" w:rsidP="00CF30F2">
      <w:pPr>
        <w:pStyle w:val="affd"/>
      </w:pPr>
      <w:r>
        <w:t xml:space="preserve">            await CreateListUI();</w:t>
      </w:r>
    </w:p>
    <w:p w14:paraId="06821570" w14:textId="77777777" w:rsidR="00CF30F2" w:rsidRDefault="00CF30F2" w:rsidP="00CF30F2">
      <w:pPr>
        <w:pStyle w:val="affd"/>
      </w:pPr>
      <w:r>
        <w:t xml:space="preserve">        }</w:t>
      </w:r>
    </w:p>
    <w:p w14:paraId="477D1991" w14:textId="77777777" w:rsidR="00CF30F2" w:rsidRDefault="00CF30F2" w:rsidP="00CF30F2">
      <w:pPr>
        <w:pStyle w:val="affd"/>
      </w:pPr>
    </w:p>
    <w:p w14:paraId="254AAC24" w14:textId="77777777" w:rsidR="00CF30F2" w:rsidRDefault="00CF30F2" w:rsidP="00CF30F2">
      <w:pPr>
        <w:pStyle w:val="affd"/>
      </w:pPr>
      <w:r>
        <w:t xml:space="preserve">        protected virtual void AddButtonClicked(object? sender, EventArgs e)</w:t>
      </w:r>
    </w:p>
    <w:p w14:paraId="3CBA9A19" w14:textId="77777777" w:rsidR="00CF30F2" w:rsidRDefault="00CF30F2" w:rsidP="00CF30F2">
      <w:pPr>
        <w:pStyle w:val="affd"/>
      </w:pPr>
      <w:r>
        <w:t xml:space="preserve">        {</w:t>
      </w:r>
    </w:p>
    <w:p w14:paraId="5DB693B0" w14:textId="77777777" w:rsidR="00CF30F2" w:rsidRDefault="00CF30F2" w:rsidP="00CF30F2">
      <w:pPr>
        <w:pStyle w:val="affd"/>
      </w:pPr>
      <w:r>
        <w:t xml:space="preserve">            var viewObjectCreator = new TViewObjectCreator();</w:t>
      </w:r>
    </w:p>
    <w:p w14:paraId="404CA247" w14:textId="77777777" w:rsidR="00CF30F2" w:rsidRDefault="00CF30F2" w:rsidP="00CF30F2">
      <w:pPr>
        <w:pStyle w:val="affd"/>
      </w:pPr>
      <w:r>
        <w:t xml:space="preserve">            var scrollView = viewObjectCreator.Create(_mainStack, _viewList, ChageListAction, null, _objectParentId);</w:t>
      </w:r>
    </w:p>
    <w:p w14:paraId="56FA4161" w14:textId="77777777" w:rsidR="00CF30F2" w:rsidRDefault="00CF30F2" w:rsidP="00CF30F2">
      <w:pPr>
        <w:pStyle w:val="affd"/>
      </w:pPr>
      <w:r>
        <w:t xml:space="preserve">            AdminPageStatic.DeleteLastView(_mainStack, _viewList, _maxCountViews);</w:t>
      </w:r>
    </w:p>
    <w:p w14:paraId="59AAF9EF" w14:textId="77777777" w:rsidR="00CF30F2" w:rsidRDefault="00CF30F2" w:rsidP="00CF30F2">
      <w:pPr>
        <w:pStyle w:val="affd"/>
      </w:pPr>
      <w:r>
        <w:t xml:space="preserve">            _viewList.Add(scrollView);</w:t>
      </w:r>
    </w:p>
    <w:p w14:paraId="0F431B8C" w14:textId="77777777" w:rsidR="00CF30F2" w:rsidRDefault="00CF30F2" w:rsidP="00CF30F2">
      <w:pPr>
        <w:pStyle w:val="affd"/>
      </w:pPr>
      <w:r>
        <w:t xml:space="preserve">            AdminPageStatic.RepaintPage(_mainStack, _viewList);</w:t>
      </w:r>
    </w:p>
    <w:p w14:paraId="1C84758C" w14:textId="77777777" w:rsidR="00CF30F2" w:rsidRDefault="00CF30F2" w:rsidP="00CF30F2">
      <w:pPr>
        <w:pStyle w:val="affd"/>
      </w:pPr>
      <w:r>
        <w:t xml:space="preserve">        }</w:t>
      </w:r>
    </w:p>
    <w:p w14:paraId="209E2B5E" w14:textId="77777777" w:rsidR="00CF30F2" w:rsidRDefault="00CF30F2" w:rsidP="00CF30F2">
      <w:pPr>
        <w:pStyle w:val="affd"/>
      </w:pPr>
    </w:p>
    <w:p w14:paraId="6EF26EC4" w14:textId="77777777" w:rsidR="00CF30F2" w:rsidRDefault="00CF30F2" w:rsidP="00CF30F2">
      <w:pPr>
        <w:pStyle w:val="affd"/>
      </w:pPr>
      <w:r>
        <w:t xml:space="preserve">        // Получение списка объектов</w:t>
      </w:r>
    </w:p>
    <w:p w14:paraId="65904931" w14:textId="77777777" w:rsidR="00CF30F2" w:rsidRDefault="00CF30F2" w:rsidP="00CF30F2">
      <w:pPr>
        <w:pStyle w:val="affd"/>
      </w:pPr>
      <w:r>
        <w:t xml:space="preserve">        protected TResponse[] _objectsArr = [];</w:t>
      </w:r>
    </w:p>
    <w:p w14:paraId="6B54BD88" w14:textId="77777777" w:rsidR="00CF30F2" w:rsidRDefault="00CF30F2" w:rsidP="00CF30F2">
      <w:pPr>
        <w:pStyle w:val="affd"/>
      </w:pPr>
      <w:r>
        <w:t xml:space="preserve">        protected virtual async Task CreateListUI()</w:t>
      </w:r>
    </w:p>
    <w:p w14:paraId="2CF7F75A" w14:textId="77777777" w:rsidR="00CF30F2" w:rsidRDefault="00CF30F2" w:rsidP="00CF30F2">
      <w:pPr>
        <w:pStyle w:val="affd"/>
      </w:pPr>
      <w:r>
        <w:t xml:space="preserve">        {</w:t>
      </w:r>
    </w:p>
    <w:p w14:paraId="3FD915BB" w14:textId="77777777" w:rsidR="00CF30F2" w:rsidRDefault="00CF30F2" w:rsidP="00CF30F2">
      <w:pPr>
        <w:pStyle w:val="affd"/>
      </w:pPr>
      <w:r>
        <w:t xml:space="preserve">            await GetList();</w:t>
      </w:r>
    </w:p>
    <w:p w14:paraId="06237F34" w14:textId="77777777" w:rsidR="00CF30F2" w:rsidRDefault="00CF30F2" w:rsidP="00CF30F2">
      <w:pPr>
        <w:pStyle w:val="affd"/>
      </w:pPr>
    </w:p>
    <w:p w14:paraId="1AD3A052" w14:textId="77777777" w:rsidR="00CF30F2" w:rsidRDefault="00CF30F2" w:rsidP="00CF30F2">
      <w:pPr>
        <w:pStyle w:val="affd"/>
      </w:pPr>
      <w:r>
        <w:t xml:space="preserve">            Application.Current?.Dispatcher.Dispatch(() =&gt;</w:t>
      </w:r>
    </w:p>
    <w:p w14:paraId="43BA26A2" w14:textId="77777777" w:rsidR="00CF30F2" w:rsidRDefault="00CF30F2" w:rsidP="00CF30F2">
      <w:pPr>
        <w:pStyle w:val="affd"/>
      </w:pPr>
      <w:r>
        <w:t xml:space="preserve">            {</w:t>
      </w:r>
    </w:p>
    <w:p w14:paraId="5768DB35" w14:textId="77777777" w:rsidR="00CF30F2" w:rsidRDefault="00CF30F2" w:rsidP="00CF30F2">
      <w:pPr>
        <w:pStyle w:val="affd"/>
      </w:pPr>
      <w:r>
        <w:t xml:space="preserve">                _listVerticalStack.Clear();</w:t>
      </w:r>
    </w:p>
    <w:p w14:paraId="6CAE6F98" w14:textId="77777777" w:rsidR="00CF30F2" w:rsidRDefault="00CF30F2" w:rsidP="00CF30F2">
      <w:pPr>
        <w:pStyle w:val="affd"/>
      </w:pPr>
    </w:p>
    <w:p w14:paraId="7AFC1745" w14:textId="77777777" w:rsidR="00CF30F2" w:rsidRDefault="00CF30F2" w:rsidP="00CF30F2">
      <w:pPr>
        <w:pStyle w:val="affd"/>
      </w:pPr>
      <w:r>
        <w:t xml:space="preserve">                for (var i = 0; i &lt; _objectsArr.Length; i++)</w:t>
      </w:r>
    </w:p>
    <w:p w14:paraId="3415B86A" w14:textId="77777777" w:rsidR="00CF30F2" w:rsidRDefault="00CF30F2" w:rsidP="00CF30F2">
      <w:pPr>
        <w:pStyle w:val="affd"/>
      </w:pPr>
      <w:r>
        <w:t xml:space="preserve">                {</w:t>
      </w:r>
    </w:p>
    <w:p w14:paraId="40508835" w14:textId="77777777" w:rsidR="00CF30F2" w:rsidRDefault="00CF30F2" w:rsidP="00CF30F2">
      <w:pPr>
        <w:pStyle w:val="affd"/>
      </w:pPr>
      <w:r>
        <w:t xml:space="preserve">                    var baseViewElemCreator = new TViewElemCreator();</w:t>
      </w:r>
    </w:p>
    <w:p w14:paraId="6C8640F4" w14:textId="77777777" w:rsidR="00CF30F2" w:rsidRDefault="00CF30F2" w:rsidP="00CF30F2">
      <w:pPr>
        <w:pStyle w:val="affd"/>
      </w:pPr>
      <w:r>
        <w:t xml:space="preserve">                    var grid = baseViewElemCreator.Create(_mainStack, _viewList, ChageListAction, _objectsArr[i], _maxCountViews, _objectParentId, _readOnly);</w:t>
      </w:r>
    </w:p>
    <w:p w14:paraId="7576B976" w14:textId="77777777" w:rsidR="00CF30F2" w:rsidRDefault="00CF30F2" w:rsidP="00CF30F2">
      <w:pPr>
        <w:pStyle w:val="affd"/>
      </w:pPr>
      <w:r>
        <w:t xml:space="preserve">                    _listVerticalStack.Add(grid);</w:t>
      </w:r>
    </w:p>
    <w:p w14:paraId="66B5E890" w14:textId="77777777" w:rsidR="00CF30F2" w:rsidRDefault="00CF30F2" w:rsidP="00CF30F2">
      <w:pPr>
        <w:pStyle w:val="affd"/>
      </w:pPr>
      <w:r>
        <w:t xml:space="preserve">                }</w:t>
      </w:r>
    </w:p>
    <w:p w14:paraId="6BA7D086" w14:textId="77777777" w:rsidR="00CF30F2" w:rsidRDefault="00CF30F2" w:rsidP="00CF30F2">
      <w:pPr>
        <w:pStyle w:val="affd"/>
      </w:pPr>
      <w:r>
        <w:t xml:space="preserve">            });</w:t>
      </w:r>
    </w:p>
    <w:p w14:paraId="1FF79A52" w14:textId="77777777" w:rsidR="00CF30F2" w:rsidRDefault="00CF30F2" w:rsidP="00CF30F2">
      <w:pPr>
        <w:pStyle w:val="affd"/>
      </w:pPr>
      <w:r>
        <w:t xml:space="preserve">        }</w:t>
      </w:r>
    </w:p>
    <w:p w14:paraId="78E7F628" w14:textId="77777777" w:rsidR="00CF30F2" w:rsidRDefault="00CF30F2" w:rsidP="00CF30F2">
      <w:pPr>
        <w:pStyle w:val="affd"/>
      </w:pPr>
    </w:p>
    <w:p w14:paraId="75DB4979" w14:textId="77777777" w:rsidR="00CF30F2" w:rsidRDefault="00CF30F2" w:rsidP="00CF30F2">
      <w:pPr>
        <w:pStyle w:val="affd"/>
      </w:pPr>
      <w:r>
        <w:t xml:space="preserve">        protected virtual void ChageListHandler()</w:t>
      </w:r>
    </w:p>
    <w:p w14:paraId="789EAB5A" w14:textId="77777777" w:rsidR="00CF30F2" w:rsidRDefault="00CF30F2" w:rsidP="00CF30F2">
      <w:pPr>
        <w:pStyle w:val="affd"/>
      </w:pPr>
      <w:r>
        <w:t xml:space="preserve">        {</w:t>
      </w:r>
    </w:p>
    <w:p w14:paraId="7A209A65" w14:textId="77777777" w:rsidR="00CF30F2" w:rsidRDefault="00CF30F2" w:rsidP="00CF30F2">
      <w:pPr>
        <w:pStyle w:val="affd"/>
      </w:pPr>
      <w:r>
        <w:t xml:space="preserve">            _ = CreateListUI();</w:t>
      </w:r>
    </w:p>
    <w:p w14:paraId="4FD01AE3" w14:textId="77777777" w:rsidR="00CF30F2" w:rsidRDefault="00CF30F2" w:rsidP="00CF30F2">
      <w:pPr>
        <w:pStyle w:val="affd"/>
      </w:pPr>
      <w:r>
        <w:t xml:space="preserve">        }</w:t>
      </w:r>
    </w:p>
    <w:p w14:paraId="7DA45C97" w14:textId="77777777" w:rsidR="00CF30F2" w:rsidRDefault="00CF30F2" w:rsidP="00CF30F2">
      <w:pPr>
        <w:pStyle w:val="affd"/>
      </w:pPr>
    </w:p>
    <w:p w14:paraId="2580FCCD" w14:textId="77777777" w:rsidR="00CF30F2" w:rsidRDefault="00CF30F2" w:rsidP="00CF30F2">
      <w:pPr>
        <w:pStyle w:val="affd"/>
      </w:pPr>
      <w:r>
        <w:t xml:space="preserve">        protected virtual async Task GetList()</w:t>
      </w:r>
    </w:p>
    <w:p w14:paraId="606F0655" w14:textId="77777777" w:rsidR="00CF30F2" w:rsidRDefault="00CF30F2" w:rsidP="00CF30F2">
      <w:pPr>
        <w:pStyle w:val="affd"/>
      </w:pPr>
      <w:r>
        <w:t xml:space="preserve">        {</w:t>
      </w:r>
    </w:p>
    <w:p w14:paraId="1E52DE1F" w14:textId="77777777" w:rsidR="00CF30F2" w:rsidRDefault="00CF30F2" w:rsidP="00CF30F2">
      <w:pPr>
        <w:pStyle w:val="affd"/>
      </w:pPr>
      <w:r>
        <w:t xml:space="preserve">            var response = await _controller.GetAll(_objectParentId);</w:t>
      </w:r>
    </w:p>
    <w:p w14:paraId="6C200CAC" w14:textId="77777777" w:rsidR="00CF30F2" w:rsidRDefault="00CF30F2" w:rsidP="00CF30F2">
      <w:pPr>
        <w:pStyle w:val="affd"/>
      </w:pPr>
      <w:r>
        <w:t xml:space="preserve">            if (!string.IsNullOrEmpty(response)) _objectsArr = JsonSerializer.Deserialize&lt;TResponse[]&gt;(response, PageConstants.JsonSerializerOptions) ?? [];</w:t>
      </w:r>
    </w:p>
    <w:p w14:paraId="24931248" w14:textId="77777777" w:rsidR="00CF30F2" w:rsidRDefault="00CF30F2" w:rsidP="00CF30F2">
      <w:pPr>
        <w:pStyle w:val="affd"/>
      </w:pPr>
      <w:r>
        <w:t xml:space="preserve">            FilterList();</w:t>
      </w:r>
    </w:p>
    <w:p w14:paraId="393107EF" w14:textId="77777777" w:rsidR="00CF30F2" w:rsidRDefault="00CF30F2" w:rsidP="00CF30F2">
      <w:pPr>
        <w:pStyle w:val="affd"/>
      </w:pPr>
      <w:r>
        <w:t xml:space="preserve">        }</w:t>
      </w:r>
    </w:p>
    <w:p w14:paraId="290A2302" w14:textId="77777777" w:rsidR="00CF30F2" w:rsidRDefault="00CF30F2" w:rsidP="00CF30F2">
      <w:pPr>
        <w:pStyle w:val="affd"/>
      </w:pPr>
    </w:p>
    <w:p w14:paraId="04EDCCA3" w14:textId="77777777" w:rsidR="00CF30F2" w:rsidRDefault="00CF30F2" w:rsidP="00CF30F2">
      <w:pPr>
        <w:pStyle w:val="affd"/>
      </w:pPr>
      <w:r>
        <w:t xml:space="preserve">        // Пусто</w:t>
      </w:r>
    </w:p>
    <w:p w14:paraId="31D03294" w14:textId="77777777" w:rsidR="00CF30F2" w:rsidRDefault="00CF30F2" w:rsidP="00CF30F2">
      <w:pPr>
        <w:pStyle w:val="affd"/>
      </w:pPr>
      <w:r>
        <w:t xml:space="preserve">        protected virtual void FilterList()</w:t>
      </w:r>
    </w:p>
    <w:p w14:paraId="1B31156F" w14:textId="77777777" w:rsidR="00CF30F2" w:rsidRDefault="00CF30F2" w:rsidP="00CF30F2">
      <w:pPr>
        <w:pStyle w:val="affd"/>
      </w:pPr>
      <w:r>
        <w:t xml:space="preserve">        {</w:t>
      </w:r>
    </w:p>
    <w:p w14:paraId="4510099B" w14:textId="77777777" w:rsidR="00CF30F2" w:rsidRDefault="00CF30F2" w:rsidP="00CF30F2">
      <w:pPr>
        <w:pStyle w:val="affd"/>
      </w:pPr>
    </w:p>
    <w:p w14:paraId="134D67B0" w14:textId="77777777" w:rsidR="00CF30F2" w:rsidRDefault="00CF30F2" w:rsidP="00CF30F2">
      <w:pPr>
        <w:pStyle w:val="affd"/>
      </w:pPr>
      <w:r>
        <w:t xml:space="preserve">        }</w:t>
      </w:r>
    </w:p>
    <w:p w14:paraId="1B8F7F64" w14:textId="77777777" w:rsidR="00CF30F2" w:rsidRDefault="00CF30F2" w:rsidP="00CF30F2">
      <w:pPr>
        <w:pStyle w:val="affd"/>
      </w:pPr>
    </w:p>
    <w:p w14:paraId="6B16D87F" w14:textId="77777777" w:rsidR="00CF30F2" w:rsidRDefault="00CF30F2" w:rsidP="00CF30F2">
      <w:pPr>
        <w:pStyle w:val="affd"/>
      </w:pPr>
      <w:r>
        <w:t xml:space="preserve">        protected virtual void ChangeList()</w:t>
      </w:r>
    </w:p>
    <w:p w14:paraId="667C70AD" w14:textId="77777777" w:rsidR="00CF30F2" w:rsidRDefault="00CF30F2" w:rsidP="00CF30F2">
      <w:pPr>
        <w:pStyle w:val="affd"/>
      </w:pPr>
      <w:r>
        <w:t xml:space="preserve">        {</w:t>
      </w:r>
    </w:p>
    <w:p w14:paraId="4EFB9675" w14:textId="77777777" w:rsidR="00CF30F2" w:rsidRDefault="00CF30F2" w:rsidP="00CF30F2">
      <w:pPr>
        <w:pStyle w:val="affd"/>
      </w:pPr>
      <w:r>
        <w:t xml:space="preserve">            ChageListAction.Invoke();</w:t>
      </w:r>
    </w:p>
    <w:p w14:paraId="24C7D8C7" w14:textId="77777777" w:rsidR="00CF30F2" w:rsidRDefault="00CF30F2" w:rsidP="00CF30F2">
      <w:pPr>
        <w:pStyle w:val="affd"/>
      </w:pPr>
      <w:r>
        <w:t xml:space="preserve">        }</w:t>
      </w:r>
    </w:p>
    <w:p w14:paraId="21D40EB4" w14:textId="77777777" w:rsidR="00CF30F2" w:rsidRDefault="00CF30F2" w:rsidP="00CF30F2">
      <w:pPr>
        <w:pStyle w:val="affd"/>
      </w:pPr>
      <w:r>
        <w:t xml:space="preserve">    }</w:t>
      </w:r>
    </w:p>
    <w:p w14:paraId="5F44E302" w14:textId="77777777" w:rsidR="00CF30F2" w:rsidRDefault="00CF30F2" w:rsidP="00CF30F2">
      <w:pPr>
        <w:pStyle w:val="affd"/>
      </w:pPr>
      <w:r>
        <w:t>}</w:t>
      </w:r>
    </w:p>
    <w:p w14:paraId="70C5B8D6" w14:textId="77777777" w:rsidR="00CF30F2" w:rsidRDefault="00CF30F2" w:rsidP="00CF30F2">
      <w:pPr>
        <w:pStyle w:val="affd"/>
      </w:pPr>
    </w:p>
    <w:p w14:paraId="6C50E645" w14:textId="77777777" w:rsidR="00CF30F2" w:rsidRDefault="00CF30F2" w:rsidP="00CF30F2">
      <w:pPr>
        <w:pStyle w:val="affd"/>
      </w:pPr>
    </w:p>
    <w:p w14:paraId="769EE112" w14:textId="77777777" w:rsidR="00CF30F2" w:rsidRDefault="00CF30F2" w:rsidP="00CF30F2">
      <w:pPr>
        <w:pStyle w:val="affd"/>
      </w:pPr>
      <w:r>
        <w:t>////////////////////////////////////////////////////////////////////////////////</w:t>
      </w:r>
    </w:p>
    <w:p w14:paraId="482D610E" w14:textId="77777777" w:rsidR="00CF30F2" w:rsidRDefault="00CF30F2" w:rsidP="00CF30F2">
      <w:pPr>
        <w:pStyle w:val="affd"/>
      </w:pPr>
      <w:r>
        <w:t>// FILE: D:\WPS\ElectronicDiary\ElectronicDiary\Pages\AdminPageComponents\BaseView\BaseViewObjectCreator.cs</w:t>
      </w:r>
    </w:p>
    <w:p w14:paraId="0FF1371F" w14:textId="77777777" w:rsidR="00CF30F2" w:rsidRDefault="00CF30F2" w:rsidP="00CF30F2">
      <w:pPr>
        <w:pStyle w:val="affd"/>
      </w:pPr>
      <w:r>
        <w:t>////////////////////////////////////////////////////////////////////////////////</w:t>
      </w:r>
    </w:p>
    <w:p w14:paraId="33DC5C5B" w14:textId="77777777" w:rsidR="00CF30F2" w:rsidRDefault="00CF30F2" w:rsidP="00CF30F2">
      <w:pPr>
        <w:pStyle w:val="affd"/>
      </w:pPr>
    </w:p>
    <w:p w14:paraId="27CFDC76" w14:textId="77777777" w:rsidR="00CF30F2" w:rsidRDefault="00CF30F2" w:rsidP="00CF30F2">
      <w:pPr>
        <w:pStyle w:val="affd"/>
      </w:pPr>
      <w:r>
        <w:t>using ElectronicDiary.Pages.AdminPageComponents.General;</w:t>
      </w:r>
    </w:p>
    <w:p w14:paraId="6C4966B1" w14:textId="77777777" w:rsidR="00CF30F2" w:rsidRDefault="00CF30F2" w:rsidP="00CF30F2">
      <w:pPr>
        <w:pStyle w:val="affd"/>
      </w:pPr>
      <w:r>
        <w:t>using ElectronicDiary.Pages.Components.Elems;</w:t>
      </w:r>
    </w:p>
    <w:p w14:paraId="56F58D9C" w14:textId="77777777" w:rsidR="00CF30F2" w:rsidRDefault="00CF30F2" w:rsidP="00CF30F2">
      <w:pPr>
        <w:pStyle w:val="affd"/>
      </w:pPr>
      <w:r>
        <w:t>using ElectronicDiary.SaveData.Static;</w:t>
      </w:r>
    </w:p>
    <w:p w14:paraId="25467683" w14:textId="77777777" w:rsidR="00CF30F2" w:rsidRDefault="00CF30F2" w:rsidP="00CF30F2">
      <w:pPr>
        <w:pStyle w:val="affd"/>
      </w:pPr>
      <w:r>
        <w:t>using ElectronicDiary.Web.Api.Other;</w:t>
      </w:r>
    </w:p>
    <w:p w14:paraId="1B3D3517" w14:textId="77777777" w:rsidR="00CF30F2" w:rsidRDefault="00CF30F2" w:rsidP="00CF30F2">
      <w:pPr>
        <w:pStyle w:val="affd"/>
      </w:pPr>
      <w:r>
        <w:t>using ElectronicDiary.Web.DTO.Requests.Educations.Other;</w:t>
      </w:r>
    </w:p>
    <w:p w14:paraId="162A815C" w14:textId="77777777" w:rsidR="00CF30F2" w:rsidRDefault="00CF30F2" w:rsidP="00CF30F2">
      <w:pPr>
        <w:pStyle w:val="affd"/>
      </w:pPr>
      <w:r>
        <w:t>using ElectronicDiary.Web.DTO.Responses.Other;</w:t>
      </w:r>
    </w:p>
    <w:p w14:paraId="77B15D44" w14:textId="77777777" w:rsidR="00CF30F2" w:rsidRDefault="00CF30F2" w:rsidP="00CF30F2">
      <w:pPr>
        <w:pStyle w:val="affd"/>
      </w:pPr>
    </w:p>
    <w:p w14:paraId="6A53F868" w14:textId="77777777" w:rsidR="00CF30F2" w:rsidRDefault="00CF30F2" w:rsidP="00CF30F2">
      <w:pPr>
        <w:pStyle w:val="affd"/>
      </w:pPr>
      <w:r>
        <w:t>namespace ElectronicDiary.Pages.AdminPageComponents.BaseView</w:t>
      </w:r>
    </w:p>
    <w:p w14:paraId="326D8D9E" w14:textId="77777777" w:rsidR="00CF30F2" w:rsidRDefault="00CF30F2" w:rsidP="00CF30F2">
      <w:pPr>
        <w:pStyle w:val="affd"/>
      </w:pPr>
      <w:r>
        <w:t>{</w:t>
      </w:r>
    </w:p>
    <w:p w14:paraId="2FDEA617" w14:textId="77777777" w:rsidR="00CF30F2" w:rsidRDefault="00CF30F2" w:rsidP="00CF30F2">
      <w:pPr>
        <w:pStyle w:val="affd"/>
      </w:pPr>
      <w:r>
        <w:t xml:space="preserve">    public class BaseViewObjectCreator&lt;TResponse, TRequest, TController&gt;</w:t>
      </w:r>
    </w:p>
    <w:p w14:paraId="0B9682F8" w14:textId="77777777" w:rsidR="00CF30F2" w:rsidRDefault="00CF30F2" w:rsidP="00CF30F2">
      <w:pPr>
        <w:pStyle w:val="affd"/>
      </w:pPr>
      <w:r>
        <w:t xml:space="preserve">        where TResponse : BaseResponse, new()</w:t>
      </w:r>
    </w:p>
    <w:p w14:paraId="282B29EE" w14:textId="77777777" w:rsidR="00CF30F2" w:rsidRDefault="00CF30F2" w:rsidP="00CF30F2">
      <w:pPr>
        <w:pStyle w:val="affd"/>
      </w:pPr>
      <w:r>
        <w:t xml:space="preserve">        where TRequest : BaseRequest, new()</w:t>
      </w:r>
    </w:p>
    <w:p w14:paraId="1AF44E07" w14:textId="77777777" w:rsidR="00CF30F2" w:rsidRDefault="00CF30F2" w:rsidP="00CF30F2">
      <w:pPr>
        <w:pStyle w:val="affd"/>
      </w:pPr>
      <w:r>
        <w:t xml:space="preserve">        where TController : IController, new()</w:t>
      </w:r>
    </w:p>
    <w:p w14:paraId="29622FB9" w14:textId="77777777" w:rsidR="00CF30F2" w:rsidRDefault="00CF30F2" w:rsidP="00CF30F2">
      <w:pPr>
        <w:pStyle w:val="affd"/>
      </w:pPr>
      <w:r>
        <w:t xml:space="preserve">    {</w:t>
      </w:r>
    </w:p>
    <w:p w14:paraId="36CD8321" w14:textId="77777777" w:rsidR="00CF30F2" w:rsidRDefault="00CF30F2" w:rsidP="00CF30F2">
      <w:pPr>
        <w:pStyle w:val="affd"/>
      </w:pPr>
      <w:r>
        <w:t xml:space="preserve">        protected TResponse _baseResponse = new();</w:t>
      </w:r>
    </w:p>
    <w:p w14:paraId="052C684D" w14:textId="77777777" w:rsidR="00CF30F2" w:rsidRDefault="00CF30F2" w:rsidP="00CF30F2">
      <w:pPr>
        <w:pStyle w:val="affd"/>
      </w:pPr>
      <w:r>
        <w:t xml:space="preserve">        protected TRequest _baseRequest = new();</w:t>
      </w:r>
    </w:p>
    <w:p w14:paraId="13AA0740" w14:textId="77777777" w:rsidR="00CF30F2" w:rsidRDefault="00CF30F2" w:rsidP="00CF30F2">
      <w:pPr>
        <w:pStyle w:val="affd"/>
      </w:pPr>
      <w:r>
        <w:t xml:space="preserve">        protected TController _controller = new();</w:t>
      </w:r>
    </w:p>
    <w:p w14:paraId="7CE4DB58" w14:textId="77777777" w:rsidR="00CF30F2" w:rsidRDefault="00CF30F2" w:rsidP="00CF30F2">
      <w:pPr>
        <w:pStyle w:val="affd"/>
      </w:pPr>
    </w:p>
    <w:p w14:paraId="72BFA88A" w14:textId="77777777" w:rsidR="00CF30F2" w:rsidRDefault="00CF30F2" w:rsidP="00CF30F2">
      <w:pPr>
        <w:pStyle w:val="affd"/>
      </w:pPr>
      <w:r>
        <w:t xml:space="preserve">        protected HorizontalStackLayout _mainStack = [];</w:t>
      </w:r>
    </w:p>
    <w:p w14:paraId="3DB1B3CA" w14:textId="77777777" w:rsidR="00CF30F2" w:rsidRDefault="00CF30F2" w:rsidP="00CF30F2">
      <w:pPr>
        <w:pStyle w:val="affd"/>
      </w:pPr>
      <w:r>
        <w:t xml:space="preserve">        protected List&lt;ScrollView&gt; _viewList = [];</w:t>
      </w:r>
    </w:p>
    <w:p w14:paraId="654B1762" w14:textId="77777777" w:rsidR="00CF30F2" w:rsidRDefault="00CF30F2" w:rsidP="00CF30F2">
      <w:pPr>
        <w:pStyle w:val="affd"/>
      </w:pPr>
      <w:r>
        <w:t xml:space="preserve">        protected event Action ChageListAction = delegate { };</w:t>
      </w:r>
    </w:p>
    <w:p w14:paraId="0CCD03FD" w14:textId="77777777" w:rsidR="00CF30F2" w:rsidRDefault="00CF30F2" w:rsidP="00CF30F2">
      <w:pPr>
        <w:pStyle w:val="affd"/>
      </w:pPr>
    </w:p>
    <w:p w14:paraId="301EBE47" w14:textId="77777777" w:rsidR="00CF30F2" w:rsidRDefault="00CF30F2" w:rsidP="00CF30F2">
      <w:pPr>
        <w:pStyle w:val="affd"/>
      </w:pPr>
      <w:r>
        <w:t xml:space="preserve">        protected long _objectParentId;</w:t>
      </w:r>
    </w:p>
    <w:p w14:paraId="26767A91" w14:textId="77777777" w:rsidR="00CF30F2" w:rsidRDefault="00CF30F2" w:rsidP="00CF30F2">
      <w:pPr>
        <w:pStyle w:val="affd"/>
      </w:pPr>
    </w:p>
    <w:p w14:paraId="2A48DF2C" w14:textId="77777777" w:rsidR="00CF30F2" w:rsidRDefault="00CF30F2" w:rsidP="00CF30F2">
      <w:pPr>
        <w:pStyle w:val="affd"/>
      </w:pPr>
    </w:p>
    <w:p w14:paraId="48A6744C" w14:textId="77777777" w:rsidR="00CF30F2" w:rsidRDefault="00CF30F2" w:rsidP="00CF30F2">
      <w:pPr>
        <w:pStyle w:val="affd"/>
      </w:pPr>
      <w:r>
        <w:t xml:space="preserve">        protected AdminPageStatic.ComponentState _componentState;</w:t>
      </w:r>
    </w:p>
    <w:p w14:paraId="34C8753B" w14:textId="77777777" w:rsidR="00CF30F2" w:rsidRDefault="00CF30F2" w:rsidP="00CF30F2">
      <w:pPr>
        <w:pStyle w:val="affd"/>
      </w:pPr>
    </w:p>
    <w:p w14:paraId="09462850" w14:textId="77777777" w:rsidR="00CF30F2" w:rsidRDefault="00CF30F2" w:rsidP="00CF30F2">
      <w:pPr>
        <w:pStyle w:val="affd"/>
      </w:pPr>
      <w:r>
        <w:t xml:space="preserve">        // Вид объекта</w:t>
      </w:r>
    </w:p>
    <w:p w14:paraId="63852A4D" w14:textId="77777777" w:rsidR="00CF30F2" w:rsidRDefault="00CF30F2" w:rsidP="00CF30F2">
      <w:pPr>
        <w:pStyle w:val="affd"/>
      </w:pPr>
      <w:r>
        <w:t xml:space="preserve">        protected VerticalStackLayout _infoStack = [];</w:t>
      </w:r>
    </w:p>
    <w:p w14:paraId="06B4B061" w14:textId="77777777" w:rsidR="00CF30F2" w:rsidRDefault="00CF30F2" w:rsidP="00CF30F2">
      <w:pPr>
        <w:pStyle w:val="affd"/>
      </w:pPr>
      <w:r>
        <w:t xml:space="preserve">        protected Grid _baseInfoGrid = [];</w:t>
      </w:r>
    </w:p>
    <w:p w14:paraId="5CDF3BFF" w14:textId="77777777" w:rsidR="00CF30F2" w:rsidRDefault="00CF30F2" w:rsidP="00CF30F2">
      <w:pPr>
        <w:pStyle w:val="affd"/>
      </w:pPr>
      <w:r>
        <w:t xml:space="preserve">        protected int _baseInfoGridRowIndex = 0;</w:t>
      </w:r>
    </w:p>
    <w:p w14:paraId="7B0D9FC4" w14:textId="77777777" w:rsidR="00CF30F2" w:rsidRDefault="00CF30F2" w:rsidP="00CF30F2">
      <w:pPr>
        <w:pStyle w:val="affd"/>
      </w:pPr>
      <w:r>
        <w:t xml:space="preserve">        protected VerticalStackLayout _vStack = [];</w:t>
      </w:r>
    </w:p>
    <w:p w14:paraId="54B72540" w14:textId="77777777" w:rsidR="00CF30F2" w:rsidRDefault="00CF30F2" w:rsidP="00CF30F2">
      <w:pPr>
        <w:pStyle w:val="affd"/>
      </w:pPr>
    </w:p>
    <w:p w14:paraId="111CFC9E" w14:textId="77777777" w:rsidR="00CF30F2" w:rsidRDefault="00CF30F2" w:rsidP="00CF30F2">
      <w:pPr>
        <w:pStyle w:val="affd"/>
      </w:pPr>
      <w:r>
        <w:t xml:space="preserve">        public ScrollView Create(HorizontalStackLayout? mainStack,</w:t>
      </w:r>
    </w:p>
    <w:p w14:paraId="2013F040" w14:textId="77777777" w:rsidR="00CF30F2" w:rsidRDefault="00CF30F2" w:rsidP="00CF30F2">
      <w:pPr>
        <w:pStyle w:val="affd"/>
      </w:pPr>
      <w:r>
        <w:t xml:space="preserve">                                    List&lt;ScrollView&gt;? viewList,</w:t>
      </w:r>
    </w:p>
    <w:p w14:paraId="37F4793A" w14:textId="77777777" w:rsidR="00CF30F2" w:rsidRDefault="00CF30F2" w:rsidP="00CF30F2">
      <w:pPr>
        <w:pStyle w:val="affd"/>
      </w:pPr>
      <w:r>
        <w:t xml:space="preserve">                                    Action? chageListAction,</w:t>
      </w:r>
    </w:p>
    <w:p w14:paraId="38DB85D4" w14:textId="77777777" w:rsidR="00CF30F2" w:rsidRDefault="00CF30F2" w:rsidP="00CF30F2">
      <w:pPr>
        <w:pStyle w:val="affd"/>
      </w:pPr>
      <w:r>
        <w:t xml:space="preserve">                                    BaseResponse? baseResponse,</w:t>
      </w:r>
    </w:p>
    <w:p w14:paraId="58A9F519" w14:textId="77777777" w:rsidR="00CF30F2" w:rsidRDefault="00CF30F2" w:rsidP="00CF30F2">
      <w:pPr>
        <w:pStyle w:val="affd"/>
      </w:pPr>
      <w:r>
        <w:t xml:space="preserve">                                    long objetParentId,</w:t>
      </w:r>
    </w:p>
    <w:p w14:paraId="0B2CAD2E" w14:textId="77777777" w:rsidR="00CF30F2" w:rsidRDefault="00CF30F2" w:rsidP="00CF30F2">
      <w:pPr>
        <w:pStyle w:val="affd"/>
      </w:pPr>
      <w:r>
        <w:t xml:space="preserve">                                    bool edit = false)</w:t>
      </w:r>
    </w:p>
    <w:p w14:paraId="4BFC832B" w14:textId="77777777" w:rsidR="00CF30F2" w:rsidRDefault="00CF30F2" w:rsidP="00CF30F2">
      <w:pPr>
        <w:pStyle w:val="affd"/>
      </w:pPr>
      <w:r>
        <w:t xml:space="preserve">        {</w:t>
      </w:r>
    </w:p>
    <w:p w14:paraId="3140F113" w14:textId="77777777" w:rsidR="00CF30F2" w:rsidRDefault="00CF30F2" w:rsidP="00CF30F2">
      <w:pPr>
        <w:pStyle w:val="affd"/>
      </w:pPr>
    </w:p>
    <w:p w14:paraId="236D2153" w14:textId="77777777" w:rsidR="00CF30F2" w:rsidRDefault="00CF30F2" w:rsidP="00CF30F2">
      <w:pPr>
        <w:pStyle w:val="affd"/>
      </w:pPr>
      <w:r>
        <w:t xml:space="preserve">            _mainStack = mainStack ?? [];</w:t>
      </w:r>
    </w:p>
    <w:p w14:paraId="2CA42234" w14:textId="77777777" w:rsidR="00CF30F2" w:rsidRDefault="00CF30F2" w:rsidP="00CF30F2">
      <w:pPr>
        <w:pStyle w:val="affd"/>
      </w:pPr>
      <w:r>
        <w:t xml:space="preserve">            _viewList = viewList ?? [];</w:t>
      </w:r>
    </w:p>
    <w:p w14:paraId="2FC0EF72" w14:textId="77777777" w:rsidR="00CF30F2" w:rsidRDefault="00CF30F2" w:rsidP="00CF30F2">
      <w:pPr>
        <w:pStyle w:val="affd"/>
      </w:pPr>
      <w:r>
        <w:t xml:space="preserve">            ChageListAction = chageListAction ?? delegate { };</w:t>
      </w:r>
    </w:p>
    <w:p w14:paraId="17AEB7FE" w14:textId="77777777" w:rsidR="00CF30F2" w:rsidRDefault="00CF30F2" w:rsidP="00CF30F2">
      <w:pPr>
        <w:pStyle w:val="affd"/>
      </w:pPr>
      <w:r>
        <w:t xml:space="preserve">            _baseResponse = (baseResponse as TResponse) ?? new();</w:t>
      </w:r>
    </w:p>
    <w:p w14:paraId="24D53B01" w14:textId="77777777" w:rsidR="00CF30F2" w:rsidRDefault="00CF30F2" w:rsidP="00CF30F2">
      <w:pPr>
        <w:pStyle w:val="affd"/>
      </w:pPr>
      <w:r>
        <w:t xml:space="preserve">            _objectParentId = objetParentId;</w:t>
      </w:r>
    </w:p>
    <w:p w14:paraId="234563E4" w14:textId="77777777" w:rsidR="00CF30F2" w:rsidRDefault="00CF30F2" w:rsidP="00CF30F2">
      <w:pPr>
        <w:pStyle w:val="affd"/>
      </w:pPr>
    </w:p>
    <w:p w14:paraId="3815E317" w14:textId="77777777" w:rsidR="00CF30F2" w:rsidRDefault="00CF30F2" w:rsidP="00CF30F2">
      <w:pPr>
        <w:pStyle w:val="affd"/>
      </w:pPr>
      <w:r>
        <w:t xml:space="preserve">            if (edit)</w:t>
      </w:r>
    </w:p>
    <w:p w14:paraId="3AB5CB36" w14:textId="77777777" w:rsidR="00CF30F2" w:rsidRDefault="00CF30F2" w:rsidP="00CF30F2">
      <w:pPr>
        <w:pStyle w:val="affd"/>
      </w:pPr>
      <w:r>
        <w:t xml:space="preserve">            {</w:t>
      </w:r>
    </w:p>
    <w:p w14:paraId="6B41B8FF" w14:textId="77777777" w:rsidR="00CF30F2" w:rsidRDefault="00CF30F2" w:rsidP="00CF30F2">
      <w:pPr>
        <w:pStyle w:val="affd"/>
      </w:pPr>
      <w:r>
        <w:t xml:space="preserve">                _componentState = AdminPageStatic.ComponentState.Edit;</w:t>
      </w:r>
    </w:p>
    <w:p w14:paraId="5362FB6F" w14:textId="77777777" w:rsidR="00CF30F2" w:rsidRDefault="00CF30F2" w:rsidP="00CF30F2">
      <w:pPr>
        <w:pStyle w:val="affd"/>
      </w:pPr>
      <w:r>
        <w:t xml:space="preserve">            }</w:t>
      </w:r>
    </w:p>
    <w:p w14:paraId="1754A147" w14:textId="77777777" w:rsidR="00CF30F2" w:rsidRDefault="00CF30F2" w:rsidP="00CF30F2">
      <w:pPr>
        <w:pStyle w:val="affd"/>
      </w:pPr>
      <w:r>
        <w:t xml:space="preserve">            else</w:t>
      </w:r>
    </w:p>
    <w:p w14:paraId="24BBCD01" w14:textId="77777777" w:rsidR="00CF30F2" w:rsidRDefault="00CF30F2" w:rsidP="00CF30F2">
      <w:pPr>
        <w:pStyle w:val="affd"/>
      </w:pPr>
      <w:r>
        <w:t xml:space="preserve">            {</w:t>
      </w:r>
    </w:p>
    <w:p w14:paraId="53B45948" w14:textId="77777777" w:rsidR="00CF30F2" w:rsidRDefault="00CF30F2" w:rsidP="00CF30F2">
      <w:pPr>
        <w:pStyle w:val="affd"/>
      </w:pPr>
      <w:r>
        <w:t xml:space="preserve">                if (_baseResponse.Id &gt; -1)</w:t>
      </w:r>
    </w:p>
    <w:p w14:paraId="48D208A8" w14:textId="77777777" w:rsidR="00CF30F2" w:rsidRDefault="00CF30F2" w:rsidP="00CF30F2">
      <w:pPr>
        <w:pStyle w:val="affd"/>
      </w:pPr>
      <w:r>
        <w:t xml:space="preserve">                {</w:t>
      </w:r>
    </w:p>
    <w:p w14:paraId="3CA2E548" w14:textId="77777777" w:rsidR="00CF30F2" w:rsidRDefault="00CF30F2" w:rsidP="00CF30F2">
      <w:pPr>
        <w:pStyle w:val="affd"/>
      </w:pPr>
      <w:r>
        <w:t xml:space="preserve">                    _componentState = AdminPageStatic.ComponentState.Read;</w:t>
      </w:r>
    </w:p>
    <w:p w14:paraId="5042C33D" w14:textId="77777777" w:rsidR="00CF30F2" w:rsidRDefault="00CF30F2" w:rsidP="00CF30F2">
      <w:pPr>
        <w:pStyle w:val="affd"/>
      </w:pPr>
      <w:r>
        <w:t xml:space="preserve">                }</w:t>
      </w:r>
    </w:p>
    <w:p w14:paraId="2C48CAF6" w14:textId="77777777" w:rsidR="00CF30F2" w:rsidRDefault="00CF30F2" w:rsidP="00CF30F2">
      <w:pPr>
        <w:pStyle w:val="affd"/>
      </w:pPr>
      <w:r>
        <w:t xml:space="preserve">                else</w:t>
      </w:r>
    </w:p>
    <w:p w14:paraId="7F9F03FF" w14:textId="77777777" w:rsidR="00CF30F2" w:rsidRDefault="00CF30F2" w:rsidP="00CF30F2">
      <w:pPr>
        <w:pStyle w:val="affd"/>
      </w:pPr>
      <w:r>
        <w:t xml:space="preserve">                {</w:t>
      </w:r>
    </w:p>
    <w:p w14:paraId="12695C87" w14:textId="77777777" w:rsidR="00CF30F2" w:rsidRDefault="00CF30F2" w:rsidP="00CF30F2">
      <w:pPr>
        <w:pStyle w:val="affd"/>
      </w:pPr>
      <w:r>
        <w:t xml:space="preserve">                    _componentState = AdminPageStatic.ComponentState.New;</w:t>
      </w:r>
    </w:p>
    <w:p w14:paraId="6F0F6980" w14:textId="77777777" w:rsidR="00CF30F2" w:rsidRDefault="00CF30F2" w:rsidP="00CF30F2">
      <w:pPr>
        <w:pStyle w:val="affd"/>
      </w:pPr>
      <w:r>
        <w:t xml:space="preserve">                }</w:t>
      </w:r>
    </w:p>
    <w:p w14:paraId="3D4F5820" w14:textId="77777777" w:rsidR="00CF30F2" w:rsidRDefault="00CF30F2" w:rsidP="00CF30F2">
      <w:pPr>
        <w:pStyle w:val="affd"/>
      </w:pPr>
      <w:r>
        <w:t xml:space="preserve">            }</w:t>
      </w:r>
    </w:p>
    <w:p w14:paraId="27F48A95" w14:textId="77777777" w:rsidR="00CF30F2" w:rsidRDefault="00CF30F2" w:rsidP="00CF30F2">
      <w:pPr>
        <w:pStyle w:val="affd"/>
      </w:pPr>
    </w:p>
    <w:p w14:paraId="6B75507D" w14:textId="77777777" w:rsidR="00CF30F2" w:rsidRDefault="00CF30F2" w:rsidP="00CF30F2">
      <w:pPr>
        <w:pStyle w:val="affd"/>
      </w:pPr>
      <w:r>
        <w:t xml:space="preserve">            _vStack = new VerticalStackLayout</w:t>
      </w:r>
    </w:p>
    <w:p w14:paraId="0E9DCDDD" w14:textId="77777777" w:rsidR="00CF30F2" w:rsidRDefault="00CF30F2" w:rsidP="00CF30F2">
      <w:pPr>
        <w:pStyle w:val="affd"/>
      </w:pPr>
      <w:r>
        <w:t xml:space="preserve">            {</w:t>
      </w:r>
    </w:p>
    <w:p w14:paraId="56EF53E7" w14:textId="77777777" w:rsidR="00CF30F2" w:rsidRDefault="00CF30F2" w:rsidP="00CF30F2">
      <w:pPr>
        <w:pStyle w:val="affd"/>
      </w:pPr>
      <w:r>
        <w:t xml:space="preserve">                // Положение</w:t>
      </w:r>
    </w:p>
    <w:p w14:paraId="36729CBC" w14:textId="77777777" w:rsidR="00CF30F2" w:rsidRDefault="00CF30F2" w:rsidP="00CF30F2">
      <w:pPr>
        <w:pStyle w:val="affd"/>
      </w:pPr>
      <w:r>
        <w:t xml:space="preserve">                Padding = UserData.Settings.Sizes.PADDING_ALL_PAGES,</w:t>
      </w:r>
    </w:p>
    <w:p w14:paraId="65F3ADA3" w14:textId="77777777" w:rsidR="00CF30F2" w:rsidRDefault="00CF30F2" w:rsidP="00CF30F2">
      <w:pPr>
        <w:pStyle w:val="affd"/>
      </w:pPr>
      <w:r>
        <w:t xml:space="preserve">                Spacing = UserData.Settings.Sizes.SPACING_ALL_PAGES,</w:t>
      </w:r>
    </w:p>
    <w:p w14:paraId="50594225" w14:textId="77777777" w:rsidR="00CF30F2" w:rsidRDefault="00CF30F2" w:rsidP="00CF30F2">
      <w:pPr>
        <w:pStyle w:val="affd"/>
      </w:pPr>
      <w:r>
        <w:t xml:space="preserve">            };</w:t>
      </w:r>
    </w:p>
    <w:p w14:paraId="0B4B6FEB" w14:textId="77777777" w:rsidR="00CF30F2" w:rsidRDefault="00CF30F2" w:rsidP="00CF30F2">
      <w:pPr>
        <w:pStyle w:val="affd"/>
      </w:pPr>
    </w:p>
    <w:p w14:paraId="6811421E" w14:textId="77777777" w:rsidR="00CF30F2" w:rsidRDefault="00CF30F2" w:rsidP="00CF30F2">
      <w:pPr>
        <w:pStyle w:val="affd"/>
      </w:pPr>
      <w:r>
        <w:t xml:space="preserve">            _infoStack = new VerticalStackLayout</w:t>
      </w:r>
    </w:p>
    <w:p w14:paraId="79225821" w14:textId="77777777" w:rsidR="00CF30F2" w:rsidRDefault="00CF30F2" w:rsidP="00CF30F2">
      <w:pPr>
        <w:pStyle w:val="affd"/>
      </w:pPr>
      <w:r>
        <w:t xml:space="preserve">            {</w:t>
      </w:r>
    </w:p>
    <w:p w14:paraId="359BE506" w14:textId="77777777" w:rsidR="00CF30F2" w:rsidRDefault="00CF30F2" w:rsidP="00CF30F2">
      <w:pPr>
        <w:pStyle w:val="affd"/>
      </w:pPr>
      <w:r>
        <w:t xml:space="preserve">                // Положение</w:t>
      </w:r>
    </w:p>
    <w:p w14:paraId="38ADD48C" w14:textId="77777777" w:rsidR="00CF30F2" w:rsidRDefault="00CF30F2" w:rsidP="00CF30F2">
      <w:pPr>
        <w:pStyle w:val="affd"/>
      </w:pPr>
      <w:r>
        <w:t xml:space="preserve">                Spacing = UserData.Settings.Sizes.SPACING_ALL_PAGES,</w:t>
      </w:r>
    </w:p>
    <w:p w14:paraId="7FBFCFA1" w14:textId="77777777" w:rsidR="00CF30F2" w:rsidRDefault="00CF30F2" w:rsidP="00CF30F2">
      <w:pPr>
        <w:pStyle w:val="affd"/>
      </w:pPr>
      <w:r>
        <w:t xml:space="preserve">            };</w:t>
      </w:r>
    </w:p>
    <w:p w14:paraId="7C8D4C58" w14:textId="77777777" w:rsidR="00CF30F2" w:rsidRDefault="00CF30F2" w:rsidP="00CF30F2">
      <w:pPr>
        <w:pStyle w:val="affd"/>
      </w:pPr>
      <w:r>
        <w:t xml:space="preserve">            _vStack.Add(_infoStack);</w:t>
      </w:r>
    </w:p>
    <w:p w14:paraId="53B6CBB8" w14:textId="77777777" w:rsidR="00CF30F2" w:rsidRDefault="00CF30F2" w:rsidP="00CF30F2">
      <w:pPr>
        <w:pStyle w:val="affd"/>
      </w:pPr>
    </w:p>
    <w:p w14:paraId="26B24682" w14:textId="77777777" w:rsidR="00CF30F2" w:rsidRDefault="00CF30F2" w:rsidP="00CF30F2">
      <w:pPr>
        <w:pStyle w:val="affd"/>
      </w:pPr>
      <w:r>
        <w:t xml:space="preserve">            _baseInfoGrid = BaseElemsCreator.CreateGrid();</w:t>
      </w:r>
    </w:p>
    <w:p w14:paraId="2047BBF3" w14:textId="77777777" w:rsidR="00CF30F2" w:rsidRDefault="00CF30F2" w:rsidP="00CF30F2">
      <w:pPr>
        <w:pStyle w:val="affd"/>
      </w:pPr>
      <w:r>
        <w:t xml:space="preserve">            _infoStack.Add(_baseInfoGrid);</w:t>
      </w:r>
    </w:p>
    <w:p w14:paraId="7B022121" w14:textId="77777777" w:rsidR="00CF30F2" w:rsidRDefault="00CF30F2" w:rsidP="00CF30F2">
      <w:pPr>
        <w:pStyle w:val="affd"/>
      </w:pPr>
    </w:p>
    <w:p w14:paraId="1BBDF69C" w14:textId="77777777" w:rsidR="00CF30F2" w:rsidRDefault="00CF30F2" w:rsidP="00CF30F2">
      <w:pPr>
        <w:pStyle w:val="affd"/>
      </w:pPr>
      <w:r>
        <w:t xml:space="preserve">            CreateUI();</w:t>
      </w:r>
    </w:p>
    <w:p w14:paraId="61AA8FD1" w14:textId="77777777" w:rsidR="00CF30F2" w:rsidRDefault="00CF30F2" w:rsidP="00CF30F2">
      <w:pPr>
        <w:pStyle w:val="affd"/>
      </w:pPr>
    </w:p>
    <w:p w14:paraId="675C3A43" w14:textId="77777777" w:rsidR="00CF30F2" w:rsidRDefault="00CF30F2" w:rsidP="00CF30F2">
      <w:pPr>
        <w:pStyle w:val="affd"/>
      </w:pPr>
      <w:r>
        <w:t xml:space="preserve">            if (_componentState != AdminPageStatic.ComponentState.Read)</w:t>
      </w:r>
    </w:p>
    <w:p w14:paraId="58340769" w14:textId="77777777" w:rsidR="00CF30F2" w:rsidRDefault="00CF30F2" w:rsidP="00CF30F2">
      <w:pPr>
        <w:pStyle w:val="affd"/>
      </w:pPr>
      <w:r>
        <w:t xml:space="preserve">            {</w:t>
      </w:r>
    </w:p>
    <w:p w14:paraId="5F0D36A3" w14:textId="77777777" w:rsidR="00CF30F2" w:rsidRDefault="00CF30F2" w:rsidP="00CF30F2">
      <w:pPr>
        <w:pStyle w:val="affd"/>
      </w:pPr>
      <w:r>
        <w:t xml:space="preserve">                var saveButton = BaseElemsCreator.CreateButton(text: "Сохранить", SaveButtonClicked);</w:t>
      </w:r>
    </w:p>
    <w:p w14:paraId="18F5EFD9" w14:textId="77777777" w:rsidR="00CF30F2" w:rsidRDefault="00CF30F2" w:rsidP="00CF30F2">
      <w:pPr>
        <w:pStyle w:val="affd"/>
      </w:pPr>
      <w:r>
        <w:t xml:space="preserve">                _vStack.Add(saveButton);</w:t>
      </w:r>
    </w:p>
    <w:p w14:paraId="2DFF0923" w14:textId="77777777" w:rsidR="00CF30F2" w:rsidRDefault="00CF30F2" w:rsidP="00CF30F2">
      <w:pPr>
        <w:pStyle w:val="affd"/>
      </w:pPr>
      <w:r>
        <w:t xml:space="preserve">            }</w:t>
      </w:r>
    </w:p>
    <w:p w14:paraId="2C0E4B20" w14:textId="77777777" w:rsidR="00CF30F2" w:rsidRDefault="00CF30F2" w:rsidP="00CF30F2">
      <w:pPr>
        <w:pStyle w:val="affd"/>
      </w:pPr>
    </w:p>
    <w:p w14:paraId="3B64C213" w14:textId="77777777" w:rsidR="00CF30F2" w:rsidRDefault="00CF30F2" w:rsidP="00CF30F2">
      <w:pPr>
        <w:pStyle w:val="affd"/>
      </w:pPr>
      <w:r>
        <w:t xml:space="preserve">            return new ScrollView() { Content = _vStack };</w:t>
      </w:r>
    </w:p>
    <w:p w14:paraId="23761644" w14:textId="77777777" w:rsidR="00CF30F2" w:rsidRDefault="00CF30F2" w:rsidP="00CF30F2">
      <w:pPr>
        <w:pStyle w:val="affd"/>
      </w:pPr>
      <w:r>
        <w:t xml:space="preserve">        }</w:t>
      </w:r>
    </w:p>
    <w:p w14:paraId="0440ED7F" w14:textId="77777777" w:rsidR="00CF30F2" w:rsidRDefault="00CF30F2" w:rsidP="00CF30F2">
      <w:pPr>
        <w:pStyle w:val="affd"/>
      </w:pPr>
    </w:p>
    <w:p w14:paraId="49E3DCDB" w14:textId="77777777" w:rsidR="00CF30F2" w:rsidRDefault="00CF30F2" w:rsidP="00CF30F2">
      <w:pPr>
        <w:pStyle w:val="affd"/>
      </w:pPr>
      <w:r>
        <w:t xml:space="preserve">        // Пусто</w:t>
      </w:r>
    </w:p>
    <w:p w14:paraId="459C8E7B" w14:textId="77777777" w:rsidR="00CF30F2" w:rsidRDefault="00CF30F2" w:rsidP="00CF30F2">
      <w:pPr>
        <w:pStyle w:val="affd"/>
      </w:pPr>
      <w:r>
        <w:t xml:space="preserve">        protected virtual void CreateUI()</w:t>
      </w:r>
    </w:p>
    <w:p w14:paraId="2212E51E" w14:textId="77777777" w:rsidR="00CF30F2" w:rsidRDefault="00CF30F2" w:rsidP="00CF30F2">
      <w:pPr>
        <w:pStyle w:val="affd"/>
      </w:pPr>
      <w:r>
        <w:t xml:space="preserve">        {</w:t>
      </w:r>
    </w:p>
    <w:p w14:paraId="49EC80F8" w14:textId="77777777" w:rsidR="00CF30F2" w:rsidRDefault="00CF30F2" w:rsidP="00CF30F2">
      <w:pPr>
        <w:pStyle w:val="affd"/>
      </w:pPr>
      <w:r>
        <w:t xml:space="preserve">            _baseInfoGridRowIndex = 0;</w:t>
      </w:r>
    </w:p>
    <w:p w14:paraId="111C9877" w14:textId="77777777" w:rsidR="00CF30F2" w:rsidRDefault="00CF30F2" w:rsidP="00CF30F2">
      <w:pPr>
        <w:pStyle w:val="affd"/>
      </w:pPr>
    </w:p>
    <w:p w14:paraId="1111D610" w14:textId="77777777" w:rsidR="00CF30F2" w:rsidRDefault="00CF30F2" w:rsidP="00CF30F2">
      <w:pPr>
        <w:pStyle w:val="affd"/>
      </w:pPr>
      <w:r>
        <w:t xml:space="preserve">            if (_componentState == AdminPageStatic.ComponentState.Edit)</w:t>
      </w:r>
    </w:p>
    <w:p w14:paraId="744DEC91" w14:textId="77777777" w:rsidR="00CF30F2" w:rsidRDefault="00CF30F2" w:rsidP="00CF30F2">
      <w:pPr>
        <w:pStyle w:val="affd"/>
      </w:pPr>
      <w:r>
        <w:t xml:space="preserve">            {</w:t>
      </w:r>
    </w:p>
    <w:p w14:paraId="6C795ED3" w14:textId="77777777" w:rsidR="00CF30F2" w:rsidRDefault="00CF30F2" w:rsidP="00CF30F2">
      <w:pPr>
        <w:pStyle w:val="affd"/>
      </w:pPr>
      <w:r>
        <w:t xml:space="preserve">                _baseRequest = new();</w:t>
      </w:r>
    </w:p>
    <w:p w14:paraId="0737B114" w14:textId="77777777" w:rsidR="00CF30F2" w:rsidRDefault="00CF30F2" w:rsidP="00CF30F2">
      <w:pPr>
        <w:pStyle w:val="affd"/>
      </w:pPr>
      <w:r>
        <w:t xml:space="preserve">                _baseRequest.Id = _baseResponse.Id;</w:t>
      </w:r>
    </w:p>
    <w:p w14:paraId="7E90F972" w14:textId="77777777" w:rsidR="00CF30F2" w:rsidRDefault="00CF30F2" w:rsidP="00CF30F2">
      <w:pPr>
        <w:pStyle w:val="affd"/>
      </w:pPr>
      <w:r>
        <w:t xml:space="preserve">            }</w:t>
      </w:r>
    </w:p>
    <w:p w14:paraId="1ABE7890" w14:textId="77777777" w:rsidR="00CF30F2" w:rsidRDefault="00CF30F2" w:rsidP="00CF30F2">
      <w:pPr>
        <w:pStyle w:val="affd"/>
      </w:pPr>
      <w:r>
        <w:t xml:space="preserve">        }</w:t>
      </w:r>
    </w:p>
    <w:p w14:paraId="1823E064" w14:textId="77777777" w:rsidR="00CF30F2" w:rsidRDefault="00CF30F2" w:rsidP="00CF30F2">
      <w:pPr>
        <w:pStyle w:val="affd"/>
      </w:pPr>
    </w:p>
    <w:p w14:paraId="33641905" w14:textId="77777777" w:rsidR="00CF30F2" w:rsidRDefault="00CF30F2" w:rsidP="00CF30F2">
      <w:pPr>
        <w:pStyle w:val="affd"/>
      </w:pPr>
      <w:r>
        <w:t xml:space="preserve">        protected virtual async void SaveButtonClicked(object? sender, EventArgs e)</w:t>
      </w:r>
    </w:p>
    <w:p w14:paraId="2220B39A" w14:textId="77777777" w:rsidR="00CF30F2" w:rsidRDefault="00CF30F2" w:rsidP="00CF30F2">
      <w:pPr>
        <w:pStyle w:val="affd"/>
      </w:pPr>
      <w:r>
        <w:t xml:space="preserve">        {</w:t>
      </w:r>
    </w:p>
    <w:p w14:paraId="5B96EC2B" w14:textId="77777777" w:rsidR="00CF30F2" w:rsidRDefault="00CF30F2" w:rsidP="00CF30F2">
      <w:pPr>
        <w:pStyle w:val="affd"/>
      </w:pPr>
      <w:r>
        <w:t xml:space="preserve">            var response = _componentState == AdminPageStatic.ComponentState.New ?</w:t>
      </w:r>
    </w:p>
    <w:p w14:paraId="47EF0390" w14:textId="77777777" w:rsidR="00CF30F2" w:rsidRDefault="00CF30F2" w:rsidP="00CF30F2">
      <w:pPr>
        <w:pStyle w:val="affd"/>
      </w:pPr>
      <w:r>
        <w:t xml:space="preserve">                await _controller.Add(_baseRequest) :</w:t>
      </w:r>
    </w:p>
    <w:p w14:paraId="37689244" w14:textId="77777777" w:rsidR="00CF30F2" w:rsidRDefault="00CF30F2" w:rsidP="00CF30F2">
      <w:pPr>
        <w:pStyle w:val="affd"/>
      </w:pPr>
      <w:r>
        <w:t xml:space="preserve">                await _controller.Edit(_baseRequest);</w:t>
      </w:r>
    </w:p>
    <w:p w14:paraId="41C00435" w14:textId="77777777" w:rsidR="00CF30F2" w:rsidRDefault="00CF30F2" w:rsidP="00CF30F2">
      <w:pPr>
        <w:pStyle w:val="affd"/>
      </w:pPr>
      <w:r>
        <w:t xml:space="preserve">            if (response != null)</w:t>
      </w:r>
    </w:p>
    <w:p w14:paraId="7E6E465C" w14:textId="77777777" w:rsidR="00CF30F2" w:rsidRDefault="00CF30F2" w:rsidP="00CF30F2">
      <w:pPr>
        <w:pStyle w:val="affd"/>
      </w:pPr>
      <w:r>
        <w:t xml:space="preserve">            {</w:t>
      </w:r>
    </w:p>
    <w:p w14:paraId="678E20D8" w14:textId="77777777" w:rsidR="00CF30F2" w:rsidRDefault="00CF30F2" w:rsidP="00CF30F2">
      <w:pPr>
        <w:pStyle w:val="affd"/>
      </w:pPr>
      <w:r>
        <w:t xml:space="preserve">                ChageListAction.Invoke();</w:t>
      </w:r>
    </w:p>
    <w:p w14:paraId="528EEE30" w14:textId="77777777" w:rsidR="00CF30F2" w:rsidRDefault="00CF30F2" w:rsidP="00CF30F2">
      <w:pPr>
        <w:pStyle w:val="affd"/>
      </w:pPr>
      <w:r>
        <w:t xml:space="preserve">                AdminPageStatic.OnBackButtonPressed(_mainStack, _viewList);</w:t>
      </w:r>
    </w:p>
    <w:p w14:paraId="50547A9B" w14:textId="77777777" w:rsidR="00CF30F2" w:rsidRDefault="00CF30F2" w:rsidP="00CF30F2">
      <w:pPr>
        <w:pStyle w:val="affd"/>
      </w:pPr>
      <w:r>
        <w:t xml:space="preserve">            }</w:t>
      </w:r>
    </w:p>
    <w:p w14:paraId="53F07DF9" w14:textId="77777777" w:rsidR="00CF30F2" w:rsidRDefault="00CF30F2" w:rsidP="00CF30F2">
      <w:pPr>
        <w:pStyle w:val="affd"/>
      </w:pPr>
      <w:r>
        <w:t xml:space="preserve">        }</w:t>
      </w:r>
    </w:p>
    <w:p w14:paraId="4C1DA85A" w14:textId="77777777" w:rsidR="00CF30F2" w:rsidRDefault="00CF30F2" w:rsidP="00CF30F2">
      <w:pPr>
        <w:pStyle w:val="affd"/>
      </w:pPr>
      <w:r>
        <w:t xml:space="preserve">    }</w:t>
      </w:r>
    </w:p>
    <w:p w14:paraId="28D057F1" w14:textId="77777777" w:rsidR="00CF30F2" w:rsidRDefault="00CF30F2" w:rsidP="00CF30F2">
      <w:pPr>
        <w:pStyle w:val="affd"/>
      </w:pPr>
      <w:r>
        <w:t>}</w:t>
      </w:r>
    </w:p>
    <w:p w14:paraId="5BCA8AD2" w14:textId="77777777" w:rsidR="00CF30F2" w:rsidRDefault="00CF30F2" w:rsidP="00CF30F2">
      <w:pPr>
        <w:pStyle w:val="affd"/>
      </w:pPr>
    </w:p>
    <w:p w14:paraId="043C8511" w14:textId="77777777" w:rsidR="00CF30F2" w:rsidRDefault="00CF30F2" w:rsidP="00CF30F2">
      <w:pPr>
        <w:pStyle w:val="affd"/>
      </w:pPr>
    </w:p>
    <w:p w14:paraId="20C98A6F" w14:textId="77777777" w:rsidR="00CF30F2" w:rsidRDefault="00CF30F2" w:rsidP="00CF30F2">
      <w:pPr>
        <w:pStyle w:val="affd"/>
      </w:pPr>
      <w:r>
        <w:t>////////////////////////////////////////////////////////////////////////////////</w:t>
      </w:r>
    </w:p>
    <w:p w14:paraId="6ED09312" w14:textId="77777777" w:rsidR="00CF30F2" w:rsidRDefault="00CF30F2" w:rsidP="00CF30F2">
      <w:pPr>
        <w:pStyle w:val="affd"/>
      </w:pPr>
      <w:r>
        <w:t>// FILE: D:\WPS\ElectronicDiary\ElectronicDiary\Pages\AdminPageComponents\ClassView\ClassViewElemCreator.cs</w:t>
      </w:r>
    </w:p>
    <w:p w14:paraId="52A71612" w14:textId="77777777" w:rsidR="00CF30F2" w:rsidRDefault="00CF30F2" w:rsidP="00CF30F2">
      <w:pPr>
        <w:pStyle w:val="affd"/>
      </w:pPr>
      <w:r>
        <w:t>////////////////////////////////////////////////////////////////////////////////</w:t>
      </w:r>
    </w:p>
    <w:p w14:paraId="6F06862E" w14:textId="77777777" w:rsidR="00CF30F2" w:rsidRDefault="00CF30F2" w:rsidP="00CF30F2">
      <w:pPr>
        <w:pStyle w:val="affd"/>
      </w:pPr>
    </w:p>
    <w:p w14:paraId="68568426" w14:textId="77777777" w:rsidR="00CF30F2" w:rsidRDefault="00CF30F2" w:rsidP="00CF30F2">
      <w:pPr>
        <w:pStyle w:val="affd"/>
      </w:pPr>
      <w:r>
        <w:t>using ElectronicDiary.Pages.AdminPageComponents.BaseView;</w:t>
      </w:r>
    </w:p>
    <w:p w14:paraId="5A18A64E" w14:textId="77777777" w:rsidR="00CF30F2" w:rsidRDefault="00CF30F2" w:rsidP="00CF30F2">
      <w:pPr>
        <w:pStyle w:val="affd"/>
      </w:pPr>
      <w:r>
        <w:t>using ElectronicDiary.Pages.AdminPageComponents.General;</w:t>
      </w:r>
    </w:p>
    <w:p w14:paraId="7EB0EBE1" w14:textId="77777777" w:rsidR="00CF30F2" w:rsidRDefault="00CF30F2" w:rsidP="00CF30F2">
      <w:pPr>
        <w:pStyle w:val="affd"/>
      </w:pPr>
      <w:r>
        <w:t>using ElectronicDiary.Pages.AdminPageComponents.GroupView;</w:t>
      </w:r>
    </w:p>
    <w:p w14:paraId="64560601" w14:textId="77777777" w:rsidR="00CF30F2" w:rsidRDefault="00CF30F2" w:rsidP="00CF30F2">
      <w:pPr>
        <w:pStyle w:val="affd"/>
      </w:pPr>
      <w:r>
        <w:t>using ElectronicDiary.Pages.Components.Elems;</w:t>
      </w:r>
    </w:p>
    <w:p w14:paraId="53314A86" w14:textId="77777777" w:rsidR="00CF30F2" w:rsidRDefault="00CF30F2" w:rsidP="00CF30F2">
      <w:pPr>
        <w:pStyle w:val="affd"/>
      </w:pPr>
      <w:r>
        <w:t>using ElectronicDiary.Web.Api.Educations;</w:t>
      </w:r>
    </w:p>
    <w:p w14:paraId="2504E1AE" w14:textId="77777777" w:rsidR="00CF30F2" w:rsidRDefault="00CF30F2" w:rsidP="00CF30F2">
      <w:pPr>
        <w:pStyle w:val="affd"/>
      </w:pPr>
      <w:r>
        <w:t>using ElectronicDiary.Web.DTO.Requests.Educations;</w:t>
      </w:r>
    </w:p>
    <w:p w14:paraId="4752925F" w14:textId="77777777" w:rsidR="00CF30F2" w:rsidRDefault="00CF30F2" w:rsidP="00CF30F2">
      <w:pPr>
        <w:pStyle w:val="affd"/>
      </w:pPr>
      <w:r>
        <w:t>using ElectronicDiary.Web.DTO.Responses.Educations;</w:t>
      </w:r>
    </w:p>
    <w:p w14:paraId="45C62F43" w14:textId="77777777" w:rsidR="00CF30F2" w:rsidRDefault="00CF30F2" w:rsidP="00CF30F2">
      <w:pPr>
        <w:pStyle w:val="affd"/>
      </w:pPr>
    </w:p>
    <w:p w14:paraId="5F0FF4A1" w14:textId="77777777" w:rsidR="00CF30F2" w:rsidRDefault="00CF30F2" w:rsidP="00CF30F2">
      <w:pPr>
        <w:pStyle w:val="affd"/>
      </w:pPr>
      <w:r>
        <w:t>namespace ElectronicDiary.Pages.AdminPageComponents.ClassView</w:t>
      </w:r>
    </w:p>
    <w:p w14:paraId="0228B5C9" w14:textId="77777777" w:rsidR="00CF30F2" w:rsidRDefault="00CF30F2" w:rsidP="00CF30F2">
      <w:pPr>
        <w:pStyle w:val="affd"/>
      </w:pPr>
      <w:r>
        <w:t>{</w:t>
      </w:r>
    </w:p>
    <w:p w14:paraId="6ED285B5" w14:textId="77777777" w:rsidR="00CF30F2" w:rsidRDefault="00CF30F2" w:rsidP="00CF30F2">
      <w:pPr>
        <w:pStyle w:val="affd"/>
      </w:pPr>
      <w:r>
        <w:t xml:space="preserve">    public class ClassViewElemCreator : BaseViewElemCreator&lt;ClassResponse, ClassRequest, ClassController, ClassViewObjectCreator&gt;</w:t>
      </w:r>
    </w:p>
    <w:p w14:paraId="1D60589C" w14:textId="77777777" w:rsidR="00CF30F2" w:rsidRDefault="00CF30F2" w:rsidP="00CF30F2">
      <w:pPr>
        <w:pStyle w:val="affd"/>
      </w:pPr>
      <w:r>
        <w:t xml:space="preserve">    {</w:t>
      </w:r>
    </w:p>
    <w:p w14:paraId="143419CA" w14:textId="77777777" w:rsidR="00CF30F2" w:rsidRDefault="00CF30F2" w:rsidP="00CF30F2">
      <w:pPr>
        <w:pStyle w:val="affd"/>
      </w:pPr>
      <w:r>
        <w:t xml:space="preserve">        public ClassViewElemCreator()</w:t>
      </w:r>
    </w:p>
    <w:p w14:paraId="2DCE07F1" w14:textId="77777777" w:rsidR="00CF30F2" w:rsidRDefault="00CF30F2" w:rsidP="00CF30F2">
      <w:pPr>
        <w:pStyle w:val="affd"/>
      </w:pPr>
      <w:r>
        <w:t xml:space="preserve">        {</w:t>
      </w:r>
    </w:p>
    <w:p w14:paraId="54136CCF" w14:textId="77777777" w:rsidR="00CF30F2" w:rsidRDefault="00CF30F2" w:rsidP="00CF30F2">
      <w:pPr>
        <w:pStyle w:val="affd"/>
      </w:pPr>
      <w:r>
        <w:t xml:space="preserve">            _moveTo = true;</w:t>
      </w:r>
    </w:p>
    <w:p w14:paraId="08422D40" w14:textId="77777777" w:rsidR="00CF30F2" w:rsidRDefault="00CF30F2" w:rsidP="00CF30F2">
      <w:pPr>
        <w:pStyle w:val="affd"/>
      </w:pPr>
      <w:r>
        <w:t xml:space="preserve">            _moveToName = "Переход к группам";</w:t>
      </w:r>
    </w:p>
    <w:p w14:paraId="6DCEA0E0" w14:textId="77777777" w:rsidR="00CF30F2" w:rsidRDefault="00CF30F2" w:rsidP="00CF30F2">
      <w:pPr>
        <w:pStyle w:val="affd"/>
      </w:pPr>
      <w:r>
        <w:t xml:space="preserve">        }</w:t>
      </w:r>
    </w:p>
    <w:p w14:paraId="2AFEAD28" w14:textId="77777777" w:rsidR="00CF30F2" w:rsidRDefault="00CF30F2" w:rsidP="00CF30F2">
      <w:pPr>
        <w:pStyle w:val="affd"/>
      </w:pPr>
    </w:p>
    <w:p w14:paraId="0745B412" w14:textId="77777777" w:rsidR="00CF30F2" w:rsidRDefault="00CF30F2" w:rsidP="00CF30F2">
      <w:pPr>
        <w:pStyle w:val="affd"/>
      </w:pPr>
      <w:r>
        <w:t xml:space="preserve">        protected override void CreateUI(ref int rowIndex)</w:t>
      </w:r>
    </w:p>
    <w:p w14:paraId="1819D688" w14:textId="77777777" w:rsidR="00CF30F2" w:rsidRDefault="00CF30F2" w:rsidP="00CF30F2">
      <w:pPr>
        <w:pStyle w:val="affd"/>
      </w:pPr>
      <w:r>
        <w:t xml:space="preserve">        {</w:t>
      </w:r>
    </w:p>
    <w:p w14:paraId="3247D787" w14:textId="77777777" w:rsidR="00CF30F2" w:rsidRDefault="00CF30F2" w:rsidP="00CF30F2">
      <w:pPr>
        <w:pStyle w:val="affd"/>
      </w:pPr>
      <w:r>
        <w:t xml:space="preserve">            base.CreateUI(ref rowIndex);</w:t>
      </w:r>
    </w:p>
    <w:p w14:paraId="092431C2" w14:textId="77777777" w:rsidR="00CF30F2" w:rsidRDefault="00CF30F2" w:rsidP="00CF30F2">
      <w:pPr>
        <w:pStyle w:val="affd"/>
      </w:pPr>
    </w:p>
    <w:p w14:paraId="4C959F8A" w14:textId="77777777" w:rsidR="00CF30F2" w:rsidRDefault="00CF30F2" w:rsidP="00CF30F2">
      <w:pPr>
        <w:pStyle w:val="affd"/>
      </w:pPr>
      <w:r>
        <w:t xml:space="preserve">            LineElemsCreator.AddLineElems(</w:t>
      </w:r>
    </w:p>
    <w:p w14:paraId="23165696" w14:textId="77777777" w:rsidR="00CF30F2" w:rsidRDefault="00CF30F2" w:rsidP="00CF30F2">
      <w:pPr>
        <w:pStyle w:val="affd"/>
      </w:pPr>
      <w:r>
        <w:t xml:space="preserve">                grid: _grid,</w:t>
      </w:r>
    </w:p>
    <w:p w14:paraId="2B049016" w14:textId="77777777" w:rsidR="00CF30F2" w:rsidRDefault="00CF30F2" w:rsidP="00CF30F2">
      <w:pPr>
        <w:pStyle w:val="affd"/>
      </w:pPr>
      <w:r>
        <w:t xml:space="preserve">                rowIndex: rowIndex++,</w:t>
      </w:r>
    </w:p>
    <w:p w14:paraId="69185C6E" w14:textId="77777777" w:rsidR="00CF30F2" w:rsidRDefault="00CF30F2" w:rsidP="00CF30F2">
      <w:pPr>
        <w:pStyle w:val="affd"/>
      </w:pPr>
      <w:r>
        <w:t xml:space="preserve">                objectList: [</w:t>
      </w:r>
    </w:p>
    <w:p w14:paraId="669EC9E4" w14:textId="77777777" w:rsidR="00CF30F2" w:rsidRDefault="00CF30F2" w:rsidP="00CF30F2">
      <w:pPr>
        <w:pStyle w:val="affd"/>
      </w:pPr>
      <w:r>
        <w:t xml:space="preserve">                    new LineElemsCreator.Data</w:t>
      </w:r>
    </w:p>
    <w:p w14:paraId="74B4192D" w14:textId="77777777" w:rsidR="00CF30F2" w:rsidRDefault="00CF30F2" w:rsidP="00CF30F2">
      <w:pPr>
        <w:pStyle w:val="affd"/>
      </w:pPr>
      <w:r>
        <w:t xml:space="preserve">                    {</w:t>
      </w:r>
    </w:p>
    <w:p w14:paraId="3C36BC06" w14:textId="77777777" w:rsidR="00CF30F2" w:rsidRDefault="00CF30F2" w:rsidP="00CF30F2">
      <w:pPr>
        <w:pStyle w:val="affd"/>
      </w:pPr>
      <w:r>
        <w:t xml:space="preserve">                        Elem = BaseElemsCreator.CreateLabel("Название")</w:t>
      </w:r>
    </w:p>
    <w:p w14:paraId="1AD80295" w14:textId="77777777" w:rsidR="00CF30F2" w:rsidRDefault="00CF30F2" w:rsidP="00CF30F2">
      <w:pPr>
        <w:pStyle w:val="affd"/>
      </w:pPr>
      <w:r>
        <w:t xml:space="preserve">                    },</w:t>
      </w:r>
    </w:p>
    <w:p w14:paraId="6BE7BDC8" w14:textId="77777777" w:rsidR="00CF30F2" w:rsidRDefault="00CF30F2" w:rsidP="00CF30F2">
      <w:pPr>
        <w:pStyle w:val="affd"/>
      </w:pPr>
      <w:r>
        <w:t xml:space="preserve">                    new LineElemsCreator.Data</w:t>
      </w:r>
    </w:p>
    <w:p w14:paraId="34688F94" w14:textId="77777777" w:rsidR="00CF30F2" w:rsidRDefault="00CF30F2" w:rsidP="00CF30F2">
      <w:pPr>
        <w:pStyle w:val="affd"/>
      </w:pPr>
      <w:r>
        <w:t xml:space="preserve">                    {</w:t>
      </w:r>
    </w:p>
    <w:p w14:paraId="2A58E63A" w14:textId="77777777" w:rsidR="00CF30F2" w:rsidRDefault="00CF30F2" w:rsidP="00CF30F2">
      <w:pPr>
        <w:pStyle w:val="affd"/>
      </w:pPr>
      <w:r>
        <w:t xml:space="preserve">                        Elem = BaseElemsCreator.CreateLabel(_baseResponse.Name)</w:t>
      </w:r>
    </w:p>
    <w:p w14:paraId="2F850129" w14:textId="77777777" w:rsidR="00CF30F2" w:rsidRDefault="00CF30F2" w:rsidP="00CF30F2">
      <w:pPr>
        <w:pStyle w:val="affd"/>
      </w:pPr>
      <w:r>
        <w:t xml:space="preserve">                    },</w:t>
      </w:r>
    </w:p>
    <w:p w14:paraId="1C8A3D51" w14:textId="77777777" w:rsidR="00CF30F2" w:rsidRDefault="00CF30F2" w:rsidP="00CF30F2">
      <w:pPr>
        <w:pStyle w:val="affd"/>
      </w:pPr>
      <w:r>
        <w:t xml:space="preserve">                ]</w:t>
      </w:r>
    </w:p>
    <w:p w14:paraId="7E5F0179" w14:textId="77777777" w:rsidR="00CF30F2" w:rsidRDefault="00CF30F2" w:rsidP="00CF30F2">
      <w:pPr>
        <w:pStyle w:val="affd"/>
      </w:pPr>
      <w:r>
        <w:t xml:space="preserve">            );</w:t>
      </w:r>
    </w:p>
    <w:p w14:paraId="1DC86FE0" w14:textId="77777777" w:rsidR="00CF30F2" w:rsidRDefault="00CF30F2" w:rsidP="00CF30F2">
      <w:pPr>
        <w:pStyle w:val="affd"/>
      </w:pPr>
    </w:p>
    <w:p w14:paraId="2D78B406" w14:textId="77777777" w:rsidR="00CF30F2" w:rsidRDefault="00CF30F2" w:rsidP="00CF30F2">
      <w:pPr>
        <w:pStyle w:val="affd"/>
      </w:pPr>
      <w:r>
        <w:t xml:space="preserve">            LineElemsCreator.AddLineElems(</w:t>
      </w:r>
    </w:p>
    <w:p w14:paraId="0A9F273F" w14:textId="77777777" w:rsidR="00CF30F2" w:rsidRDefault="00CF30F2" w:rsidP="00CF30F2">
      <w:pPr>
        <w:pStyle w:val="affd"/>
      </w:pPr>
      <w:r>
        <w:t xml:space="preserve">                grid: _grid,</w:t>
      </w:r>
    </w:p>
    <w:p w14:paraId="16B13FEE" w14:textId="77777777" w:rsidR="00CF30F2" w:rsidRDefault="00CF30F2" w:rsidP="00CF30F2">
      <w:pPr>
        <w:pStyle w:val="affd"/>
      </w:pPr>
      <w:r>
        <w:t xml:space="preserve">                rowIndex: rowIndex++,</w:t>
      </w:r>
    </w:p>
    <w:p w14:paraId="28EE4F1A" w14:textId="77777777" w:rsidR="00CF30F2" w:rsidRDefault="00CF30F2" w:rsidP="00CF30F2">
      <w:pPr>
        <w:pStyle w:val="affd"/>
      </w:pPr>
      <w:r>
        <w:t xml:space="preserve">                objectList: [</w:t>
      </w:r>
    </w:p>
    <w:p w14:paraId="595D506A" w14:textId="77777777" w:rsidR="00CF30F2" w:rsidRDefault="00CF30F2" w:rsidP="00CF30F2">
      <w:pPr>
        <w:pStyle w:val="affd"/>
      </w:pPr>
      <w:r>
        <w:t xml:space="preserve">                    new LineElemsCreator.Data</w:t>
      </w:r>
    </w:p>
    <w:p w14:paraId="6BE2E6A5" w14:textId="77777777" w:rsidR="00CF30F2" w:rsidRDefault="00CF30F2" w:rsidP="00CF30F2">
      <w:pPr>
        <w:pStyle w:val="affd"/>
      </w:pPr>
      <w:r>
        <w:t xml:space="preserve">                    {</w:t>
      </w:r>
    </w:p>
    <w:p w14:paraId="7AB7369B" w14:textId="77777777" w:rsidR="00CF30F2" w:rsidRDefault="00CF30F2" w:rsidP="00CF30F2">
      <w:pPr>
        <w:pStyle w:val="affd"/>
      </w:pPr>
      <w:r>
        <w:t xml:space="preserve">                        Elem = BaseElemsCreator.CreateLabel("Классный руководитель")</w:t>
      </w:r>
    </w:p>
    <w:p w14:paraId="61B6E373" w14:textId="77777777" w:rsidR="00CF30F2" w:rsidRDefault="00CF30F2" w:rsidP="00CF30F2">
      <w:pPr>
        <w:pStyle w:val="affd"/>
      </w:pPr>
      <w:r>
        <w:t xml:space="preserve">                    },</w:t>
      </w:r>
    </w:p>
    <w:p w14:paraId="40409875" w14:textId="77777777" w:rsidR="00CF30F2" w:rsidRDefault="00CF30F2" w:rsidP="00CF30F2">
      <w:pPr>
        <w:pStyle w:val="affd"/>
      </w:pPr>
      <w:r>
        <w:t xml:space="preserve">                    new LineElemsCreator.Data</w:t>
      </w:r>
    </w:p>
    <w:p w14:paraId="092586A4" w14:textId="77777777" w:rsidR="00CF30F2" w:rsidRDefault="00CF30F2" w:rsidP="00CF30F2">
      <w:pPr>
        <w:pStyle w:val="affd"/>
      </w:pPr>
      <w:r>
        <w:t xml:space="preserve">                    {</w:t>
      </w:r>
    </w:p>
    <w:p w14:paraId="7FAAF5A6" w14:textId="77777777" w:rsidR="00CF30F2" w:rsidRDefault="00CF30F2" w:rsidP="00CF30F2">
      <w:pPr>
        <w:pStyle w:val="affd"/>
      </w:pPr>
      <w:r>
        <w:t xml:space="preserve">                        Elem = BaseElemsCreator.CreateLabel($"{_baseResponse.Teacher?.LastName} {_baseResponse.Teacher?.FirstName} {_baseResponse.Teacher?.Patronymic}")</w:t>
      </w:r>
    </w:p>
    <w:p w14:paraId="5C9EEAB9" w14:textId="77777777" w:rsidR="00CF30F2" w:rsidRDefault="00CF30F2" w:rsidP="00CF30F2">
      <w:pPr>
        <w:pStyle w:val="affd"/>
      </w:pPr>
      <w:r>
        <w:t xml:space="preserve">                    },</w:t>
      </w:r>
    </w:p>
    <w:p w14:paraId="579F9A24" w14:textId="77777777" w:rsidR="00CF30F2" w:rsidRDefault="00CF30F2" w:rsidP="00CF30F2">
      <w:pPr>
        <w:pStyle w:val="affd"/>
      </w:pPr>
      <w:r>
        <w:t xml:space="preserve">                ]</w:t>
      </w:r>
    </w:p>
    <w:p w14:paraId="20E9363D" w14:textId="77777777" w:rsidR="00CF30F2" w:rsidRDefault="00CF30F2" w:rsidP="00CF30F2">
      <w:pPr>
        <w:pStyle w:val="affd"/>
      </w:pPr>
      <w:r>
        <w:t xml:space="preserve">            );</w:t>
      </w:r>
    </w:p>
    <w:p w14:paraId="2DD28FDD" w14:textId="77777777" w:rsidR="00CF30F2" w:rsidRDefault="00CF30F2" w:rsidP="00CF30F2">
      <w:pPr>
        <w:pStyle w:val="affd"/>
      </w:pPr>
      <w:r>
        <w:t xml:space="preserve">        }</w:t>
      </w:r>
    </w:p>
    <w:p w14:paraId="01E5D2A0" w14:textId="77777777" w:rsidR="00CF30F2" w:rsidRDefault="00CF30F2" w:rsidP="00CF30F2">
      <w:pPr>
        <w:pStyle w:val="affd"/>
      </w:pPr>
    </w:p>
    <w:p w14:paraId="68CE0696" w14:textId="77777777" w:rsidR="00CF30F2" w:rsidRDefault="00CF30F2" w:rsidP="00CF30F2">
      <w:pPr>
        <w:pStyle w:val="affd"/>
      </w:pPr>
      <w:r>
        <w:t xml:space="preserve">        protected override void MoveTo(long id)</w:t>
      </w:r>
    </w:p>
    <w:p w14:paraId="42DF86C1" w14:textId="77777777" w:rsidR="00CF30F2" w:rsidRDefault="00CF30F2" w:rsidP="00CF30F2">
      <w:pPr>
        <w:pStyle w:val="affd"/>
      </w:pPr>
      <w:r>
        <w:t xml:space="preserve">        {</w:t>
      </w:r>
    </w:p>
    <w:p w14:paraId="144177ED" w14:textId="77777777" w:rsidR="00CF30F2" w:rsidRDefault="00CF30F2" w:rsidP="00CF30F2">
      <w:pPr>
        <w:pStyle w:val="affd"/>
      </w:pPr>
      <w:r>
        <w:t xml:space="preserve">            var viewCreator = new GroupViewListCreator();</w:t>
      </w:r>
    </w:p>
    <w:p w14:paraId="2EA28276" w14:textId="77777777" w:rsidR="00CF30F2" w:rsidRDefault="00CF30F2" w:rsidP="00CF30F2">
      <w:pPr>
        <w:pStyle w:val="affd"/>
      </w:pPr>
    </w:p>
    <w:p w14:paraId="2B73A7A9" w14:textId="77777777" w:rsidR="00CF30F2" w:rsidRDefault="00CF30F2" w:rsidP="00CF30F2">
      <w:pPr>
        <w:pStyle w:val="affd"/>
      </w:pPr>
      <w:r>
        <w:t xml:space="preserve">            AdminPageStatic.DeleteLastView(_mainStack, _viewList, _maxCountViews);</w:t>
      </w:r>
    </w:p>
    <w:p w14:paraId="0EF3BA1E" w14:textId="77777777" w:rsidR="00CF30F2" w:rsidRDefault="00CF30F2" w:rsidP="00CF30F2">
      <w:pPr>
        <w:pStyle w:val="affd"/>
      </w:pPr>
      <w:r>
        <w:t xml:space="preserve">            var scrollView = viewCreator.Create(_mainStack, _viewList, _baseResponse.Id);</w:t>
      </w:r>
    </w:p>
    <w:p w14:paraId="3737BB75" w14:textId="77777777" w:rsidR="00CF30F2" w:rsidRDefault="00CF30F2" w:rsidP="00CF30F2">
      <w:pPr>
        <w:pStyle w:val="affd"/>
      </w:pPr>
    </w:p>
    <w:p w14:paraId="701F57EF" w14:textId="77777777" w:rsidR="00CF30F2" w:rsidRDefault="00CF30F2" w:rsidP="00CF30F2">
      <w:pPr>
        <w:pStyle w:val="affd"/>
      </w:pPr>
      <w:r>
        <w:t xml:space="preserve">            _viewList.Add(scrollView);</w:t>
      </w:r>
    </w:p>
    <w:p w14:paraId="7D7D6342" w14:textId="77777777" w:rsidR="00CF30F2" w:rsidRDefault="00CF30F2" w:rsidP="00CF30F2">
      <w:pPr>
        <w:pStyle w:val="affd"/>
      </w:pPr>
      <w:r>
        <w:t xml:space="preserve">            AdminPageStatic.RepaintPage(_mainStack, _viewList);</w:t>
      </w:r>
    </w:p>
    <w:p w14:paraId="4E55C97F" w14:textId="77777777" w:rsidR="00CF30F2" w:rsidRDefault="00CF30F2" w:rsidP="00CF30F2">
      <w:pPr>
        <w:pStyle w:val="affd"/>
      </w:pPr>
      <w:r>
        <w:t xml:space="preserve">        }</w:t>
      </w:r>
    </w:p>
    <w:p w14:paraId="4C1FE3FA" w14:textId="77777777" w:rsidR="00CF30F2" w:rsidRDefault="00CF30F2" w:rsidP="00CF30F2">
      <w:pPr>
        <w:pStyle w:val="affd"/>
      </w:pPr>
      <w:r>
        <w:t xml:space="preserve">    }</w:t>
      </w:r>
    </w:p>
    <w:p w14:paraId="7E79DBA9" w14:textId="77777777" w:rsidR="00CF30F2" w:rsidRDefault="00CF30F2" w:rsidP="00CF30F2">
      <w:pPr>
        <w:pStyle w:val="affd"/>
      </w:pPr>
      <w:r>
        <w:t>}</w:t>
      </w:r>
    </w:p>
    <w:p w14:paraId="23ECED8A" w14:textId="77777777" w:rsidR="00CF30F2" w:rsidRDefault="00CF30F2" w:rsidP="00CF30F2">
      <w:pPr>
        <w:pStyle w:val="affd"/>
      </w:pPr>
    </w:p>
    <w:p w14:paraId="53618672" w14:textId="77777777" w:rsidR="00CF30F2" w:rsidRDefault="00CF30F2" w:rsidP="00CF30F2">
      <w:pPr>
        <w:pStyle w:val="affd"/>
      </w:pPr>
    </w:p>
    <w:p w14:paraId="5F6FAFE9" w14:textId="77777777" w:rsidR="00CF30F2" w:rsidRDefault="00CF30F2" w:rsidP="00CF30F2">
      <w:pPr>
        <w:pStyle w:val="affd"/>
      </w:pPr>
      <w:r>
        <w:t>////////////////////////////////////////////////////////////////////////////////</w:t>
      </w:r>
    </w:p>
    <w:p w14:paraId="5ABC5815" w14:textId="77777777" w:rsidR="00CF30F2" w:rsidRDefault="00CF30F2" w:rsidP="00CF30F2">
      <w:pPr>
        <w:pStyle w:val="affd"/>
      </w:pPr>
      <w:r>
        <w:t>// FILE: D:\WPS\ElectronicDiary\ElectronicDiary\Pages\AdminPageComponents\ClassView\ClassViewListCreator.cs</w:t>
      </w:r>
    </w:p>
    <w:p w14:paraId="068C00B0" w14:textId="77777777" w:rsidR="00CF30F2" w:rsidRDefault="00CF30F2" w:rsidP="00CF30F2">
      <w:pPr>
        <w:pStyle w:val="affd"/>
      </w:pPr>
      <w:r>
        <w:t>////////////////////////////////////////////////////////////////////////////////</w:t>
      </w:r>
    </w:p>
    <w:p w14:paraId="4403185C" w14:textId="77777777" w:rsidR="00CF30F2" w:rsidRDefault="00CF30F2" w:rsidP="00CF30F2">
      <w:pPr>
        <w:pStyle w:val="affd"/>
      </w:pPr>
    </w:p>
    <w:p w14:paraId="45CA52A5" w14:textId="77777777" w:rsidR="00CF30F2" w:rsidRDefault="00CF30F2" w:rsidP="00CF30F2">
      <w:pPr>
        <w:pStyle w:val="affd"/>
      </w:pPr>
      <w:r>
        <w:t>using ElectronicDiary.Pages.AdminPageComponents.BaseView;</w:t>
      </w:r>
    </w:p>
    <w:p w14:paraId="7DD159E1" w14:textId="77777777" w:rsidR="00CF30F2" w:rsidRDefault="00CF30F2" w:rsidP="00CF30F2">
      <w:pPr>
        <w:pStyle w:val="affd"/>
      </w:pPr>
      <w:r>
        <w:t>using ElectronicDiary.Pages.Components.Elems;</w:t>
      </w:r>
    </w:p>
    <w:p w14:paraId="63721A0D" w14:textId="77777777" w:rsidR="00CF30F2" w:rsidRDefault="00CF30F2" w:rsidP="00CF30F2">
      <w:pPr>
        <w:pStyle w:val="affd"/>
      </w:pPr>
      <w:r>
        <w:t>using ElectronicDiary.Web.Api.Educations;</w:t>
      </w:r>
    </w:p>
    <w:p w14:paraId="2B5E54BE" w14:textId="77777777" w:rsidR="00CF30F2" w:rsidRDefault="00CF30F2" w:rsidP="00CF30F2">
      <w:pPr>
        <w:pStyle w:val="affd"/>
      </w:pPr>
      <w:r>
        <w:t>using ElectronicDiary.Web.DTO.Requests.Educations;</w:t>
      </w:r>
    </w:p>
    <w:p w14:paraId="5CE5C5B4" w14:textId="77777777" w:rsidR="00CF30F2" w:rsidRDefault="00CF30F2" w:rsidP="00CF30F2">
      <w:pPr>
        <w:pStyle w:val="affd"/>
      </w:pPr>
      <w:r>
        <w:t>using ElectronicDiary.Web.DTO.Responses.Educations;</w:t>
      </w:r>
    </w:p>
    <w:p w14:paraId="75DE6B92" w14:textId="77777777" w:rsidR="00CF30F2" w:rsidRDefault="00CF30F2" w:rsidP="00CF30F2">
      <w:pPr>
        <w:pStyle w:val="affd"/>
      </w:pPr>
    </w:p>
    <w:p w14:paraId="70D1B06E" w14:textId="77777777" w:rsidR="00CF30F2" w:rsidRDefault="00CF30F2" w:rsidP="00CF30F2">
      <w:pPr>
        <w:pStyle w:val="affd"/>
      </w:pPr>
      <w:r>
        <w:t>namespace ElectronicDiary.Pages.AdminPageComponents.ClassView</w:t>
      </w:r>
    </w:p>
    <w:p w14:paraId="376A577C" w14:textId="77777777" w:rsidR="00CF30F2" w:rsidRDefault="00CF30F2" w:rsidP="00CF30F2">
      <w:pPr>
        <w:pStyle w:val="affd"/>
      </w:pPr>
      <w:r>
        <w:t>{</w:t>
      </w:r>
    </w:p>
    <w:p w14:paraId="05AAFCB4" w14:textId="77777777" w:rsidR="00CF30F2" w:rsidRDefault="00CF30F2" w:rsidP="00CF30F2">
      <w:pPr>
        <w:pStyle w:val="affd"/>
      </w:pPr>
      <w:r>
        <w:t xml:space="preserve">    public class ClassViewListCreator : BaseViewListCreator&lt;ClassResponse, ClassRequest, ClassController, ClassViewElemCreator, ClassViewObjectCreator&gt;</w:t>
      </w:r>
    </w:p>
    <w:p w14:paraId="0BAD31E7" w14:textId="77777777" w:rsidR="00CF30F2" w:rsidRDefault="00CF30F2" w:rsidP="00CF30F2">
      <w:pPr>
        <w:pStyle w:val="affd"/>
      </w:pPr>
      <w:r>
        <w:t xml:space="preserve">    {</w:t>
      </w:r>
    </w:p>
    <w:p w14:paraId="0E601A5A" w14:textId="77777777" w:rsidR="00CF30F2" w:rsidRDefault="00CF30F2" w:rsidP="00CF30F2">
      <w:pPr>
        <w:pStyle w:val="affd"/>
      </w:pPr>
      <w:r>
        <w:t xml:space="preserve">        public ClassViewListCreator() : base()</w:t>
      </w:r>
    </w:p>
    <w:p w14:paraId="17DFA15A" w14:textId="77777777" w:rsidR="00CF30F2" w:rsidRDefault="00CF30F2" w:rsidP="00CF30F2">
      <w:pPr>
        <w:pStyle w:val="affd"/>
      </w:pPr>
      <w:r>
        <w:t xml:space="preserve">        {</w:t>
      </w:r>
    </w:p>
    <w:p w14:paraId="793DA513" w14:textId="77777777" w:rsidR="00CF30F2" w:rsidRDefault="00CF30F2" w:rsidP="00CF30F2">
      <w:pPr>
        <w:pStyle w:val="affd"/>
      </w:pPr>
      <w:r>
        <w:t xml:space="preserve">            _maxCountViews = 3;</w:t>
      </w:r>
    </w:p>
    <w:p w14:paraId="4CF2D09F" w14:textId="77777777" w:rsidR="00CF30F2" w:rsidRDefault="00CF30F2" w:rsidP="00CF30F2">
      <w:pPr>
        <w:pStyle w:val="affd"/>
      </w:pPr>
      <w:r>
        <w:t xml:space="preserve">            _titleView = "Список классов";</w:t>
      </w:r>
    </w:p>
    <w:p w14:paraId="1A3A5462" w14:textId="77777777" w:rsidR="00CF30F2" w:rsidRDefault="00CF30F2" w:rsidP="00CF30F2">
      <w:pPr>
        <w:pStyle w:val="affd"/>
      </w:pPr>
      <w:r>
        <w:t xml:space="preserve">        }</w:t>
      </w:r>
    </w:p>
    <w:p w14:paraId="4AC3E74D" w14:textId="77777777" w:rsidR="00CF30F2" w:rsidRDefault="00CF30F2" w:rsidP="00CF30F2">
      <w:pPr>
        <w:pStyle w:val="affd"/>
      </w:pPr>
    </w:p>
    <w:p w14:paraId="588D5B8C" w14:textId="77777777" w:rsidR="00CF30F2" w:rsidRDefault="00CF30F2" w:rsidP="00CF30F2">
      <w:pPr>
        <w:pStyle w:val="affd"/>
      </w:pPr>
      <w:r>
        <w:t xml:space="preserve">        private string _nameFilter = string.Empty;</w:t>
      </w:r>
    </w:p>
    <w:p w14:paraId="41FDFD40" w14:textId="77777777" w:rsidR="00CF30F2" w:rsidRDefault="00CF30F2" w:rsidP="00CF30F2">
      <w:pPr>
        <w:pStyle w:val="affd"/>
      </w:pPr>
    </w:p>
    <w:p w14:paraId="47E94F99" w14:textId="77777777" w:rsidR="00CF30F2" w:rsidRDefault="00CF30F2" w:rsidP="00CF30F2">
      <w:pPr>
        <w:pStyle w:val="affd"/>
      </w:pPr>
      <w:r>
        <w:t xml:space="preserve">        protected override void CreateFilterUI(ref int rowIndex)</w:t>
      </w:r>
    </w:p>
    <w:p w14:paraId="5C9F8822" w14:textId="77777777" w:rsidR="00CF30F2" w:rsidRDefault="00CF30F2" w:rsidP="00CF30F2">
      <w:pPr>
        <w:pStyle w:val="affd"/>
      </w:pPr>
      <w:r>
        <w:t xml:space="preserve">        {</w:t>
      </w:r>
    </w:p>
    <w:p w14:paraId="6F365B3D" w14:textId="77777777" w:rsidR="00CF30F2" w:rsidRDefault="00CF30F2" w:rsidP="00CF30F2">
      <w:pPr>
        <w:pStyle w:val="affd"/>
      </w:pPr>
      <w:r>
        <w:t xml:space="preserve">            base.CreateFilterUI(ref rowIndex);</w:t>
      </w:r>
    </w:p>
    <w:p w14:paraId="135719AA" w14:textId="77777777" w:rsidR="00CF30F2" w:rsidRDefault="00CF30F2" w:rsidP="00CF30F2">
      <w:pPr>
        <w:pStyle w:val="affd"/>
      </w:pPr>
    </w:p>
    <w:p w14:paraId="0F8054D2" w14:textId="77777777" w:rsidR="00CF30F2" w:rsidRDefault="00CF30F2" w:rsidP="00CF30F2">
      <w:pPr>
        <w:pStyle w:val="affd"/>
      </w:pPr>
      <w:r>
        <w:t xml:space="preserve">            LineElemsCreator.AddLineElems(</w:t>
      </w:r>
    </w:p>
    <w:p w14:paraId="4942A965" w14:textId="77777777" w:rsidR="00CF30F2" w:rsidRDefault="00CF30F2" w:rsidP="00CF30F2">
      <w:pPr>
        <w:pStyle w:val="affd"/>
      </w:pPr>
      <w:r>
        <w:t xml:space="preserve">                grid: _grid,</w:t>
      </w:r>
    </w:p>
    <w:p w14:paraId="1D696EDF" w14:textId="77777777" w:rsidR="00CF30F2" w:rsidRDefault="00CF30F2" w:rsidP="00CF30F2">
      <w:pPr>
        <w:pStyle w:val="affd"/>
      </w:pPr>
      <w:r>
        <w:t xml:space="preserve">                rowIndex: rowIndex++,</w:t>
      </w:r>
    </w:p>
    <w:p w14:paraId="70CF190E" w14:textId="77777777" w:rsidR="00CF30F2" w:rsidRDefault="00CF30F2" w:rsidP="00CF30F2">
      <w:pPr>
        <w:pStyle w:val="affd"/>
      </w:pPr>
      <w:r>
        <w:t xml:space="preserve">                objectList: [</w:t>
      </w:r>
    </w:p>
    <w:p w14:paraId="54012931" w14:textId="77777777" w:rsidR="00CF30F2" w:rsidRDefault="00CF30F2" w:rsidP="00CF30F2">
      <w:pPr>
        <w:pStyle w:val="affd"/>
      </w:pPr>
      <w:r>
        <w:t xml:space="preserve">                    new LineElemsCreator.Data</w:t>
      </w:r>
    </w:p>
    <w:p w14:paraId="4B96276C" w14:textId="77777777" w:rsidR="00CF30F2" w:rsidRDefault="00CF30F2" w:rsidP="00CF30F2">
      <w:pPr>
        <w:pStyle w:val="affd"/>
      </w:pPr>
      <w:r>
        <w:t xml:space="preserve">                    {</w:t>
      </w:r>
    </w:p>
    <w:p w14:paraId="5A734648" w14:textId="77777777" w:rsidR="00CF30F2" w:rsidRDefault="00CF30F2" w:rsidP="00CF30F2">
      <w:pPr>
        <w:pStyle w:val="affd"/>
      </w:pPr>
      <w:r>
        <w:t xml:space="preserve">                        Elem = BaseElemsCreator.CreateLabel("Название")</w:t>
      </w:r>
    </w:p>
    <w:p w14:paraId="135C0F27" w14:textId="77777777" w:rsidR="00CF30F2" w:rsidRDefault="00CF30F2" w:rsidP="00CF30F2">
      <w:pPr>
        <w:pStyle w:val="affd"/>
      </w:pPr>
      <w:r>
        <w:t xml:space="preserve">                    },</w:t>
      </w:r>
    </w:p>
    <w:p w14:paraId="4DBDFA39" w14:textId="77777777" w:rsidR="00CF30F2" w:rsidRDefault="00CF30F2" w:rsidP="00CF30F2">
      <w:pPr>
        <w:pStyle w:val="affd"/>
      </w:pPr>
      <w:r>
        <w:t xml:space="preserve">                    new LineElemsCreator.Data</w:t>
      </w:r>
    </w:p>
    <w:p w14:paraId="0C35393F" w14:textId="77777777" w:rsidR="00CF30F2" w:rsidRDefault="00CF30F2" w:rsidP="00CF30F2">
      <w:pPr>
        <w:pStyle w:val="affd"/>
      </w:pPr>
      <w:r>
        <w:t xml:space="preserve">                    {</w:t>
      </w:r>
    </w:p>
    <w:p w14:paraId="70E1E5DF" w14:textId="77777777" w:rsidR="00CF30F2" w:rsidRDefault="00CF30F2" w:rsidP="00CF30F2">
      <w:pPr>
        <w:pStyle w:val="affd"/>
      </w:pPr>
      <w:r>
        <w:t xml:space="preserve">                        Elem  = BaseElemsCreator.CreateEditor(newText =&gt; _nameFilter = newText, "7А")</w:t>
      </w:r>
    </w:p>
    <w:p w14:paraId="253CA0DD" w14:textId="77777777" w:rsidR="00CF30F2" w:rsidRDefault="00CF30F2" w:rsidP="00CF30F2">
      <w:pPr>
        <w:pStyle w:val="affd"/>
      </w:pPr>
      <w:r>
        <w:t xml:space="preserve">                    },</w:t>
      </w:r>
    </w:p>
    <w:p w14:paraId="21F3F3B6" w14:textId="77777777" w:rsidR="00CF30F2" w:rsidRDefault="00CF30F2" w:rsidP="00CF30F2">
      <w:pPr>
        <w:pStyle w:val="affd"/>
      </w:pPr>
      <w:r>
        <w:t xml:space="preserve">                ]</w:t>
      </w:r>
    </w:p>
    <w:p w14:paraId="26D95427" w14:textId="77777777" w:rsidR="00CF30F2" w:rsidRDefault="00CF30F2" w:rsidP="00CF30F2">
      <w:pPr>
        <w:pStyle w:val="affd"/>
      </w:pPr>
      <w:r>
        <w:t xml:space="preserve">            );</w:t>
      </w:r>
    </w:p>
    <w:p w14:paraId="7A7E1722" w14:textId="77777777" w:rsidR="00CF30F2" w:rsidRDefault="00CF30F2" w:rsidP="00CF30F2">
      <w:pPr>
        <w:pStyle w:val="affd"/>
      </w:pPr>
      <w:r>
        <w:t xml:space="preserve">        }</w:t>
      </w:r>
    </w:p>
    <w:p w14:paraId="524A71AE" w14:textId="77777777" w:rsidR="00CF30F2" w:rsidRDefault="00CF30F2" w:rsidP="00CF30F2">
      <w:pPr>
        <w:pStyle w:val="affd"/>
      </w:pPr>
    </w:p>
    <w:p w14:paraId="0CF803A5" w14:textId="77777777" w:rsidR="00CF30F2" w:rsidRDefault="00CF30F2" w:rsidP="00CF30F2">
      <w:pPr>
        <w:pStyle w:val="affd"/>
      </w:pPr>
      <w:r>
        <w:t xml:space="preserve">        // Получение списка объектов</w:t>
      </w:r>
    </w:p>
    <w:p w14:paraId="21B085D8" w14:textId="77777777" w:rsidR="00CF30F2" w:rsidRDefault="00CF30F2" w:rsidP="00CF30F2">
      <w:pPr>
        <w:pStyle w:val="affd"/>
      </w:pPr>
      <w:r>
        <w:t xml:space="preserve">        protected override void FilterList()</w:t>
      </w:r>
    </w:p>
    <w:p w14:paraId="0C0B6C17" w14:textId="77777777" w:rsidR="00CF30F2" w:rsidRDefault="00CF30F2" w:rsidP="00CF30F2">
      <w:pPr>
        <w:pStyle w:val="affd"/>
      </w:pPr>
      <w:r>
        <w:t xml:space="preserve">        {</w:t>
      </w:r>
    </w:p>
    <w:p w14:paraId="2D3E5FCF" w14:textId="77777777" w:rsidR="00CF30F2" w:rsidRDefault="00CF30F2" w:rsidP="00CF30F2">
      <w:pPr>
        <w:pStyle w:val="affd"/>
      </w:pPr>
      <w:r>
        <w:t xml:space="preserve">            bool nameFilter = string.IsNullOrEmpty(_nameFilter);</w:t>
      </w:r>
    </w:p>
    <w:p w14:paraId="4CEE5D8B" w14:textId="77777777" w:rsidR="00CF30F2" w:rsidRDefault="00CF30F2" w:rsidP="00CF30F2">
      <w:pPr>
        <w:pStyle w:val="affd"/>
      </w:pPr>
    </w:p>
    <w:p w14:paraId="6F877310" w14:textId="77777777" w:rsidR="00CF30F2" w:rsidRDefault="00CF30F2" w:rsidP="00CF30F2">
      <w:pPr>
        <w:pStyle w:val="affd"/>
      </w:pPr>
      <w:r>
        <w:t xml:space="preserve">            _objectsArr = [.. _objectsArr</w:t>
      </w:r>
    </w:p>
    <w:p w14:paraId="3A561749" w14:textId="77777777" w:rsidR="00CF30F2" w:rsidRDefault="00CF30F2" w:rsidP="00CF30F2">
      <w:pPr>
        <w:pStyle w:val="affd"/>
      </w:pPr>
      <w:r>
        <w:t xml:space="preserve">                .Where(e =&gt;</w:t>
      </w:r>
    </w:p>
    <w:p w14:paraId="13C829B5" w14:textId="77777777" w:rsidR="00CF30F2" w:rsidRDefault="00CF30F2" w:rsidP="00CF30F2">
      <w:pPr>
        <w:pStyle w:val="affd"/>
      </w:pPr>
      <w:r>
        <w:t xml:space="preserve">                    (!nameFilter || (e.Name ?? string.Empty).Contains(_nameFilter!, StringComparison.OrdinalIgnoreCase)))];</w:t>
      </w:r>
    </w:p>
    <w:p w14:paraId="00F4C499" w14:textId="77777777" w:rsidR="00CF30F2" w:rsidRDefault="00CF30F2" w:rsidP="00CF30F2">
      <w:pPr>
        <w:pStyle w:val="affd"/>
      </w:pPr>
      <w:r>
        <w:t xml:space="preserve">        }</w:t>
      </w:r>
    </w:p>
    <w:p w14:paraId="4926CBC4" w14:textId="77777777" w:rsidR="00CF30F2" w:rsidRDefault="00CF30F2" w:rsidP="00CF30F2">
      <w:pPr>
        <w:pStyle w:val="affd"/>
      </w:pPr>
      <w:r>
        <w:t xml:space="preserve">    }</w:t>
      </w:r>
    </w:p>
    <w:p w14:paraId="70640228" w14:textId="77777777" w:rsidR="00CF30F2" w:rsidRDefault="00CF30F2" w:rsidP="00CF30F2">
      <w:pPr>
        <w:pStyle w:val="affd"/>
      </w:pPr>
      <w:r>
        <w:t>}</w:t>
      </w:r>
    </w:p>
    <w:p w14:paraId="47B3A9AC" w14:textId="77777777" w:rsidR="00CF30F2" w:rsidRDefault="00CF30F2" w:rsidP="00CF30F2">
      <w:pPr>
        <w:pStyle w:val="affd"/>
      </w:pPr>
    </w:p>
    <w:p w14:paraId="5281101D" w14:textId="77777777" w:rsidR="00CF30F2" w:rsidRDefault="00CF30F2" w:rsidP="00CF30F2">
      <w:pPr>
        <w:pStyle w:val="affd"/>
      </w:pPr>
    </w:p>
    <w:p w14:paraId="3C540034" w14:textId="77777777" w:rsidR="00CF30F2" w:rsidRDefault="00CF30F2" w:rsidP="00CF30F2">
      <w:pPr>
        <w:pStyle w:val="affd"/>
      </w:pPr>
      <w:r>
        <w:t>////////////////////////////////////////////////////////////////////////////////</w:t>
      </w:r>
    </w:p>
    <w:p w14:paraId="7D98924B" w14:textId="77777777" w:rsidR="00CF30F2" w:rsidRDefault="00CF30F2" w:rsidP="00CF30F2">
      <w:pPr>
        <w:pStyle w:val="affd"/>
      </w:pPr>
      <w:r>
        <w:t>// FILE: D:\WPS\ElectronicDiary\ElectronicDiary\Pages\AdminPageComponents\ClassView\ClassViewObjectCreator.cs</w:t>
      </w:r>
    </w:p>
    <w:p w14:paraId="61314B6B" w14:textId="77777777" w:rsidR="00CF30F2" w:rsidRDefault="00CF30F2" w:rsidP="00CF30F2">
      <w:pPr>
        <w:pStyle w:val="affd"/>
      </w:pPr>
      <w:r>
        <w:t>////////////////////////////////////////////////////////////////////////////////</w:t>
      </w:r>
    </w:p>
    <w:p w14:paraId="3B273198" w14:textId="77777777" w:rsidR="00CF30F2" w:rsidRDefault="00CF30F2" w:rsidP="00CF30F2">
      <w:pPr>
        <w:pStyle w:val="affd"/>
      </w:pPr>
    </w:p>
    <w:p w14:paraId="69A6795F" w14:textId="77777777" w:rsidR="00CF30F2" w:rsidRDefault="00CF30F2" w:rsidP="00CF30F2">
      <w:pPr>
        <w:pStyle w:val="affd"/>
      </w:pPr>
      <w:r>
        <w:t>using System.Text.Json;</w:t>
      </w:r>
    </w:p>
    <w:p w14:paraId="328B1398" w14:textId="77777777" w:rsidR="00CF30F2" w:rsidRDefault="00CF30F2" w:rsidP="00CF30F2">
      <w:pPr>
        <w:pStyle w:val="affd"/>
      </w:pPr>
    </w:p>
    <w:p w14:paraId="1C7B7F25" w14:textId="77777777" w:rsidR="00CF30F2" w:rsidRDefault="00CF30F2" w:rsidP="00CF30F2">
      <w:pPr>
        <w:pStyle w:val="affd"/>
      </w:pPr>
      <w:r>
        <w:t>using ElectronicDiary.Pages.AdminPageComponents.BaseView;</w:t>
      </w:r>
    </w:p>
    <w:p w14:paraId="48C96883" w14:textId="77777777" w:rsidR="00CF30F2" w:rsidRDefault="00CF30F2" w:rsidP="00CF30F2">
      <w:pPr>
        <w:pStyle w:val="affd"/>
      </w:pPr>
      <w:r>
        <w:t>using ElectronicDiary.Pages.AdminPageComponents.General;</w:t>
      </w:r>
    </w:p>
    <w:p w14:paraId="71BB3AA9" w14:textId="77777777" w:rsidR="00CF30F2" w:rsidRDefault="00CF30F2" w:rsidP="00CF30F2">
      <w:pPr>
        <w:pStyle w:val="affd"/>
      </w:pPr>
      <w:r>
        <w:t>using ElectronicDiary.Pages.Components.Elems;</w:t>
      </w:r>
    </w:p>
    <w:p w14:paraId="36C653C4" w14:textId="77777777" w:rsidR="00CF30F2" w:rsidRDefault="00CF30F2" w:rsidP="00CF30F2">
      <w:pPr>
        <w:pStyle w:val="affd"/>
      </w:pPr>
      <w:r>
        <w:t>using ElectronicDiary.Pages.Components.Other;</w:t>
      </w:r>
    </w:p>
    <w:p w14:paraId="71884F1B" w14:textId="77777777" w:rsidR="00CF30F2" w:rsidRDefault="00CF30F2" w:rsidP="00CF30F2">
      <w:pPr>
        <w:pStyle w:val="affd"/>
      </w:pPr>
      <w:r>
        <w:t>using ElectronicDiary.Web.Api.Educations;</w:t>
      </w:r>
    </w:p>
    <w:p w14:paraId="154FB4E6" w14:textId="77777777" w:rsidR="00CF30F2" w:rsidRDefault="00CF30F2" w:rsidP="00CF30F2">
      <w:pPr>
        <w:pStyle w:val="affd"/>
      </w:pPr>
      <w:r>
        <w:t>using ElectronicDiary.Web.Api.Users;</w:t>
      </w:r>
    </w:p>
    <w:p w14:paraId="2DDB9939" w14:textId="77777777" w:rsidR="00CF30F2" w:rsidRDefault="00CF30F2" w:rsidP="00CF30F2">
      <w:pPr>
        <w:pStyle w:val="affd"/>
      </w:pPr>
      <w:r>
        <w:t>using ElectronicDiary.Web.DTO.Requests.Educations;</w:t>
      </w:r>
    </w:p>
    <w:p w14:paraId="5C91E5FD" w14:textId="77777777" w:rsidR="00CF30F2" w:rsidRDefault="00CF30F2" w:rsidP="00CF30F2">
      <w:pPr>
        <w:pStyle w:val="affd"/>
      </w:pPr>
      <w:r>
        <w:t>using ElectronicDiary.Web.DTO.Responses.Educations;</w:t>
      </w:r>
    </w:p>
    <w:p w14:paraId="64310349" w14:textId="77777777" w:rsidR="00CF30F2" w:rsidRDefault="00CF30F2" w:rsidP="00CF30F2">
      <w:pPr>
        <w:pStyle w:val="affd"/>
      </w:pPr>
      <w:r>
        <w:t>using ElectronicDiary.Web.DTO.Responses.Other;</w:t>
      </w:r>
    </w:p>
    <w:p w14:paraId="4757E255" w14:textId="77777777" w:rsidR="00CF30F2" w:rsidRDefault="00CF30F2" w:rsidP="00CF30F2">
      <w:pPr>
        <w:pStyle w:val="affd"/>
      </w:pPr>
      <w:r>
        <w:t>using ElectronicDiary.Web.DTO.Responses.Users;</w:t>
      </w:r>
    </w:p>
    <w:p w14:paraId="1192B66A" w14:textId="77777777" w:rsidR="00CF30F2" w:rsidRDefault="00CF30F2" w:rsidP="00CF30F2">
      <w:pPr>
        <w:pStyle w:val="affd"/>
      </w:pPr>
    </w:p>
    <w:p w14:paraId="446CCAB0" w14:textId="77777777" w:rsidR="00CF30F2" w:rsidRDefault="00CF30F2" w:rsidP="00CF30F2">
      <w:pPr>
        <w:pStyle w:val="affd"/>
      </w:pPr>
      <w:r>
        <w:t>namespace ElectronicDiary.Pages.AdminPageComponents.ClassView</w:t>
      </w:r>
    </w:p>
    <w:p w14:paraId="1CA89509" w14:textId="77777777" w:rsidR="00CF30F2" w:rsidRDefault="00CF30F2" w:rsidP="00CF30F2">
      <w:pPr>
        <w:pStyle w:val="affd"/>
      </w:pPr>
      <w:r>
        <w:t>{</w:t>
      </w:r>
    </w:p>
    <w:p w14:paraId="0A6A3E9C" w14:textId="77777777" w:rsidR="00CF30F2" w:rsidRDefault="00CF30F2" w:rsidP="00CF30F2">
      <w:pPr>
        <w:pStyle w:val="affd"/>
      </w:pPr>
      <w:r>
        <w:t xml:space="preserve">    public class ClassViewObjectCreator : BaseViewObjectCreator&lt;ClassResponse, ClassRequest, ClassController&gt;</w:t>
      </w:r>
    </w:p>
    <w:p w14:paraId="28F08CF6" w14:textId="77777777" w:rsidR="00CF30F2" w:rsidRDefault="00CF30F2" w:rsidP="00CF30F2">
      <w:pPr>
        <w:pStyle w:val="affd"/>
      </w:pPr>
      <w:r>
        <w:t xml:space="preserve">    {</w:t>
      </w:r>
    </w:p>
    <w:p w14:paraId="2F5C8C3D" w14:textId="77777777" w:rsidR="00CF30F2" w:rsidRDefault="00CF30F2" w:rsidP="00CF30F2">
      <w:pPr>
        <w:pStyle w:val="affd"/>
      </w:pPr>
      <w:r>
        <w:t xml:space="preserve">        protected override void CreateUI()</w:t>
      </w:r>
    </w:p>
    <w:p w14:paraId="0C7CD5F5" w14:textId="77777777" w:rsidR="00CF30F2" w:rsidRDefault="00CF30F2" w:rsidP="00CF30F2">
      <w:pPr>
        <w:pStyle w:val="affd"/>
      </w:pPr>
      <w:r>
        <w:t xml:space="preserve">        {</w:t>
      </w:r>
    </w:p>
    <w:p w14:paraId="2C28CAA8" w14:textId="77777777" w:rsidR="00CF30F2" w:rsidRDefault="00CF30F2" w:rsidP="00CF30F2">
      <w:pPr>
        <w:pStyle w:val="affd"/>
      </w:pPr>
      <w:r>
        <w:t xml:space="preserve">            base.CreateUI();</w:t>
      </w:r>
    </w:p>
    <w:p w14:paraId="33F360C7" w14:textId="77777777" w:rsidR="00CF30F2" w:rsidRDefault="00CF30F2" w:rsidP="00CF30F2">
      <w:pPr>
        <w:pStyle w:val="affd"/>
      </w:pPr>
    </w:p>
    <w:p w14:paraId="1AD492A7" w14:textId="77777777" w:rsidR="00CF30F2" w:rsidRDefault="00CF30F2" w:rsidP="00CF30F2">
      <w:pPr>
        <w:pStyle w:val="affd"/>
      </w:pPr>
      <w:r>
        <w:t xml:space="preserve">            if (_componentState == AdminPageStatic.ComponentState.Edit)</w:t>
      </w:r>
    </w:p>
    <w:p w14:paraId="680ADAC5" w14:textId="77777777" w:rsidR="00CF30F2" w:rsidRDefault="00CF30F2" w:rsidP="00CF30F2">
      <w:pPr>
        <w:pStyle w:val="affd"/>
      </w:pPr>
      <w:r>
        <w:t xml:space="preserve">            {</w:t>
      </w:r>
    </w:p>
    <w:p w14:paraId="0377AA10" w14:textId="77777777" w:rsidR="00CF30F2" w:rsidRDefault="00CF30F2" w:rsidP="00CF30F2">
      <w:pPr>
        <w:pStyle w:val="affd"/>
      </w:pPr>
      <w:r>
        <w:t xml:space="preserve">                _baseRequest.Name = _baseResponse.Name;</w:t>
      </w:r>
    </w:p>
    <w:p w14:paraId="20C3C9E8" w14:textId="77777777" w:rsidR="00CF30F2" w:rsidRDefault="00CF30F2" w:rsidP="00CF30F2">
      <w:pPr>
        <w:pStyle w:val="affd"/>
      </w:pPr>
      <w:r>
        <w:t xml:space="preserve">                _baseRequest.TeacherId = _baseResponse.Teacher?.Id ?? -1;</w:t>
      </w:r>
    </w:p>
    <w:p w14:paraId="12259590" w14:textId="77777777" w:rsidR="00CF30F2" w:rsidRDefault="00CF30F2" w:rsidP="00CF30F2">
      <w:pPr>
        <w:pStyle w:val="affd"/>
      </w:pPr>
      <w:r>
        <w:t xml:space="preserve">            }</w:t>
      </w:r>
    </w:p>
    <w:p w14:paraId="46E76557" w14:textId="77777777" w:rsidR="00CF30F2" w:rsidRDefault="00CF30F2" w:rsidP="00CF30F2">
      <w:pPr>
        <w:pStyle w:val="affd"/>
      </w:pPr>
    </w:p>
    <w:p w14:paraId="3627A501" w14:textId="77777777" w:rsidR="00CF30F2" w:rsidRDefault="00CF30F2" w:rsidP="00CF30F2">
      <w:pPr>
        <w:pStyle w:val="affd"/>
      </w:pPr>
      <w:r>
        <w:t xml:space="preserve">            LineElemsCreator.AddLineElems(</w:t>
      </w:r>
    </w:p>
    <w:p w14:paraId="29F1EE82" w14:textId="77777777" w:rsidR="00CF30F2" w:rsidRDefault="00CF30F2" w:rsidP="00CF30F2">
      <w:pPr>
        <w:pStyle w:val="affd"/>
      </w:pPr>
      <w:r>
        <w:t xml:space="preserve">                grid: _baseInfoGrid,</w:t>
      </w:r>
    </w:p>
    <w:p w14:paraId="4157AE38" w14:textId="77777777" w:rsidR="00CF30F2" w:rsidRDefault="00CF30F2" w:rsidP="00CF30F2">
      <w:pPr>
        <w:pStyle w:val="affd"/>
      </w:pPr>
      <w:r>
        <w:t xml:space="preserve">                rowIndex: _baseInfoGridRowIndex++,</w:t>
      </w:r>
    </w:p>
    <w:p w14:paraId="5BC36EA3" w14:textId="77777777" w:rsidR="00CF30F2" w:rsidRDefault="00CF30F2" w:rsidP="00CF30F2">
      <w:pPr>
        <w:pStyle w:val="affd"/>
      </w:pPr>
      <w:r>
        <w:t xml:space="preserve">                objectList: [</w:t>
      </w:r>
    </w:p>
    <w:p w14:paraId="73784A50" w14:textId="77777777" w:rsidR="00CF30F2" w:rsidRDefault="00CF30F2" w:rsidP="00CF30F2">
      <w:pPr>
        <w:pStyle w:val="affd"/>
      </w:pPr>
      <w:r>
        <w:t xml:space="preserve">                    new LineElemsCreator.Data</w:t>
      </w:r>
    </w:p>
    <w:p w14:paraId="68C7DCDD" w14:textId="77777777" w:rsidR="00CF30F2" w:rsidRDefault="00CF30F2" w:rsidP="00CF30F2">
      <w:pPr>
        <w:pStyle w:val="affd"/>
      </w:pPr>
      <w:r>
        <w:t xml:space="preserve">                    {</w:t>
      </w:r>
    </w:p>
    <w:p w14:paraId="56710996" w14:textId="77777777" w:rsidR="00CF30F2" w:rsidRDefault="00CF30F2" w:rsidP="00CF30F2">
      <w:pPr>
        <w:pStyle w:val="affd"/>
      </w:pPr>
      <w:r>
        <w:t xml:space="preserve">                        Elem = BaseElemsCreator.CreateLabel( "Название")</w:t>
      </w:r>
    </w:p>
    <w:p w14:paraId="4989B0A2" w14:textId="77777777" w:rsidR="00CF30F2" w:rsidRDefault="00CF30F2" w:rsidP="00CF30F2">
      <w:pPr>
        <w:pStyle w:val="affd"/>
      </w:pPr>
      <w:r>
        <w:t xml:space="preserve">                    },</w:t>
      </w:r>
    </w:p>
    <w:p w14:paraId="424A1B55" w14:textId="77777777" w:rsidR="00CF30F2" w:rsidRDefault="00CF30F2" w:rsidP="00CF30F2">
      <w:pPr>
        <w:pStyle w:val="affd"/>
      </w:pPr>
      <w:r>
        <w:t xml:space="preserve">                    _componentState == AdminPageStatic.ComponentState.Read ?</w:t>
      </w:r>
    </w:p>
    <w:p w14:paraId="3007559C" w14:textId="77777777" w:rsidR="00CF30F2" w:rsidRDefault="00CF30F2" w:rsidP="00CF30F2">
      <w:pPr>
        <w:pStyle w:val="affd"/>
      </w:pPr>
      <w:r>
        <w:t xml:space="preserve">                        new LineElemsCreator.Data</w:t>
      </w:r>
    </w:p>
    <w:p w14:paraId="246C1153" w14:textId="77777777" w:rsidR="00CF30F2" w:rsidRDefault="00CF30F2" w:rsidP="00CF30F2">
      <w:pPr>
        <w:pStyle w:val="affd"/>
      </w:pPr>
      <w:r>
        <w:t xml:space="preserve">                        {</w:t>
      </w:r>
    </w:p>
    <w:p w14:paraId="60E153D9" w14:textId="77777777" w:rsidR="00CF30F2" w:rsidRDefault="00CF30F2" w:rsidP="00CF30F2">
      <w:pPr>
        <w:pStyle w:val="affd"/>
      </w:pPr>
      <w:r>
        <w:t xml:space="preserve">                            Elem = BaseElemsCreator.CreateLabel( _baseResponse.Name)</w:t>
      </w:r>
    </w:p>
    <w:p w14:paraId="3F5A9C99" w14:textId="77777777" w:rsidR="00CF30F2" w:rsidRDefault="00CF30F2" w:rsidP="00CF30F2">
      <w:pPr>
        <w:pStyle w:val="affd"/>
      </w:pPr>
      <w:r>
        <w:t xml:space="preserve">                        }</w:t>
      </w:r>
    </w:p>
    <w:p w14:paraId="12368196" w14:textId="77777777" w:rsidR="00CF30F2" w:rsidRDefault="00CF30F2" w:rsidP="00CF30F2">
      <w:pPr>
        <w:pStyle w:val="affd"/>
      </w:pPr>
      <w:r>
        <w:t xml:space="preserve">                    :</w:t>
      </w:r>
    </w:p>
    <w:p w14:paraId="50160F77" w14:textId="77777777" w:rsidR="00CF30F2" w:rsidRDefault="00CF30F2" w:rsidP="00CF30F2">
      <w:pPr>
        <w:pStyle w:val="affd"/>
      </w:pPr>
      <w:r>
        <w:t xml:space="preserve">                        new LineElemsCreator.Data</w:t>
      </w:r>
    </w:p>
    <w:p w14:paraId="795C1601" w14:textId="77777777" w:rsidR="00CF30F2" w:rsidRDefault="00CF30F2" w:rsidP="00CF30F2">
      <w:pPr>
        <w:pStyle w:val="affd"/>
      </w:pPr>
      <w:r>
        <w:t xml:space="preserve">                        {</w:t>
      </w:r>
    </w:p>
    <w:p w14:paraId="5CC51308" w14:textId="77777777" w:rsidR="00CF30F2" w:rsidRDefault="00CF30F2" w:rsidP="00CF30F2">
      <w:pPr>
        <w:pStyle w:val="affd"/>
      </w:pPr>
      <w:r>
        <w:t xml:space="preserve">                            Elem = BaseElemsCreator.CreateEditor( newText =&gt;  _baseRequest.Name = newText, "7А",_baseResponse.Name )</w:t>
      </w:r>
    </w:p>
    <w:p w14:paraId="0F77FEB0" w14:textId="77777777" w:rsidR="00CF30F2" w:rsidRDefault="00CF30F2" w:rsidP="00CF30F2">
      <w:pPr>
        <w:pStyle w:val="affd"/>
      </w:pPr>
      <w:r>
        <w:t xml:space="preserve">                        }</w:t>
      </w:r>
    </w:p>
    <w:p w14:paraId="0972652E" w14:textId="77777777" w:rsidR="00CF30F2" w:rsidRDefault="00CF30F2" w:rsidP="00CF30F2">
      <w:pPr>
        <w:pStyle w:val="affd"/>
      </w:pPr>
      <w:r>
        <w:t xml:space="preserve">                ]</w:t>
      </w:r>
    </w:p>
    <w:p w14:paraId="04A054E1" w14:textId="77777777" w:rsidR="00CF30F2" w:rsidRDefault="00CF30F2" w:rsidP="00CF30F2">
      <w:pPr>
        <w:pStyle w:val="affd"/>
      </w:pPr>
      <w:r>
        <w:t xml:space="preserve">            );</w:t>
      </w:r>
    </w:p>
    <w:p w14:paraId="15E4F3F0" w14:textId="77777777" w:rsidR="00CF30F2" w:rsidRDefault="00CF30F2" w:rsidP="00CF30F2">
      <w:pPr>
        <w:pStyle w:val="affd"/>
      </w:pPr>
    </w:p>
    <w:p w14:paraId="0B6EFA82" w14:textId="77777777" w:rsidR="00CF30F2" w:rsidRDefault="00CF30F2" w:rsidP="00CF30F2">
      <w:pPr>
        <w:pStyle w:val="affd"/>
      </w:pPr>
      <w:r>
        <w:t xml:space="preserve">            LineElemsCreator.AddLineElems(</w:t>
      </w:r>
    </w:p>
    <w:p w14:paraId="3B8D092B" w14:textId="77777777" w:rsidR="00CF30F2" w:rsidRDefault="00CF30F2" w:rsidP="00CF30F2">
      <w:pPr>
        <w:pStyle w:val="affd"/>
      </w:pPr>
      <w:r>
        <w:t xml:space="preserve">                grid: _baseInfoGrid,</w:t>
      </w:r>
    </w:p>
    <w:p w14:paraId="2CA59C73" w14:textId="77777777" w:rsidR="00CF30F2" w:rsidRDefault="00CF30F2" w:rsidP="00CF30F2">
      <w:pPr>
        <w:pStyle w:val="affd"/>
      </w:pPr>
      <w:r>
        <w:t xml:space="preserve">                rowIndex: _baseInfoGridRowIndex++,</w:t>
      </w:r>
    </w:p>
    <w:p w14:paraId="686FBBD8" w14:textId="77777777" w:rsidR="00CF30F2" w:rsidRDefault="00CF30F2" w:rsidP="00CF30F2">
      <w:pPr>
        <w:pStyle w:val="affd"/>
      </w:pPr>
      <w:r>
        <w:t xml:space="preserve">                objectList: [</w:t>
      </w:r>
    </w:p>
    <w:p w14:paraId="21864608" w14:textId="77777777" w:rsidR="00CF30F2" w:rsidRDefault="00CF30F2" w:rsidP="00CF30F2">
      <w:pPr>
        <w:pStyle w:val="affd"/>
      </w:pPr>
      <w:r>
        <w:t xml:space="preserve">                    new LineElemsCreator.Data</w:t>
      </w:r>
    </w:p>
    <w:p w14:paraId="37395E59" w14:textId="77777777" w:rsidR="00CF30F2" w:rsidRDefault="00CF30F2" w:rsidP="00CF30F2">
      <w:pPr>
        <w:pStyle w:val="affd"/>
      </w:pPr>
      <w:r>
        <w:t xml:space="preserve">                    {</w:t>
      </w:r>
    </w:p>
    <w:p w14:paraId="2EE55413" w14:textId="77777777" w:rsidR="00CF30F2" w:rsidRDefault="00CF30F2" w:rsidP="00CF30F2">
      <w:pPr>
        <w:pStyle w:val="affd"/>
      </w:pPr>
      <w:r>
        <w:t xml:space="preserve">                        Elem = BaseElemsCreator.CreateLabel("Классный руководитель")</w:t>
      </w:r>
    </w:p>
    <w:p w14:paraId="2ED72B47" w14:textId="77777777" w:rsidR="00CF30F2" w:rsidRDefault="00CF30F2" w:rsidP="00CF30F2">
      <w:pPr>
        <w:pStyle w:val="affd"/>
      </w:pPr>
      <w:r>
        <w:t xml:space="preserve">                    },</w:t>
      </w:r>
    </w:p>
    <w:p w14:paraId="0FA41C7C" w14:textId="77777777" w:rsidR="00CF30F2" w:rsidRDefault="00CF30F2" w:rsidP="00CF30F2">
      <w:pPr>
        <w:pStyle w:val="affd"/>
      </w:pPr>
      <w:r>
        <w:t xml:space="preserve">                    _componentState == AdminPageStatic.ComponentState.Read  ?</w:t>
      </w:r>
    </w:p>
    <w:p w14:paraId="25E584C9" w14:textId="77777777" w:rsidR="00CF30F2" w:rsidRDefault="00CF30F2" w:rsidP="00CF30F2">
      <w:pPr>
        <w:pStyle w:val="affd"/>
      </w:pPr>
      <w:r>
        <w:t xml:space="preserve">                        new LineElemsCreator.Data</w:t>
      </w:r>
    </w:p>
    <w:p w14:paraId="7123CE49" w14:textId="77777777" w:rsidR="00CF30F2" w:rsidRDefault="00CF30F2" w:rsidP="00CF30F2">
      <w:pPr>
        <w:pStyle w:val="affd"/>
      </w:pPr>
      <w:r>
        <w:t xml:space="preserve">                        {</w:t>
      </w:r>
    </w:p>
    <w:p w14:paraId="05ADBA5D" w14:textId="77777777" w:rsidR="00CF30F2" w:rsidRDefault="00CF30F2" w:rsidP="00CF30F2">
      <w:pPr>
        <w:pStyle w:val="affd"/>
      </w:pPr>
      <w:r>
        <w:t xml:space="preserve">                            Elem = BaseElemsCreator.CreateLabel($"{_baseResponse.Teacher?.LastName} {_baseResponse.Teacher?.FirstName} {_baseResponse.Teacher?.Patronymic}")</w:t>
      </w:r>
    </w:p>
    <w:p w14:paraId="74D32E5D" w14:textId="77777777" w:rsidR="00CF30F2" w:rsidRDefault="00CF30F2" w:rsidP="00CF30F2">
      <w:pPr>
        <w:pStyle w:val="affd"/>
      </w:pPr>
      <w:r>
        <w:t xml:space="preserve">                        }</w:t>
      </w:r>
    </w:p>
    <w:p w14:paraId="64A6A8E8" w14:textId="77777777" w:rsidR="00CF30F2" w:rsidRDefault="00CF30F2" w:rsidP="00CF30F2">
      <w:pPr>
        <w:pStyle w:val="affd"/>
      </w:pPr>
      <w:r>
        <w:t xml:space="preserve">                    :</w:t>
      </w:r>
    </w:p>
    <w:p w14:paraId="68AAC7B0" w14:textId="77777777" w:rsidR="00CF30F2" w:rsidRDefault="00CF30F2" w:rsidP="00CF30F2">
      <w:pPr>
        <w:pStyle w:val="affd"/>
      </w:pPr>
      <w:r>
        <w:t xml:space="preserve">                        new LineElemsCreator.Data</w:t>
      </w:r>
    </w:p>
    <w:p w14:paraId="7ABB8AFE" w14:textId="77777777" w:rsidR="00CF30F2" w:rsidRDefault="00CF30F2" w:rsidP="00CF30F2">
      <w:pPr>
        <w:pStyle w:val="affd"/>
      </w:pPr>
      <w:r>
        <w:t xml:space="preserve">                        {</w:t>
      </w:r>
    </w:p>
    <w:p w14:paraId="07D02D3C" w14:textId="77777777" w:rsidR="00CF30F2" w:rsidRDefault="00CF30F2" w:rsidP="00CF30F2">
      <w:pPr>
        <w:pStyle w:val="affd"/>
      </w:pPr>
      <w:r>
        <w:t xml:space="preserve">                            Elem = BaseElemsCreator.CreateSearchPopupAsLabel(GetTeachers(), selectedIndex =&gt; _baseRequest.TeacherId = selectedIndex)</w:t>
      </w:r>
    </w:p>
    <w:p w14:paraId="58640D1E" w14:textId="77777777" w:rsidR="00CF30F2" w:rsidRDefault="00CF30F2" w:rsidP="00CF30F2">
      <w:pPr>
        <w:pStyle w:val="affd"/>
      </w:pPr>
      <w:r>
        <w:t xml:space="preserve">                        }</w:t>
      </w:r>
    </w:p>
    <w:p w14:paraId="11582C31" w14:textId="77777777" w:rsidR="00CF30F2" w:rsidRDefault="00CF30F2" w:rsidP="00CF30F2">
      <w:pPr>
        <w:pStyle w:val="affd"/>
      </w:pPr>
      <w:r>
        <w:t xml:space="preserve">                ]</w:t>
      </w:r>
    </w:p>
    <w:p w14:paraId="7EA403AD" w14:textId="77777777" w:rsidR="00CF30F2" w:rsidRDefault="00CF30F2" w:rsidP="00CF30F2">
      <w:pPr>
        <w:pStyle w:val="affd"/>
      </w:pPr>
      <w:r>
        <w:t xml:space="preserve">            );</w:t>
      </w:r>
    </w:p>
    <w:p w14:paraId="752E06AB" w14:textId="77777777" w:rsidR="00CF30F2" w:rsidRDefault="00CF30F2" w:rsidP="00CF30F2">
      <w:pPr>
        <w:pStyle w:val="affd"/>
      </w:pPr>
      <w:r>
        <w:t xml:space="preserve">        }</w:t>
      </w:r>
    </w:p>
    <w:p w14:paraId="01C2D406" w14:textId="77777777" w:rsidR="00CF30F2" w:rsidRDefault="00CF30F2" w:rsidP="00CF30F2">
      <w:pPr>
        <w:pStyle w:val="affd"/>
      </w:pPr>
    </w:p>
    <w:p w14:paraId="2A4C8E12" w14:textId="77777777" w:rsidR="00CF30F2" w:rsidRDefault="00CF30F2" w:rsidP="00CF30F2">
      <w:pPr>
        <w:pStyle w:val="affd"/>
      </w:pPr>
      <w:r>
        <w:t xml:space="preserve">        private List&lt;TypeResponse&gt; GetTeachers()</w:t>
      </w:r>
    </w:p>
    <w:p w14:paraId="55F3229B" w14:textId="77777777" w:rsidR="00CF30F2" w:rsidRDefault="00CF30F2" w:rsidP="00CF30F2">
      <w:pPr>
        <w:pStyle w:val="affd"/>
      </w:pPr>
      <w:r>
        <w:t xml:space="preserve">        {</w:t>
      </w:r>
    </w:p>
    <w:p w14:paraId="6B836B86" w14:textId="77777777" w:rsidR="00CF30F2" w:rsidRDefault="00CF30F2" w:rsidP="00CF30F2">
      <w:pPr>
        <w:pStyle w:val="affd"/>
      </w:pPr>
      <w:r>
        <w:t xml:space="preserve">            var list = new List&lt;TypeResponse&gt;();</w:t>
      </w:r>
    </w:p>
    <w:p w14:paraId="2BC0DE01" w14:textId="77777777" w:rsidR="00CF30F2" w:rsidRDefault="00CF30F2" w:rsidP="00CF30F2">
      <w:pPr>
        <w:pStyle w:val="affd"/>
      </w:pPr>
    </w:p>
    <w:p w14:paraId="21119C9D" w14:textId="77777777" w:rsidR="00CF30F2" w:rsidRDefault="00CF30F2" w:rsidP="00CF30F2">
      <w:pPr>
        <w:pStyle w:val="affd"/>
      </w:pPr>
      <w:r>
        <w:t xml:space="preserve">            Task.Run(async () =&gt;</w:t>
      </w:r>
    </w:p>
    <w:p w14:paraId="3BB1FB1E" w14:textId="77777777" w:rsidR="00CF30F2" w:rsidRDefault="00CF30F2" w:rsidP="00CF30F2">
      <w:pPr>
        <w:pStyle w:val="affd"/>
      </w:pPr>
      <w:r>
        <w:t xml:space="preserve">            {</w:t>
      </w:r>
    </w:p>
    <w:p w14:paraId="35FB7DB3" w14:textId="77777777" w:rsidR="00CF30F2" w:rsidRDefault="00CF30F2" w:rsidP="00CF30F2">
      <w:pPr>
        <w:pStyle w:val="affd"/>
      </w:pPr>
      <w:r>
        <w:t xml:space="preserve">                UserResponse[]? arr = null;</w:t>
      </w:r>
    </w:p>
    <w:p w14:paraId="0C1200AA" w14:textId="77777777" w:rsidR="00CF30F2" w:rsidRDefault="00CF30F2" w:rsidP="00CF30F2">
      <w:pPr>
        <w:pStyle w:val="affd"/>
      </w:pPr>
      <w:r>
        <w:t xml:space="preserve">                var controller = new TeacherController();</w:t>
      </w:r>
    </w:p>
    <w:p w14:paraId="29B03BEC" w14:textId="77777777" w:rsidR="00CF30F2" w:rsidRDefault="00CF30F2" w:rsidP="00CF30F2">
      <w:pPr>
        <w:pStyle w:val="affd"/>
      </w:pPr>
      <w:r>
        <w:t xml:space="preserve">                var response = await controller.GetAll(_objectParentId);</w:t>
      </w:r>
    </w:p>
    <w:p w14:paraId="68F78F1E" w14:textId="77777777" w:rsidR="00CF30F2" w:rsidRDefault="00CF30F2" w:rsidP="00CF30F2">
      <w:pPr>
        <w:pStyle w:val="affd"/>
      </w:pPr>
      <w:r>
        <w:t xml:space="preserve">                if (!string.IsNullOrEmpty(response)) arr = JsonSerializer.Deserialize&lt;UserResponse[]&gt;(response, PageConstants.JsonSerializerOptions) ?? [];</w:t>
      </w:r>
    </w:p>
    <w:p w14:paraId="7C3A6F8D" w14:textId="77777777" w:rsidR="00CF30F2" w:rsidRDefault="00CF30F2" w:rsidP="00CF30F2">
      <w:pPr>
        <w:pStyle w:val="affd"/>
      </w:pPr>
    </w:p>
    <w:p w14:paraId="68D66583" w14:textId="77777777" w:rsidR="00CF30F2" w:rsidRDefault="00CF30F2" w:rsidP="00CF30F2">
      <w:pPr>
        <w:pStyle w:val="affd"/>
      </w:pPr>
      <w:r>
        <w:t xml:space="preserve">                foreach (var elem in arr ?? [])</w:t>
      </w:r>
    </w:p>
    <w:p w14:paraId="04014502" w14:textId="77777777" w:rsidR="00CF30F2" w:rsidRDefault="00CF30F2" w:rsidP="00CF30F2">
      <w:pPr>
        <w:pStyle w:val="affd"/>
      </w:pPr>
      <w:r>
        <w:t xml:space="preserve">                {</w:t>
      </w:r>
    </w:p>
    <w:p w14:paraId="3FC11F37" w14:textId="77777777" w:rsidR="00CF30F2" w:rsidRDefault="00CF30F2" w:rsidP="00CF30F2">
      <w:pPr>
        <w:pStyle w:val="affd"/>
      </w:pPr>
      <w:r>
        <w:t xml:space="preserve">                    list.Add(new TypeResponse(elem.Id, $"{elem?.LastName} {elem?.FirstName} {elem?.Patronymic}"));</w:t>
      </w:r>
    </w:p>
    <w:p w14:paraId="6ED75160" w14:textId="77777777" w:rsidR="00CF30F2" w:rsidRDefault="00CF30F2" w:rsidP="00CF30F2">
      <w:pPr>
        <w:pStyle w:val="affd"/>
      </w:pPr>
      <w:r>
        <w:t xml:space="preserve">                }</w:t>
      </w:r>
    </w:p>
    <w:p w14:paraId="5559CC41" w14:textId="77777777" w:rsidR="00CF30F2" w:rsidRDefault="00CF30F2" w:rsidP="00CF30F2">
      <w:pPr>
        <w:pStyle w:val="affd"/>
      </w:pPr>
      <w:r>
        <w:t xml:space="preserve">            });</w:t>
      </w:r>
    </w:p>
    <w:p w14:paraId="70FDC788" w14:textId="77777777" w:rsidR="00CF30F2" w:rsidRDefault="00CF30F2" w:rsidP="00CF30F2">
      <w:pPr>
        <w:pStyle w:val="affd"/>
      </w:pPr>
    </w:p>
    <w:p w14:paraId="52DC9827" w14:textId="77777777" w:rsidR="00CF30F2" w:rsidRDefault="00CF30F2" w:rsidP="00CF30F2">
      <w:pPr>
        <w:pStyle w:val="affd"/>
      </w:pPr>
      <w:r>
        <w:t xml:space="preserve">            return list;</w:t>
      </w:r>
    </w:p>
    <w:p w14:paraId="73C5F1CC" w14:textId="77777777" w:rsidR="00CF30F2" w:rsidRDefault="00CF30F2" w:rsidP="00CF30F2">
      <w:pPr>
        <w:pStyle w:val="affd"/>
      </w:pPr>
      <w:r>
        <w:t xml:space="preserve">        }</w:t>
      </w:r>
    </w:p>
    <w:p w14:paraId="0BDA12F4" w14:textId="77777777" w:rsidR="00CF30F2" w:rsidRDefault="00CF30F2" w:rsidP="00CF30F2">
      <w:pPr>
        <w:pStyle w:val="affd"/>
      </w:pPr>
      <w:r>
        <w:t xml:space="preserve">    }</w:t>
      </w:r>
    </w:p>
    <w:p w14:paraId="4815C739" w14:textId="77777777" w:rsidR="00CF30F2" w:rsidRDefault="00CF30F2" w:rsidP="00CF30F2">
      <w:pPr>
        <w:pStyle w:val="affd"/>
      </w:pPr>
      <w:r>
        <w:t>}</w:t>
      </w:r>
    </w:p>
    <w:p w14:paraId="0688B279" w14:textId="77777777" w:rsidR="00CF30F2" w:rsidRDefault="00CF30F2" w:rsidP="00CF30F2">
      <w:pPr>
        <w:pStyle w:val="affd"/>
      </w:pPr>
    </w:p>
    <w:p w14:paraId="45337A7D" w14:textId="77777777" w:rsidR="00CF30F2" w:rsidRDefault="00CF30F2" w:rsidP="00CF30F2">
      <w:pPr>
        <w:pStyle w:val="affd"/>
      </w:pPr>
    </w:p>
    <w:p w14:paraId="62EEDF88" w14:textId="77777777" w:rsidR="00CF30F2" w:rsidRDefault="00CF30F2" w:rsidP="00CF30F2">
      <w:pPr>
        <w:pStyle w:val="affd"/>
      </w:pPr>
      <w:r>
        <w:t>////////////////////////////////////////////////////////////////////////////////</w:t>
      </w:r>
    </w:p>
    <w:p w14:paraId="0102413F" w14:textId="77777777" w:rsidR="00CF30F2" w:rsidRDefault="00CF30F2" w:rsidP="00CF30F2">
      <w:pPr>
        <w:pStyle w:val="affd"/>
      </w:pPr>
      <w:r>
        <w:t>// FILE: D:\WPS\ElectronicDiary\ElectronicDiary\Pages\AdminPageComponents\EducationalInstitutionView\EducationalInstitutionViewElemCreator.cs</w:t>
      </w:r>
    </w:p>
    <w:p w14:paraId="4E8DC363" w14:textId="77777777" w:rsidR="00CF30F2" w:rsidRDefault="00CF30F2" w:rsidP="00CF30F2">
      <w:pPr>
        <w:pStyle w:val="affd"/>
      </w:pPr>
      <w:r>
        <w:t>////////////////////////////////////////////////////////////////////////////////</w:t>
      </w:r>
    </w:p>
    <w:p w14:paraId="2F8D7AF8" w14:textId="77777777" w:rsidR="00CF30F2" w:rsidRDefault="00CF30F2" w:rsidP="00CF30F2">
      <w:pPr>
        <w:pStyle w:val="affd"/>
      </w:pPr>
    </w:p>
    <w:p w14:paraId="61B33E67" w14:textId="77777777" w:rsidR="00CF30F2" w:rsidRDefault="00CF30F2" w:rsidP="00CF30F2">
      <w:pPr>
        <w:pStyle w:val="affd"/>
      </w:pPr>
      <w:r>
        <w:t>using ElectronicDiary.Pages.AdminPageComponents.BaseView;</w:t>
      </w:r>
    </w:p>
    <w:p w14:paraId="346DEC1B" w14:textId="77777777" w:rsidR="00CF30F2" w:rsidRDefault="00CF30F2" w:rsidP="00CF30F2">
      <w:pPr>
        <w:pStyle w:val="affd"/>
      </w:pPr>
      <w:r>
        <w:t>using ElectronicDiary.Pages.Components.Elems;</w:t>
      </w:r>
    </w:p>
    <w:p w14:paraId="780796DB" w14:textId="77777777" w:rsidR="00CF30F2" w:rsidRDefault="00CF30F2" w:rsidP="00CF30F2">
      <w:pPr>
        <w:pStyle w:val="affd"/>
      </w:pPr>
      <w:r>
        <w:t>using ElectronicDiary.Web.Api.Educations;</w:t>
      </w:r>
    </w:p>
    <w:p w14:paraId="56334199" w14:textId="77777777" w:rsidR="00CF30F2" w:rsidRDefault="00CF30F2" w:rsidP="00CF30F2">
      <w:pPr>
        <w:pStyle w:val="affd"/>
      </w:pPr>
      <w:r>
        <w:t>using ElectronicDiary.Web.DTO.Requests.Educations;</w:t>
      </w:r>
    </w:p>
    <w:p w14:paraId="0768761C" w14:textId="77777777" w:rsidR="00CF30F2" w:rsidRDefault="00CF30F2" w:rsidP="00CF30F2">
      <w:pPr>
        <w:pStyle w:val="affd"/>
      </w:pPr>
      <w:r>
        <w:t>using ElectronicDiary.Web.DTO.Responses.Educations;</w:t>
      </w:r>
    </w:p>
    <w:p w14:paraId="4D87B663" w14:textId="77777777" w:rsidR="00CF30F2" w:rsidRDefault="00CF30F2" w:rsidP="00CF30F2">
      <w:pPr>
        <w:pStyle w:val="affd"/>
      </w:pPr>
    </w:p>
    <w:p w14:paraId="6A6CBFDD" w14:textId="77777777" w:rsidR="00CF30F2" w:rsidRDefault="00CF30F2" w:rsidP="00CF30F2">
      <w:pPr>
        <w:pStyle w:val="affd"/>
      </w:pPr>
      <w:r>
        <w:t>namespace ElectronicDiary.Pages.AdminPageComponents.EducationalInstitutionView</w:t>
      </w:r>
    </w:p>
    <w:p w14:paraId="6909818F" w14:textId="77777777" w:rsidR="00CF30F2" w:rsidRDefault="00CF30F2" w:rsidP="00CF30F2">
      <w:pPr>
        <w:pStyle w:val="affd"/>
      </w:pPr>
      <w:r>
        <w:t>{</w:t>
      </w:r>
    </w:p>
    <w:p w14:paraId="2CBC49F4" w14:textId="77777777" w:rsidR="00CF30F2" w:rsidRDefault="00CF30F2" w:rsidP="00CF30F2">
      <w:pPr>
        <w:pStyle w:val="affd"/>
      </w:pPr>
      <w:r>
        <w:t xml:space="preserve">    public class EducationalInstitutionViewElemCreator : BaseViewElemCreator&lt;EducationalInstitutionResponse, EducationalInstitutionRequest, EducationalInstitutionСontroller, EducationalInstitutionViewObjectCreator&gt;</w:t>
      </w:r>
    </w:p>
    <w:p w14:paraId="4E6DEAE9" w14:textId="77777777" w:rsidR="00CF30F2" w:rsidRDefault="00CF30F2" w:rsidP="00CF30F2">
      <w:pPr>
        <w:pStyle w:val="affd"/>
      </w:pPr>
      <w:r>
        <w:t xml:space="preserve">    {</w:t>
      </w:r>
    </w:p>
    <w:p w14:paraId="69D9BB3E" w14:textId="77777777" w:rsidR="00CF30F2" w:rsidRDefault="00CF30F2" w:rsidP="00CF30F2">
      <w:pPr>
        <w:pStyle w:val="affd"/>
      </w:pPr>
      <w:r>
        <w:t xml:space="preserve">        public EducationalInstitutionViewElemCreator()</w:t>
      </w:r>
    </w:p>
    <w:p w14:paraId="60F1281E" w14:textId="77777777" w:rsidR="00CF30F2" w:rsidRDefault="00CF30F2" w:rsidP="00CF30F2">
      <w:pPr>
        <w:pStyle w:val="affd"/>
      </w:pPr>
      <w:r>
        <w:t xml:space="preserve">        {</w:t>
      </w:r>
    </w:p>
    <w:p w14:paraId="1E9CE4A3" w14:textId="77777777" w:rsidR="00CF30F2" w:rsidRDefault="00CF30F2" w:rsidP="00CF30F2">
      <w:pPr>
        <w:pStyle w:val="affd"/>
      </w:pPr>
      <w:r>
        <w:t xml:space="preserve">            _moveTo = true;</w:t>
      </w:r>
    </w:p>
    <w:p w14:paraId="03FBFD9C" w14:textId="77777777" w:rsidR="00CF30F2" w:rsidRDefault="00CF30F2" w:rsidP="00CF30F2">
      <w:pPr>
        <w:pStyle w:val="affd"/>
      </w:pPr>
      <w:r>
        <w:t xml:space="preserve">        }</w:t>
      </w:r>
    </w:p>
    <w:p w14:paraId="753D0C94" w14:textId="77777777" w:rsidR="00CF30F2" w:rsidRDefault="00CF30F2" w:rsidP="00CF30F2">
      <w:pPr>
        <w:pStyle w:val="affd"/>
      </w:pPr>
    </w:p>
    <w:p w14:paraId="421891D6" w14:textId="77777777" w:rsidR="00CF30F2" w:rsidRDefault="00CF30F2" w:rsidP="00CF30F2">
      <w:pPr>
        <w:pStyle w:val="affd"/>
      </w:pPr>
      <w:r>
        <w:t xml:space="preserve">        protected override void CreateUI(ref int rowIndex)</w:t>
      </w:r>
    </w:p>
    <w:p w14:paraId="439F9330" w14:textId="77777777" w:rsidR="00CF30F2" w:rsidRDefault="00CF30F2" w:rsidP="00CF30F2">
      <w:pPr>
        <w:pStyle w:val="affd"/>
      </w:pPr>
      <w:r>
        <w:t xml:space="preserve">        {</w:t>
      </w:r>
    </w:p>
    <w:p w14:paraId="5BDE671C" w14:textId="77777777" w:rsidR="00CF30F2" w:rsidRDefault="00CF30F2" w:rsidP="00CF30F2">
      <w:pPr>
        <w:pStyle w:val="affd"/>
      </w:pPr>
      <w:r>
        <w:t xml:space="preserve">            base.CreateUI(ref rowIndex);</w:t>
      </w:r>
    </w:p>
    <w:p w14:paraId="7E2692BB" w14:textId="77777777" w:rsidR="00CF30F2" w:rsidRDefault="00CF30F2" w:rsidP="00CF30F2">
      <w:pPr>
        <w:pStyle w:val="affd"/>
      </w:pPr>
    </w:p>
    <w:p w14:paraId="28D80FEA" w14:textId="77777777" w:rsidR="00CF30F2" w:rsidRDefault="00CF30F2" w:rsidP="00CF30F2">
      <w:pPr>
        <w:pStyle w:val="affd"/>
      </w:pPr>
      <w:r>
        <w:t xml:space="preserve">            LineElemsCreator.AddLineElems(</w:t>
      </w:r>
    </w:p>
    <w:p w14:paraId="03E740C7" w14:textId="77777777" w:rsidR="00CF30F2" w:rsidRDefault="00CF30F2" w:rsidP="00CF30F2">
      <w:pPr>
        <w:pStyle w:val="affd"/>
      </w:pPr>
      <w:r>
        <w:t xml:space="preserve">                grid: _grid,</w:t>
      </w:r>
    </w:p>
    <w:p w14:paraId="59ACD1AE" w14:textId="77777777" w:rsidR="00CF30F2" w:rsidRDefault="00CF30F2" w:rsidP="00CF30F2">
      <w:pPr>
        <w:pStyle w:val="affd"/>
      </w:pPr>
      <w:r>
        <w:t xml:space="preserve">                rowIndex: rowIndex++,</w:t>
      </w:r>
    </w:p>
    <w:p w14:paraId="55F4F3AD" w14:textId="77777777" w:rsidR="00CF30F2" w:rsidRDefault="00CF30F2" w:rsidP="00CF30F2">
      <w:pPr>
        <w:pStyle w:val="affd"/>
      </w:pPr>
      <w:r>
        <w:t xml:space="preserve">                objectList: [</w:t>
      </w:r>
    </w:p>
    <w:p w14:paraId="31350A2B" w14:textId="77777777" w:rsidR="00CF30F2" w:rsidRDefault="00CF30F2" w:rsidP="00CF30F2">
      <w:pPr>
        <w:pStyle w:val="affd"/>
      </w:pPr>
      <w:r>
        <w:t xml:space="preserve">                    new LineElemsCreator.Data</w:t>
      </w:r>
    </w:p>
    <w:p w14:paraId="5AD3D0B0" w14:textId="77777777" w:rsidR="00CF30F2" w:rsidRDefault="00CF30F2" w:rsidP="00CF30F2">
      <w:pPr>
        <w:pStyle w:val="affd"/>
      </w:pPr>
      <w:r>
        <w:t xml:space="preserve">                    {</w:t>
      </w:r>
    </w:p>
    <w:p w14:paraId="0AF9CB34" w14:textId="77777777" w:rsidR="00CF30F2" w:rsidRDefault="00CF30F2" w:rsidP="00CF30F2">
      <w:pPr>
        <w:pStyle w:val="affd"/>
      </w:pPr>
      <w:r>
        <w:t xml:space="preserve">                        Elem = BaseElemsCreator.CreateLabel("Название")</w:t>
      </w:r>
    </w:p>
    <w:p w14:paraId="2BF54682" w14:textId="77777777" w:rsidR="00CF30F2" w:rsidRDefault="00CF30F2" w:rsidP="00CF30F2">
      <w:pPr>
        <w:pStyle w:val="affd"/>
      </w:pPr>
      <w:r>
        <w:t xml:space="preserve">                    },</w:t>
      </w:r>
    </w:p>
    <w:p w14:paraId="7B9EC10A" w14:textId="77777777" w:rsidR="00CF30F2" w:rsidRDefault="00CF30F2" w:rsidP="00CF30F2">
      <w:pPr>
        <w:pStyle w:val="affd"/>
      </w:pPr>
      <w:r>
        <w:t xml:space="preserve">                    new LineElemsCreator.Data</w:t>
      </w:r>
    </w:p>
    <w:p w14:paraId="14609858" w14:textId="77777777" w:rsidR="00CF30F2" w:rsidRDefault="00CF30F2" w:rsidP="00CF30F2">
      <w:pPr>
        <w:pStyle w:val="affd"/>
      </w:pPr>
      <w:r>
        <w:t xml:space="preserve">                    {</w:t>
      </w:r>
    </w:p>
    <w:p w14:paraId="58C1173F" w14:textId="77777777" w:rsidR="00CF30F2" w:rsidRDefault="00CF30F2" w:rsidP="00CF30F2">
      <w:pPr>
        <w:pStyle w:val="affd"/>
      </w:pPr>
      <w:r>
        <w:t xml:space="preserve">                        Elem = BaseElemsCreator.CreateLabel(_baseResponse.Name)</w:t>
      </w:r>
    </w:p>
    <w:p w14:paraId="02A5BD55" w14:textId="77777777" w:rsidR="00CF30F2" w:rsidRDefault="00CF30F2" w:rsidP="00CF30F2">
      <w:pPr>
        <w:pStyle w:val="affd"/>
      </w:pPr>
      <w:r>
        <w:t xml:space="preserve">                    },</w:t>
      </w:r>
    </w:p>
    <w:p w14:paraId="2B5D1982" w14:textId="77777777" w:rsidR="00CF30F2" w:rsidRDefault="00CF30F2" w:rsidP="00CF30F2">
      <w:pPr>
        <w:pStyle w:val="affd"/>
      </w:pPr>
      <w:r>
        <w:t xml:space="preserve">                ]</w:t>
      </w:r>
    </w:p>
    <w:p w14:paraId="2DA8497A" w14:textId="77777777" w:rsidR="00CF30F2" w:rsidRDefault="00CF30F2" w:rsidP="00CF30F2">
      <w:pPr>
        <w:pStyle w:val="affd"/>
      </w:pPr>
      <w:r>
        <w:t xml:space="preserve">            );</w:t>
      </w:r>
    </w:p>
    <w:p w14:paraId="2C178F1C" w14:textId="77777777" w:rsidR="00CF30F2" w:rsidRDefault="00CF30F2" w:rsidP="00CF30F2">
      <w:pPr>
        <w:pStyle w:val="affd"/>
      </w:pPr>
    </w:p>
    <w:p w14:paraId="1ED9EB15" w14:textId="77777777" w:rsidR="00CF30F2" w:rsidRDefault="00CF30F2" w:rsidP="00CF30F2">
      <w:pPr>
        <w:pStyle w:val="affd"/>
      </w:pPr>
      <w:r>
        <w:t xml:space="preserve">            LineElemsCreator.AddLineElems(</w:t>
      </w:r>
    </w:p>
    <w:p w14:paraId="291C4A2A" w14:textId="77777777" w:rsidR="00CF30F2" w:rsidRDefault="00CF30F2" w:rsidP="00CF30F2">
      <w:pPr>
        <w:pStyle w:val="affd"/>
      </w:pPr>
      <w:r>
        <w:t xml:space="preserve">                grid: _grid,</w:t>
      </w:r>
    </w:p>
    <w:p w14:paraId="3D55F650" w14:textId="77777777" w:rsidR="00CF30F2" w:rsidRDefault="00CF30F2" w:rsidP="00CF30F2">
      <w:pPr>
        <w:pStyle w:val="affd"/>
      </w:pPr>
      <w:r>
        <w:t xml:space="preserve">                rowIndex: rowIndex++,</w:t>
      </w:r>
    </w:p>
    <w:p w14:paraId="25D738BA" w14:textId="77777777" w:rsidR="00CF30F2" w:rsidRDefault="00CF30F2" w:rsidP="00CF30F2">
      <w:pPr>
        <w:pStyle w:val="affd"/>
      </w:pPr>
      <w:r>
        <w:t xml:space="preserve">                objectList: [</w:t>
      </w:r>
    </w:p>
    <w:p w14:paraId="4CA7ECFE" w14:textId="77777777" w:rsidR="00CF30F2" w:rsidRDefault="00CF30F2" w:rsidP="00CF30F2">
      <w:pPr>
        <w:pStyle w:val="affd"/>
      </w:pPr>
      <w:r>
        <w:t xml:space="preserve">                    new LineElemsCreator.Data</w:t>
      </w:r>
    </w:p>
    <w:p w14:paraId="613BB9AB" w14:textId="77777777" w:rsidR="00CF30F2" w:rsidRDefault="00CF30F2" w:rsidP="00CF30F2">
      <w:pPr>
        <w:pStyle w:val="affd"/>
      </w:pPr>
      <w:r>
        <w:t xml:space="preserve">                    {</w:t>
      </w:r>
    </w:p>
    <w:p w14:paraId="4B4EB674" w14:textId="77777777" w:rsidR="00CF30F2" w:rsidRDefault="00CF30F2" w:rsidP="00CF30F2">
      <w:pPr>
        <w:pStyle w:val="affd"/>
      </w:pPr>
      <w:r>
        <w:t xml:space="preserve">                        Elem = BaseElemsCreator.CreateLabel("Регион")</w:t>
      </w:r>
    </w:p>
    <w:p w14:paraId="25BA581C" w14:textId="77777777" w:rsidR="00CF30F2" w:rsidRDefault="00CF30F2" w:rsidP="00CF30F2">
      <w:pPr>
        <w:pStyle w:val="affd"/>
      </w:pPr>
      <w:r>
        <w:t xml:space="preserve">                    },</w:t>
      </w:r>
    </w:p>
    <w:p w14:paraId="78D2E716" w14:textId="77777777" w:rsidR="00CF30F2" w:rsidRDefault="00CF30F2" w:rsidP="00CF30F2">
      <w:pPr>
        <w:pStyle w:val="affd"/>
      </w:pPr>
      <w:r>
        <w:t xml:space="preserve">                    new LineElemsCreator.Data</w:t>
      </w:r>
    </w:p>
    <w:p w14:paraId="4DF82AAE" w14:textId="77777777" w:rsidR="00CF30F2" w:rsidRDefault="00CF30F2" w:rsidP="00CF30F2">
      <w:pPr>
        <w:pStyle w:val="affd"/>
      </w:pPr>
      <w:r>
        <w:t xml:space="preserve">                    {</w:t>
      </w:r>
    </w:p>
    <w:p w14:paraId="448A406F" w14:textId="77777777" w:rsidR="00CF30F2" w:rsidRDefault="00CF30F2" w:rsidP="00CF30F2">
      <w:pPr>
        <w:pStyle w:val="affd"/>
      </w:pPr>
      <w:r>
        <w:t xml:space="preserve">                        Elem = BaseElemsCreator.CreateLabel(_baseResponse.Settlement?.Region?.Name)</w:t>
      </w:r>
    </w:p>
    <w:p w14:paraId="06D6B965" w14:textId="77777777" w:rsidR="00CF30F2" w:rsidRDefault="00CF30F2" w:rsidP="00CF30F2">
      <w:pPr>
        <w:pStyle w:val="affd"/>
      </w:pPr>
      <w:r>
        <w:t xml:space="preserve">                    },</w:t>
      </w:r>
    </w:p>
    <w:p w14:paraId="76930DB6" w14:textId="77777777" w:rsidR="00CF30F2" w:rsidRDefault="00CF30F2" w:rsidP="00CF30F2">
      <w:pPr>
        <w:pStyle w:val="affd"/>
      </w:pPr>
      <w:r>
        <w:t xml:space="preserve">                ]</w:t>
      </w:r>
    </w:p>
    <w:p w14:paraId="0281FDE6" w14:textId="77777777" w:rsidR="00CF30F2" w:rsidRDefault="00CF30F2" w:rsidP="00CF30F2">
      <w:pPr>
        <w:pStyle w:val="affd"/>
      </w:pPr>
      <w:r>
        <w:t xml:space="preserve">            );</w:t>
      </w:r>
    </w:p>
    <w:p w14:paraId="4FF620EB" w14:textId="77777777" w:rsidR="00CF30F2" w:rsidRDefault="00CF30F2" w:rsidP="00CF30F2">
      <w:pPr>
        <w:pStyle w:val="affd"/>
      </w:pPr>
    </w:p>
    <w:p w14:paraId="3059B256" w14:textId="77777777" w:rsidR="00CF30F2" w:rsidRDefault="00CF30F2" w:rsidP="00CF30F2">
      <w:pPr>
        <w:pStyle w:val="affd"/>
      </w:pPr>
      <w:r>
        <w:t xml:space="preserve">            LineElemsCreator.AddLineElems(</w:t>
      </w:r>
    </w:p>
    <w:p w14:paraId="7C1B6B59" w14:textId="77777777" w:rsidR="00CF30F2" w:rsidRDefault="00CF30F2" w:rsidP="00CF30F2">
      <w:pPr>
        <w:pStyle w:val="affd"/>
      </w:pPr>
      <w:r>
        <w:t xml:space="preserve">                grid: _grid,</w:t>
      </w:r>
    </w:p>
    <w:p w14:paraId="42F23AEE" w14:textId="77777777" w:rsidR="00CF30F2" w:rsidRDefault="00CF30F2" w:rsidP="00CF30F2">
      <w:pPr>
        <w:pStyle w:val="affd"/>
      </w:pPr>
      <w:r>
        <w:t xml:space="preserve">                rowIndex: rowIndex++,</w:t>
      </w:r>
    </w:p>
    <w:p w14:paraId="61CB9134" w14:textId="77777777" w:rsidR="00CF30F2" w:rsidRDefault="00CF30F2" w:rsidP="00CF30F2">
      <w:pPr>
        <w:pStyle w:val="affd"/>
      </w:pPr>
      <w:r>
        <w:t xml:space="preserve">                objectList: [</w:t>
      </w:r>
    </w:p>
    <w:p w14:paraId="598E6270" w14:textId="77777777" w:rsidR="00CF30F2" w:rsidRDefault="00CF30F2" w:rsidP="00CF30F2">
      <w:pPr>
        <w:pStyle w:val="affd"/>
      </w:pPr>
      <w:r>
        <w:t xml:space="preserve">                    new LineElemsCreator.Data</w:t>
      </w:r>
    </w:p>
    <w:p w14:paraId="466347C4" w14:textId="77777777" w:rsidR="00CF30F2" w:rsidRDefault="00CF30F2" w:rsidP="00CF30F2">
      <w:pPr>
        <w:pStyle w:val="affd"/>
      </w:pPr>
      <w:r>
        <w:t xml:space="preserve">                    {</w:t>
      </w:r>
    </w:p>
    <w:p w14:paraId="69C50550" w14:textId="77777777" w:rsidR="00CF30F2" w:rsidRDefault="00CF30F2" w:rsidP="00CF30F2">
      <w:pPr>
        <w:pStyle w:val="affd"/>
      </w:pPr>
      <w:r>
        <w:t xml:space="preserve">                        Elem = BaseElemsCreator.CreateLabel("Населённый пункт")</w:t>
      </w:r>
    </w:p>
    <w:p w14:paraId="4669C978" w14:textId="77777777" w:rsidR="00CF30F2" w:rsidRDefault="00CF30F2" w:rsidP="00CF30F2">
      <w:pPr>
        <w:pStyle w:val="affd"/>
      </w:pPr>
      <w:r>
        <w:t xml:space="preserve">                    },</w:t>
      </w:r>
    </w:p>
    <w:p w14:paraId="6362E0A6" w14:textId="77777777" w:rsidR="00CF30F2" w:rsidRDefault="00CF30F2" w:rsidP="00CF30F2">
      <w:pPr>
        <w:pStyle w:val="affd"/>
      </w:pPr>
      <w:r>
        <w:t xml:space="preserve">                    new LineElemsCreator.Data</w:t>
      </w:r>
    </w:p>
    <w:p w14:paraId="63513B43" w14:textId="77777777" w:rsidR="00CF30F2" w:rsidRDefault="00CF30F2" w:rsidP="00CF30F2">
      <w:pPr>
        <w:pStyle w:val="affd"/>
      </w:pPr>
      <w:r>
        <w:t xml:space="preserve">                    {</w:t>
      </w:r>
    </w:p>
    <w:p w14:paraId="3E5B55F4" w14:textId="77777777" w:rsidR="00CF30F2" w:rsidRDefault="00CF30F2" w:rsidP="00CF30F2">
      <w:pPr>
        <w:pStyle w:val="affd"/>
      </w:pPr>
      <w:r>
        <w:t xml:space="preserve">                        Elem = BaseElemsCreator.CreateLabel(_baseResponse.Settlement?.Name)</w:t>
      </w:r>
    </w:p>
    <w:p w14:paraId="50FD3899" w14:textId="77777777" w:rsidR="00CF30F2" w:rsidRDefault="00CF30F2" w:rsidP="00CF30F2">
      <w:pPr>
        <w:pStyle w:val="affd"/>
      </w:pPr>
      <w:r>
        <w:t xml:space="preserve">                    },</w:t>
      </w:r>
    </w:p>
    <w:p w14:paraId="1D711FF3" w14:textId="77777777" w:rsidR="00CF30F2" w:rsidRDefault="00CF30F2" w:rsidP="00CF30F2">
      <w:pPr>
        <w:pStyle w:val="affd"/>
      </w:pPr>
      <w:r>
        <w:t xml:space="preserve">                ]</w:t>
      </w:r>
    </w:p>
    <w:p w14:paraId="17E36301" w14:textId="77777777" w:rsidR="00CF30F2" w:rsidRDefault="00CF30F2" w:rsidP="00CF30F2">
      <w:pPr>
        <w:pStyle w:val="affd"/>
      </w:pPr>
      <w:r>
        <w:t xml:space="preserve">            );</w:t>
      </w:r>
    </w:p>
    <w:p w14:paraId="0959D9E9" w14:textId="77777777" w:rsidR="00CF30F2" w:rsidRDefault="00CF30F2" w:rsidP="00CF30F2">
      <w:pPr>
        <w:pStyle w:val="affd"/>
      </w:pPr>
      <w:r>
        <w:t xml:space="preserve">        }</w:t>
      </w:r>
    </w:p>
    <w:p w14:paraId="57096A21" w14:textId="77777777" w:rsidR="00CF30F2" w:rsidRDefault="00CF30F2" w:rsidP="00CF30F2">
      <w:pPr>
        <w:pStyle w:val="affd"/>
      </w:pPr>
      <w:r>
        <w:t xml:space="preserve">    }</w:t>
      </w:r>
    </w:p>
    <w:p w14:paraId="1F394D74" w14:textId="77777777" w:rsidR="00CF30F2" w:rsidRDefault="00CF30F2" w:rsidP="00CF30F2">
      <w:pPr>
        <w:pStyle w:val="affd"/>
      </w:pPr>
      <w:r>
        <w:t>}</w:t>
      </w:r>
    </w:p>
    <w:p w14:paraId="745D3055" w14:textId="77777777" w:rsidR="00CF30F2" w:rsidRDefault="00CF30F2" w:rsidP="00CF30F2">
      <w:pPr>
        <w:pStyle w:val="affd"/>
      </w:pPr>
    </w:p>
    <w:p w14:paraId="36141AE0" w14:textId="77777777" w:rsidR="00CF30F2" w:rsidRDefault="00CF30F2" w:rsidP="00CF30F2">
      <w:pPr>
        <w:pStyle w:val="affd"/>
      </w:pPr>
    </w:p>
    <w:p w14:paraId="3C57CFBA" w14:textId="77777777" w:rsidR="00CF30F2" w:rsidRDefault="00CF30F2" w:rsidP="00CF30F2">
      <w:pPr>
        <w:pStyle w:val="affd"/>
      </w:pPr>
      <w:r>
        <w:t>////////////////////////////////////////////////////////////////////////////////</w:t>
      </w:r>
    </w:p>
    <w:p w14:paraId="0FC8EFEF" w14:textId="77777777" w:rsidR="00CF30F2" w:rsidRDefault="00CF30F2" w:rsidP="00CF30F2">
      <w:pPr>
        <w:pStyle w:val="affd"/>
      </w:pPr>
      <w:r>
        <w:t>// FILE: D:\WPS\ElectronicDiary\ElectronicDiary\Pages\AdminPageComponents\EducationalInstitutionView\EducationalInstitutionViewListCreator.cs</w:t>
      </w:r>
    </w:p>
    <w:p w14:paraId="2AA963BD" w14:textId="77777777" w:rsidR="00CF30F2" w:rsidRDefault="00CF30F2" w:rsidP="00CF30F2">
      <w:pPr>
        <w:pStyle w:val="affd"/>
      </w:pPr>
      <w:r>
        <w:t>////////////////////////////////////////////////////////////////////////////////</w:t>
      </w:r>
    </w:p>
    <w:p w14:paraId="3F64212D" w14:textId="77777777" w:rsidR="00CF30F2" w:rsidRDefault="00CF30F2" w:rsidP="00CF30F2">
      <w:pPr>
        <w:pStyle w:val="affd"/>
      </w:pPr>
    </w:p>
    <w:p w14:paraId="7F599B2D" w14:textId="77777777" w:rsidR="00CF30F2" w:rsidRDefault="00CF30F2" w:rsidP="00CF30F2">
      <w:pPr>
        <w:pStyle w:val="affd"/>
      </w:pPr>
      <w:r>
        <w:t>using ElectronicDiary.Pages.AdminPageComponents.BaseView;</w:t>
      </w:r>
    </w:p>
    <w:p w14:paraId="2BA319C4" w14:textId="77777777" w:rsidR="00CF30F2" w:rsidRDefault="00CF30F2" w:rsidP="00CF30F2">
      <w:pPr>
        <w:pStyle w:val="affd"/>
      </w:pPr>
      <w:r>
        <w:t>using ElectronicDiary.Pages.Components.Elems;</w:t>
      </w:r>
    </w:p>
    <w:p w14:paraId="2B2036F7" w14:textId="77777777" w:rsidR="00CF30F2" w:rsidRDefault="00CF30F2" w:rsidP="00CF30F2">
      <w:pPr>
        <w:pStyle w:val="affd"/>
      </w:pPr>
      <w:r>
        <w:t>using ElectronicDiary.Web.Api.Educations;</w:t>
      </w:r>
    </w:p>
    <w:p w14:paraId="0DE97581" w14:textId="77777777" w:rsidR="00CF30F2" w:rsidRDefault="00CF30F2" w:rsidP="00CF30F2">
      <w:pPr>
        <w:pStyle w:val="affd"/>
      </w:pPr>
      <w:r>
        <w:t>using ElectronicDiary.Web.DTO.Requests.Educations;</w:t>
      </w:r>
    </w:p>
    <w:p w14:paraId="504D8C30" w14:textId="77777777" w:rsidR="00CF30F2" w:rsidRDefault="00CF30F2" w:rsidP="00CF30F2">
      <w:pPr>
        <w:pStyle w:val="affd"/>
      </w:pPr>
      <w:r>
        <w:t>using ElectronicDiary.Web.DTO.Responses.Educations;</w:t>
      </w:r>
    </w:p>
    <w:p w14:paraId="4A07DB5D" w14:textId="77777777" w:rsidR="00CF30F2" w:rsidRDefault="00CF30F2" w:rsidP="00CF30F2">
      <w:pPr>
        <w:pStyle w:val="affd"/>
      </w:pPr>
    </w:p>
    <w:p w14:paraId="2A775507" w14:textId="77777777" w:rsidR="00CF30F2" w:rsidRDefault="00CF30F2" w:rsidP="00CF30F2">
      <w:pPr>
        <w:pStyle w:val="affd"/>
      </w:pPr>
      <w:r>
        <w:t>namespace ElectronicDiary.Pages.AdminPageComponents.EducationalInstitutionView</w:t>
      </w:r>
    </w:p>
    <w:p w14:paraId="3F05CA01" w14:textId="77777777" w:rsidR="00CF30F2" w:rsidRDefault="00CF30F2" w:rsidP="00CF30F2">
      <w:pPr>
        <w:pStyle w:val="affd"/>
      </w:pPr>
      <w:r>
        <w:t>{</w:t>
      </w:r>
    </w:p>
    <w:p w14:paraId="5C2367BF" w14:textId="77777777" w:rsidR="00CF30F2" w:rsidRDefault="00CF30F2" w:rsidP="00CF30F2">
      <w:pPr>
        <w:pStyle w:val="affd"/>
      </w:pPr>
      <w:r>
        <w:t xml:space="preserve">    public sealed class EducationalInstitutionViewListCreator : BaseViewListCreator&lt;EducationalInstitutionResponse, EducationalInstitutionRequest, EducationalInstitutionСontroller, EducationalInstitutionViewElemCreator, EducationalInstitutionViewObjectCreator&gt;</w:t>
      </w:r>
    </w:p>
    <w:p w14:paraId="554FECFE" w14:textId="77777777" w:rsidR="00CF30F2" w:rsidRDefault="00CF30F2" w:rsidP="00CF30F2">
      <w:pPr>
        <w:pStyle w:val="affd"/>
      </w:pPr>
      <w:r>
        <w:t xml:space="preserve">    {</w:t>
      </w:r>
    </w:p>
    <w:p w14:paraId="7643A79C" w14:textId="77777777" w:rsidR="00CF30F2" w:rsidRDefault="00CF30F2" w:rsidP="00CF30F2">
      <w:pPr>
        <w:pStyle w:val="affd"/>
      </w:pPr>
      <w:r>
        <w:t xml:space="preserve">        public EducationalInstitutionViewListCreator() : base()</w:t>
      </w:r>
    </w:p>
    <w:p w14:paraId="1C81F59F" w14:textId="77777777" w:rsidR="00CF30F2" w:rsidRDefault="00CF30F2" w:rsidP="00CF30F2">
      <w:pPr>
        <w:pStyle w:val="affd"/>
      </w:pPr>
      <w:r>
        <w:t xml:space="preserve">        {</w:t>
      </w:r>
    </w:p>
    <w:p w14:paraId="40B8A89B" w14:textId="77777777" w:rsidR="00CF30F2" w:rsidRDefault="00CF30F2" w:rsidP="00CF30F2">
      <w:pPr>
        <w:pStyle w:val="affd"/>
      </w:pPr>
      <w:r>
        <w:t xml:space="preserve">            _maxCountViews = 2;</w:t>
      </w:r>
    </w:p>
    <w:p w14:paraId="072925F8" w14:textId="77777777" w:rsidR="00CF30F2" w:rsidRDefault="00CF30F2" w:rsidP="00CF30F2">
      <w:pPr>
        <w:pStyle w:val="affd"/>
      </w:pPr>
      <w:r>
        <w:t xml:space="preserve">            _titleView = "Список учебных заведений";</w:t>
      </w:r>
    </w:p>
    <w:p w14:paraId="50A23E89" w14:textId="77777777" w:rsidR="00CF30F2" w:rsidRDefault="00CF30F2" w:rsidP="00CF30F2">
      <w:pPr>
        <w:pStyle w:val="affd"/>
      </w:pPr>
      <w:r>
        <w:t xml:space="preserve">        }</w:t>
      </w:r>
    </w:p>
    <w:p w14:paraId="7B45E462" w14:textId="77777777" w:rsidR="00CF30F2" w:rsidRDefault="00CF30F2" w:rsidP="00CF30F2">
      <w:pPr>
        <w:pStyle w:val="affd"/>
      </w:pPr>
    </w:p>
    <w:p w14:paraId="435782E8" w14:textId="77777777" w:rsidR="00CF30F2" w:rsidRDefault="00CF30F2" w:rsidP="00CF30F2">
      <w:pPr>
        <w:pStyle w:val="affd"/>
      </w:pPr>
      <w:r>
        <w:t xml:space="preserve">        private string _regionFilter = string.Empty;</w:t>
      </w:r>
    </w:p>
    <w:p w14:paraId="0F45C923" w14:textId="77777777" w:rsidR="00CF30F2" w:rsidRDefault="00CF30F2" w:rsidP="00CF30F2">
      <w:pPr>
        <w:pStyle w:val="affd"/>
      </w:pPr>
      <w:r>
        <w:t xml:space="preserve">        private string _settlementFilter = string.Empty;</w:t>
      </w:r>
    </w:p>
    <w:p w14:paraId="034208CE" w14:textId="77777777" w:rsidR="00CF30F2" w:rsidRDefault="00CF30F2" w:rsidP="00CF30F2">
      <w:pPr>
        <w:pStyle w:val="affd"/>
      </w:pPr>
      <w:r>
        <w:t xml:space="preserve">        private string _nameFilter = string.Empty;</w:t>
      </w:r>
    </w:p>
    <w:p w14:paraId="17586615" w14:textId="77777777" w:rsidR="00CF30F2" w:rsidRDefault="00CF30F2" w:rsidP="00CF30F2">
      <w:pPr>
        <w:pStyle w:val="affd"/>
      </w:pPr>
    </w:p>
    <w:p w14:paraId="355103A8" w14:textId="77777777" w:rsidR="00CF30F2" w:rsidRDefault="00CF30F2" w:rsidP="00CF30F2">
      <w:pPr>
        <w:pStyle w:val="affd"/>
      </w:pPr>
      <w:r>
        <w:t xml:space="preserve">        protected override void CreateFilterUI(ref int rowIndex)</w:t>
      </w:r>
    </w:p>
    <w:p w14:paraId="00060E37" w14:textId="77777777" w:rsidR="00CF30F2" w:rsidRDefault="00CF30F2" w:rsidP="00CF30F2">
      <w:pPr>
        <w:pStyle w:val="affd"/>
      </w:pPr>
      <w:r>
        <w:t xml:space="preserve">        {</w:t>
      </w:r>
    </w:p>
    <w:p w14:paraId="035C00B7" w14:textId="77777777" w:rsidR="00CF30F2" w:rsidRDefault="00CF30F2" w:rsidP="00CF30F2">
      <w:pPr>
        <w:pStyle w:val="affd"/>
      </w:pPr>
      <w:r>
        <w:t xml:space="preserve">            base.CreateFilterUI(ref rowIndex);</w:t>
      </w:r>
    </w:p>
    <w:p w14:paraId="7B9430D0" w14:textId="77777777" w:rsidR="00CF30F2" w:rsidRDefault="00CF30F2" w:rsidP="00CF30F2">
      <w:pPr>
        <w:pStyle w:val="affd"/>
      </w:pPr>
    </w:p>
    <w:p w14:paraId="7F219C3B" w14:textId="77777777" w:rsidR="00CF30F2" w:rsidRDefault="00CF30F2" w:rsidP="00CF30F2">
      <w:pPr>
        <w:pStyle w:val="affd"/>
      </w:pPr>
      <w:r>
        <w:t xml:space="preserve">            LineElemsCreator.AddLineElems(</w:t>
      </w:r>
    </w:p>
    <w:p w14:paraId="47737733" w14:textId="77777777" w:rsidR="00CF30F2" w:rsidRDefault="00CF30F2" w:rsidP="00CF30F2">
      <w:pPr>
        <w:pStyle w:val="affd"/>
      </w:pPr>
      <w:r>
        <w:t xml:space="preserve">                grid: _grid,</w:t>
      </w:r>
    </w:p>
    <w:p w14:paraId="33B0AB6E" w14:textId="77777777" w:rsidR="00CF30F2" w:rsidRDefault="00CF30F2" w:rsidP="00CF30F2">
      <w:pPr>
        <w:pStyle w:val="affd"/>
      </w:pPr>
      <w:r>
        <w:t xml:space="preserve">                rowIndex: rowIndex++,</w:t>
      </w:r>
    </w:p>
    <w:p w14:paraId="1BAD74E1" w14:textId="77777777" w:rsidR="00CF30F2" w:rsidRDefault="00CF30F2" w:rsidP="00CF30F2">
      <w:pPr>
        <w:pStyle w:val="affd"/>
      </w:pPr>
      <w:r>
        <w:t xml:space="preserve">                objectList: [</w:t>
      </w:r>
    </w:p>
    <w:p w14:paraId="68698E03" w14:textId="77777777" w:rsidR="00CF30F2" w:rsidRDefault="00CF30F2" w:rsidP="00CF30F2">
      <w:pPr>
        <w:pStyle w:val="affd"/>
      </w:pPr>
      <w:r>
        <w:t xml:space="preserve">                    new LineElemsCreator.Data</w:t>
      </w:r>
    </w:p>
    <w:p w14:paraId="347A04B9" w14:textId="77777777" w:rsidR="00CF30F2" w:rsidRDefault="00CF30F2" w:rsidP="00CF30F2">
      <w:pPr>
        <w:pStyle w:val="affd"/>
      </w:pPr>
      <w:r>
        <w:t xml:space="preserve">                    {</w:t>
      </w:r>
    </w:p>
    <w:p w14:paraId="4813FBCF" w14:textId="77777777" w:rsidR="00CF30F2" w:rsidRDefault="00CF30F2" w:rsidP="00CF30F2">
      <w:pPr>
        <w:pStyle w:val="affd"/>
      </w:pPr>
      <w:r>
        <w:t xml:space="preserve">                        Elem = BaseElemsCreator.CreateLabel("Область")</w:t>
      </w:r>
    </w:p>
    <w:p w14:paraId="41AFFC6E" w14:textId="77777777" w:rsidR="00CF30F2" w:rsidRDefault="00CF30F2" w:rsidP="00CF30F2">
      <w:pPr>
        <w:pStyle w:val="affd"/>
      </w:pPr>
      <w:r>
        <w:t xml:space="preserve">                    },</w:t>
      </w:r>
    </w:p>
    <w:p w14:paraId="1773E5B3" w14:textId="77777777" w:rsidR="00CF30F2" w:rsidRDefault="00CF30F2" w:rsidP="00CF30F2">
      <w:pPr>
        <w:pStyle w:val="affd"/>
      </w:pPr>
      <w:r>
        <w:t xml:space="preserve">                    new LineElemsCreator.Data</w:t>
      </w:r>
    </w:p>
    <w:p w14:paraId="543FC06B" w14:textId="77777777" w:rsidR="00CF30F2" w:rsidRDefault="00CF30F2" w:rsidP="00CF30F2">
      <w:pPr>
        <w:pStyle w:val="affd"/>
      </w:pPr>
      <w:r>
        <w:t xml:space="preserve">                    {</w:t>
      </w:r>
    </w:p>
    <w:p w14:paraId="2CC5B226" w14:textId="77777777" w:rsidR="00CF30F2" w:rsidRDefault="00CF30F2" w:rsidP="00CF30F2">
      <w:pPr>
        <w:pStyle w:val="affd"/>
      </w:pPr>
      <w:r>
        <w:t xml:space="preserve">                        Elem  = BaseElemsCreator.CreateEditor(newText =&gt; _regionFilter = newText, "Минская область")</w:t>
      </w:r>
    </w:p>
    <w:p w14:paraId="37501726" w14:textId="77777777" w:rsidR="00CF30F2" w:rsidRDefault="00CF30F2" w:rsidP="00CF30F2">
      <w:pPr>
        <w:pStyle w:val="affd"/>
      </w:pPr>
      <w:r>
        <w:t xml:space="preserve">                    },</w:t>
      </w:r>
    </w:p>
    <w:p w14:paraId="1694E140" w14:textId="77777777" w:rsidR="00CF30F2" w:rsidRDefault="00CF30F2" w:rsidP="00CF30F2">
      <w:pPr>
        <w:pStyle w:val="affd"/>
      </w:pPr>
      <w:r>
        <w:t xml:space="preserve">                ]</w:t>
      </w:r>
    </w:p>
    <w:p w14:paraId="689222EC" w14:textId="77777777" w:rsidR="00CF30F2" w:rsidRDefault="00CF30F2" w:rsidP="00CF30F2">
      <w:pPr>
        <w:pStyle w:val="affd"/>
      </w:pPr>
      <w:r>
        <w:t xml:space="preserve">            );</w:t>
      </w:r>
    </w:p>
    <w:p w14:paraId="4952AD4C" w14:textId="77777777" w:rsidR="00CF30F2" w:rsidRDefault="00CF30F2" w:rsidP="00CF30F2">
      <w:pPr>
        <w:pStyle w:val="affd"/>
      </w:pPr>
    </w:p>
    <w:p w14:paraId="03CF163A" w14:textId="77777777" w:rsidR="00CF30F2" w:rsidRDefault="00CF30F2" w:rsidP="00CF30F2">
      <w:pPr>
        <w:pStyle w:val="affd"/>
      </w:pPr>
      <w:r>
        <w:t xml:space="preserve">            LineElemsCreator.AddLineElems(</w:t>
      </w:r>
    </w:p>
    <w:p w14:paraId="3A946BD6" w14:textId="77777777" w:rsidR="00CF30F2" w:rsidRDefault="00CF30F2" w:rsidP="00CF30F2">
      <w:pPr>
        <w:pStyle w:val="affd"/>
      </w:pPr>
      <w:r>
        <w:t xml:space="preserve">                grid: _grid,</w:t>
      </w:r>
    </w:p>
    <w:p w14:paraId="6AF9D67E" w14:textId="77777777" w:rsidR="00CF30F2" w:rsidRDefault="00CF30F2" w:rsidP="00CF30F2">
      <w:pPr>
        <w:pStyle w:val="affd"/>
      </w:pPr>
      <w:r>
        <w:t xml:space="preserve">                rowIndex: rowIndex++,</w:t>
      </w:r>
    </w:p>
    <w:p w14:paraId="0DA6933E" w14:textId="77777777" w:rsidR="00CF30F2" w:rsidRDefault="00CF30F2" w:rsidP="00CF30F2">
      <w:pPr>
        <w:pStyle w:val="affd"/>
      </w:pPr>
      <w:r>
        <w:t xml:space="preserve">                objectList: [</w:t>
      </w:r>
    </w:p>
    <w:p w14:paraId="4A6B618D" w14:textId="77777777" w:rsidR="00CF30F2" w:rsidRDefault="00CF30F2" w:rsidP="00CF30F2">
      <w:pPr>
        <w:pStyle w:val="affd"/>
      </w:pPr>
      <w:r>
        <w:t xml:space="preserve">                    new LineElemsCreator.Data</w:t>
      </w:r>
    </w:p>
    <w:p w14:paraId="148A48A0" w14:textId="77777777" w:rsidR="00CF30F2" w:rsidRDefault="00CF30F2" w:rsidP="00CF30F2">
      <w:pPr>
        <w:pStyle w:val="affd"/>
      </w:pPr>
      <w:r>
        <w:t xml:space="preserve">                    {</w:t>
      </w:r>
    </w:p>
    <w:p w14:paraId="1810D2E8" w14:textId="77777777" w:rsidR="00CF30F2" w:rsidRDefault="00CF30F2" w:rsidP="00CF30F2">
      <w:pPr>
        <w:pStyle w:val="affd"/>
      </w:pPr>
      <w:r>
        <w:t xml:space="preserve">                        Elem = BaseElemsCreator.CreateLabel("Населённый пункт")</w:t>
      </w:r>
    </w:p>
    <w:p w14:paraId="5877CB46" w14:textId="77777777" w:rsidR="00CF30F2" w:rsidRDefault="00CF30F2" w:rsidP="00CF30F2">
      <w:pPr>
        <w:pStyle w:val="affd"/>
      </w:pPr>
      <w:r>
        <w:t xml:space="preserve">                    },</w:t>
      </w:r>
    </w:p>
    <w:p w14:paraId="06BE10BA" w14:textId="77777777" w:rsidR="00CF30F2" w:rsidRDefault="00CF30F2" w:rsidP="00CF30F2">
      <w:pPr>
        <w:pStyle w:val="affd"/>
      </w:pPr>
      <w:r>
        <w:t xml:space="preserve">                    new LineElemsCreator.Data</w:t>
      </w:r>
    </w:p>
    <w:p w14:paraId="4494704F" w14:textId="77777777" w:rsidR="00CF30F2" w:rsidRDefault="00CF30F2" w:rsidP="00CF30F2">
      <w:pPr>
        <w:pStyle w:val="affd"/>
      </w:pPr>
      <w:r>
        <w:t xml:space="preserve">                    {</w:t>
      </w:r>
    </w:p>
    <w:p w14:paraId="0DA55E25" w14:textId="77777777" w:rsidR="00CF30F2" w:rsidRDefault="00CF30F2" w:rsidP="00CF30F2">
      <w:pPr>
        <w:pStyle w:val="affd"/>
      </w:pPr>
      <w:r>
        <w:t xml:space="preserve">                        Elem  = BaseElemsCreator.CreateEditor(newText =&gt; _settlementFilter = newText, "г.Солигорск")</w:t>
      </w:r>
    </w:p>
    <w:p w14:paraId="1C1963F2" w14:textId="77777777" w:rsidR="00CF30F2" w:rsidRDefault="00CF30F2" w:rsidP="00CF30F2">
      <w:pPr>
        <w:pStyle w:val="affd"/>
      </w:pPr>
      <w:r>
        <w:t xml:space="preserve">                    },</w:t>
      </w:r>
    </w:p>
    <w:p w14:paraId="151BFEBA" w14:textId="77777777" w:rsidR="00CF30F2" w:rsidRDefault="00CF30F2" w:rsidP="00CF30F2">
      <w:pPr>
        <w:pStyle w:val="affd"/>
      </w:pPr>
      <w:r>
        <w:t xml:space="preserve">                ]</w:t>
      </w:r>
    </w:p>
    <w:p w14:paraId="6E07E7CE" w14:textId="77777777" w:rsidR="00CF30F2" w:rsidRDefault="00CF30F2" w:rsidP="00CF30F2">
      <w:pPr>
        <w:pStyle w:val="affd"/>
      </w:pPr>
      <w:r>
        <w:t xml:space="preserve">            );</w:t>
      </w:r>
    </w:p>
    <w:p w14:paraId="4054B98E" w14:textId="77777777" w:rsidR="00CF30F2" w:rsidRDefault="00CF30F2" w:rsidP="00CF30F2">
      <w:pPr>
        <w:pStyle w:val="affd"/>
      </w:pPr>
    </w:p>
    <w:p w14:paraId="0D5F4FD6" w14:textId="77777777" w:rsidR="00CF30F2" w:rsidRDefault="00CF30F2" w:rsidP="00CF30F2">
      <w:pPr>
        <w:pStyle w:val="affd"/>
      </w:pPr>
      <w:r>
        <w:t xml:space="preserve">            LineElemsCreator.AddLineElems(</w:t>
      </w:r>
    </w:p>
    <w:p w14:paraId="1C8670A7" w14:textId="77777777" w:rsidR="00CF30F2" w:rsidRDefault="00CF30F2" w:rsidP="00CF30F2">
      <w:pPr>
        <w:pStyle w:val="affd"/>
      </w:pPr>
      <w:r>
        <w:t xml:space="preserve">                grid: _grid,</w:t>
      </w:r>
    </w:p>
    <w:p w14:paraId="6C9C7B13" w14:textId="77777777" w:rsidR="00CF30F2" w:rsidRDefault="00CF30F2" w:rsidP="00CF30F2">
      <w:pPr>
        <w:pStyle w:val="affd"/>
      </w:pPr>
      <w:r>
        <w:t xml:space="preserve">                rowIndex: rowIndex++,</w:t>
      </w:r>
    </w:p>
    <w:p w14:paraId="4A2A81E3" w14:textId="77777777" w:rsidR="00CF30F2" w:rsidRDefault="00CF30F2" w:rsidP="00CF30F2">
      <w:pPr>
        <w:pStyle w:val="affd"/>
      </w:pPr>
      <w:r>
        <w:t xml:space="preserve">                objectList: [</w:t>
      </w:r>
    </w:p>
    <w:p w14:paraId="5BC5B037" w14:textId="77777777" w:rsidR="00CF30F2" w:rsidRDefault="00CF30F2" w:rsidP="00CF30F2">
      <w:pPr>
        <w:pStyle w:val="affd"/>
      </w:pPr>
      <w:r>
        <w:t xml:space="preserve">                    new LineElemsCreator.Data</w:t>
      </w:r>
    </w:p>
    <w:p w14:paraId="4A060426" w14:textId="77777777" w:rsidR="00CF30F2" w:rsidRDefault="00CF30F2" w:rsidP="00CF30F2">
      <w:pPr>
        <w:pStyle w:val="affd"/>
      </w:pPr>
      <w:r>
        <w:t xml:space="preserve">                    {</w:t>
      </w:r>
    </w:p>
    <w:p w14:paraId="63D9FB4C" w14:textId="77777777" w:rsidR="00CF30F2" w:rsidRDefault="00CF30F2" w:rsidP="00CF30F2">
      <w:pPr>
        <w:pStyle w:val="affd"/>
      </w:pPr>
      <w:r>
        <w:t xml:space="preserve">                        Elem = BaseElemsCreator.CreateLabel("Название"),</w:t>
      </w:r>
    </w:p>
    <w:p w14:paraId="3C8A761D" w14:textId="77777777" w:rsidR="00CF30F2" w:rsidRDefault="00CF30F2" w:rsidP="00CF30F2">
      <w:pPr>
        <w:pStyle w:val="affd"/>
      </w:pPr>
      <w:r>
        <w:t xml:space="preserve">                    },</w:t>
      </w:r>
    </w:p>
    <w:p w14:paraId="26E218C5" w14:textId="77777777" w:rsidR="00CF30F2" w:rsidRDefault="00CF30F2" w:rsidP="00CF30F2">
      <w:pPr>
        <w:pStyle w:val="affd"/>
      </w:pPr>
      <w:r>
        <w:t xml:space="preserve">                    new LineElemsCreator.Data</w:t>
      </w:r>
    </w:p>
    <w:p w14:paraId="4ADCF610" w14:textId="77777777" w:rsidR="00CF30F2" w:rsidRDefault="00CF30F2" w:rsidP="00CF30F2">
      <w:pPr>
        <w:pStyle w:val="affd"/>
      </w:pPr>
      <w:r>
        <w:t xml:space="preserve">                    {</w:t>
      </w:r>
    </w:p>
    <w:p w14:paraId="19D89C01" w14:textId="77777777" w:rsidR="00CF30F2" w:rsidRDefault="00CF30F2" w:rsidP="00CF30F2">
      <w:pPr>
        <w:pStyle w:val="affd"/>
      </w:pPr>
      <w:r>
        <w:t xml:space="preserve">                        Elem  = BaseElemsCreator.CreateEditor(newText =&gt; _nameFilter = newText, "ГУО ...")</w:t>
      </w:r>
    </w:p>
    <w:p w14:paraId="25E5A430" w14:textId="77777777" w:rsidR="00CF30F2" w:rsidRDefault="00CF30F2" w:rsidP="00CF30F2">
      <w:pPr>
        <w:pStyle w:val="affd"/>
      </w:pPr>
      <w:r>
        <w:t xml:space="preserve">                    },</w:t>
      </w:r>
    </w:p>
    <w:p w14:paraId="75D88666" w14:textId="77777777" w:rsidR="00CF30F2" w:rsidRDefault="00CF30F2" w:rsidP="00CF30F2">
      <w:pPr>
        <w:pStyle w:val="affd"/>
      </w:pPr>
      <w:r>
        <w:t xml:space="preserve">                ]</w:t>
      </w:r>
    </w:p>
    <w:p w14:paraId="0EA8E368" w14:textId="77777777" w:rsidR="00CF30F2" w:rsidRDefault="00CF30F2" w:rsidP="00CF30F2">
      <w:pPr>
        <w:pStyle w:val="affd"/>
      </w:pPr>
      <w:r>
        <w:t xml:space="preserve">            );</w:t>
      </w:r>
    </w:p>
    <w:p w14:paraId="0028B313" w14:textId="77777777" w:rsidR="00CF30F2" w:rsidRDefault="00CF30F2" w:rsidP="00CF30F2">
      <w:pPr>
        <w:pStyle w:val="affd"/>
      </w:pPr>
      <w:r>
        <w:t xml:space="preserve">        }</w:t>
      </w:r>
    </w:p>
    <w:p w14:paraId="346A8C69" w14:textId="77777777" w:rsidR="00CF30F2" w:rsidRDefault="00CF30F2" w:rsidP="00CF30F2">
      <w:pPr>
        <w:pStyle w:val="affd"/>
      </w:pPr>
    </w:p>
    <w:p w14:paraId="76996DF0" w14:textId="77777777" w:rsidR="00CF30F2" w:rsidRDefault="00CF30F2" w:rsidP="00CF30F2">
      <w:pPr>
        <w:pStyle w:val="affd"/>
      </w:pPr>
      <w:r>
        <w:t xml:space="preserve">        // Получение списка объектов</w:t>
      </w:r>
    </w:p>
    <w:p w14:paraId="771B7796" w14:textId="77777777" w:rsidR="00CF30F2" w:rsidRDefault="00CF30F2" w:rsidP="00CF30F2">
      <w:pPr>
        <w:pStyle w:val="affd"/>
      </w:pPr>
      <w:r>
        <w:t xml:space="preserve">        protected override void FilterList()</w:t>
      </w:r>
    </w:p>
    <w:p w14:paraId="73C7A8CE" w14:textId="77777777" w:rsidR="00CF30F2" w:rsidRDefault="00CF30F2" w:rsidP="00CF30F2">
      <w:pPr>
        <w:pStyle w:val="affd"/>
      </w:pPr>
      <w:r>
        <w:t xml:space="preserve">        {</w:t>
      </w:r>
    </w:p>
    <w:p w14:paraId="4DA3D5A8" w14:textId="77777777" w:rsidR="00CF30F2" w:rsidRDefault="00CF30F2" w:rsidP="00CF30F2">
      <w:pPr>
        <w:pStyle w:val="affd"/>
      </w:pPr>
      <w:r>
        <w:t xml:space="preserve">            if (_objectParentId == -1)</w:t>
      </w:r>
    </w:p>
    <w:p w14:paraId="21485A63" w14:textId="77777777" w:rsidR="00CF30F2" w:rsidRDefault="00CF30F2" w:rsidP="00CF30F2">
      <w:pPr>
        <w:pStyle w:val="affd"/>
      </w:pPr>
      <w:r>
        <w:t xml:space="preserve">            {</w:t>
      </w:r>
    </w:p>
    <w:p w14:paraId="6FC03EF6" w14:textId="77777777" w:rsidR="00CF30F2" w:rsidRDefault="00CF30F2" w:rsidP="00CF30F2">
      <w:pPr>
        <w:pStyle w:val="affd"/>
      </w:pPr>
      <w:r>
        <w:t xml:space="preserve">                bool regionFilter = string.IsNullOrEmpty(_regionFilter);</w:t>
      </w:r>
    </w:p>
    <w:p w14:paraId="3D3C49A5" w14:textId="77777777" w:rsidR="00CF30F2" w:rsidRDefault="00CF30F2" w:rsidP="00CF30F2">
      <w:pPr>
        <w:pStyle w:val="affd"/>
      </w:pPr>
      <w:r>
        <w:t xml:space="preserve">                bool settlementFilter = string.IsNullOrEmpty(_settlementFilter);</w:t>
      </w:r>
    </w:p>
    <w:p w14:paraId="4CE21688" w14:textId="77777777" w:rsidR="00CF30F2" w:rsidRDefault="00CF30F2" w:rsidP="00CF30F2">
      <w:pPr>
        <w:pStyle w:val="affd"/>
      </w:pPr>
      <w:r>
        <w:t xml:space="preserve">                bool nameFilter = string.IsNullOrEmpty(_nameFilter);</w:t>
      </w:r>
    </w:p>
    <w:p w14:paraId="18874636" w14:textId="77777777" w:rsidR="00CF30F2" w:rsidRDefault="00CF30F2" w:rsidP="00CF30F2">
      <w:pPr>
        <w:pStyle w:val="affd"/>
      </w:pPr>
    </w:p>
    <w:p w14:paraId="189D4130" w14:textId="77777777" w:rsidR="00CF30F2" w:rsidRDefault="00CF30F2" w:rsidP="00CF30F2">
      <w:pPr>
        <w:pStyle w:val="affd"/>
      </w:pPr>
      <w:r>
        <w:t xml:space="preserve">                _objectsArr = [.. _objectsArr</w:t>
      </w:r>
    </w:p>
    <w:p w14:paraId="63DA916C" w14:textId="77777777" w:rsidR="00CF30F2" w:rsidRDefault="00CF30F2" w:rsidP="00CF30F2">
      <w:pPr>
        <w:pStyle w:val="affd"/>
      </w:pPr>
      <w:r>
        <w:t xml:space="preserve">                .Where(e =&gt;</w:t>
      </w:r>
    </w:p>
    <w:p w14:paraId="5309C4E9" w14:textId="77777777" w:rsidR="00CF30F2" w:rsidRDefault="00CF30F2" w:rsidP="00CF30F2">
      <w:pPr>
        <w:pStyle w:val="affd"/>
      </w:pPr>
      <w:r>
        <w:t xml:space="preserve">                    (!regionFilter || (e.Settlement?.Region?.Name ?? string.Empty).Contains(_regionFilter!, StringComparison.OrdinalIgnoreCase)) &amp;&amp;</w:t>
      </w:r>
    </w:p>
    <w:p w14:paraId="38D3EEF8" w14:textId="77777777" w:rsidR="00CF30F2" w:rsidRDefault="00CF30F2" w:rsidP="00CF30F2">
      <w:pPr>
        <w:pStyle w:val="affd"/>
      </w:pPr>
      <w:r>
        <w:t xml:space="preserve">                    (!settlementFilter || (e.Settlement?.Name ?? string.Empty).Contains(_settlementFilter!, StringComparison.OrdinalIgnoreCase)) &amp;&amp;</w:t>
      </w:r>
    </w:p>
    <w:p w14:paraId="35836F25" w14:textId="77777777" w:rsidR="00CF30F2" w:rsidRDefault="00CF30F2" w:rsidP="00CF30F2">
      <w:pPr>
        <w:pStyle w:val="affd"/>
      </w:pPr>
      <w:r>
        <w:t xml:space="preserve">                    (!nameFilter || (e.Name ?? string.Empty).Contains(_nameFilter!, StringComparison.OrdinalIgnoreCase)))];</w:t>
      </w:r>
    </w:p>
    <w:p w14:paraId="0E4BAA1F" w14:textId="77777777" w:rsidR="00CF30F2" w:rsidRDefault="00CF30F2" w:rsidP="00CF30F2">
      <w:pPr>
        <w:pStyle w:val="affd"/>
      </w:pPr>
      <w:r>
        <w:t xml:space="preserve">            }</w:t>
      </w:r>
    </w:p>
    <w:p w14:paraId="07CA2C46" w14:textId="77777777" w:rsidR="00CF30F2" w:rsidRDefault="00CF30F2" w:rsidP="00CF30F2">
      <w:pPr>
        <w:pStyle w:val="affd"/>
      </w:pPr>
      <w:r>
        <w:t xml:space="preserve">            else</w:t>
      </w:r>
    </w:p>
    <w:p w14:paraId="72113811" w14:textId="77777777" w:rsidR="00CF30F2" w:rsidRDefault="00CF30F2" w:rsidP="00CF30F2">
      <w:pPr>
        <w:pStyle w:val="affd"/>
      </w:pPr>
      <w:r>
        <w:t xml:space="preserve">            {</w:t>
      </w:r>
    </w:p>
    <w:p w14:paraId="19A0DEB0" w14:textId="77777777" w:rsidR="00CF30F2" w:rsidRDefault="00CF30F2" w:rsidP="00CF30F2">
      <w:pPr>
        <w:pStyle w:val="affd"/>
      </w:pPr>
      <w:r>
        <w:t xml:space="preserve">                _objectsArr = [.. _objectsArr.Where(e =&gt; e.Id == _objectParentId)];</w:t>
      </w:r>
    </w:p>
    <w:p w14:paraId="4B8BB8D0" w14:textId="77777777" w:rsidR="00CF30F2" w:rsidRDefault="00CF30F2" w:rsidP="00CF30F2">
      <w:pPr>
        <w:pStyle w:val="affd"/>
      </w:pPr>
      <w:r>
        <w:t xml:space="preserve">            }</w:t>
      </w:r>
    </w:p>
    <w:p w14:paraId="4A3DEA37" w14:textId="77777777" w:rsidR="00CF30F2" w:rsidRDefault="00CF30F2" w:rsidP="00CF30F2">
      <w:pPr>
        <w:pStyle w:val="affd"/>
      </w:pPr>
    </w:p>
    <w:p w14:paraId="444F13FA" w14:textId="77777777" w:rsidR="00CF30F2" w:rsidRDefault="00CF30F2" w:rsidP="00CF30F2">
      <w:pPr>
        <w:pStyle w:val="affd"/>
      </w:pPr>
      <w:r>
        <w:t xml:space="preserve">        }</w:t>
      </w:r>
    </w:p>
    <w:p w14:paraId="28BE290D" w14:textId="77777777" w:rsidR="00CF30F2" w:rsidRDefault="00CF30F2" w:rsidP="00CF30F2">
      <w:pPr>
        <w:pStyle w:val="affd"/>
      </w:pPr>
      <w:r>
        <w:t xml:space="preserve">    }</w:t>
      </w:r>
    </w:p>
    <w:p w14:paraId="22399949" w14:textId="77777777" w:rsidR="00CF30F2" w:rsidRDefault="00CF30F2" w:rsidP="00CF30F2">
      <w:pPr>
        <w:pStyle w:val="affd"/>
      </w:pPr>
      <w:r>
        <w:t>}</w:t>
      </w:r>
    </w:p>
    <w:p w14:paraId="16BA5CE4" w14:textId="77777777" w:rsidR="00CF30F2" w:rsidRDefault="00CF30F2" w:rsidP="00CF30F2">
      <w:pPr>
        <w:pStyle w:val="affd"/>
      </w:pPr>
    </w:p>
    <w:p w14:paraId="068A425E" w14:textId="77777777" w:rsidR="00CF30F2" w:rsidRDefault="00CF30F2" w:rsidP="00CF30F2">
      <w:pPr>
        <w:pStyle w:val="affd"/>
      </w:pPr>
    </w:p>
    <w:p w14:paraId="0120B1B8" w14:textId="77777777" w:rsidR="00CF30F2" w:rsidRDefault="00CF30F2" w:rsidP="00CF30F2">
      <w:pPr>
        <w:pStyle w:val="affd"/>
      </w:pPr>
      <w:r>
        <w:t>////////////////////////////////////////////////////////////////////////////////</w:t>
      </w:r>
    </w:p>
    <w:p w14:paraId="5E4EA1B4" w14:textId="77777777" w:rsidR="00CF30F2" w:rsidRDefault="00CF30F2" w:rsidP="00CF30F2">
      <w:pPr>
        <w:pStyle w:val="affd"/>
      </w:pPr>
      <w:r>
        <w:t>// FILE: D:\WPS\ElectronicDiary\ElectronicDiary\Pages\AdminPageComponents\EducationalInstitutionView\EducationalInstitutionViewObjectCreator.cs</w:t>
      </w:r>
    </w:p>
    <w:p w14:paraId="099E69A3" w14:textId="77777777" w:rsidR="00CF30F2" w:rsidRDefault="00CF30F2" w:rsidP="00CF30F2">
      <w:pPr>
        <w:pStyle w:val="affd"/>
      </w:pPr>
      <w:r>
        <w:t>////////////////////////////////////////////////////////////////////////////////</w:t>
      </w:r>
    </w:p>
    <w:p w14:paraId="1D4738BB" w14:textId="77777777" w:rsidR="00CF30F2" w:rsidRDefault="00CF30F2" w:rsidP="00CF30F2">
      <w:pPr>
        <w:pStyle w:val="affd"/>
      </w:pPr>
    </w:p>
    <w:p w14:paraId="50581F58" w14:textId="77777777" w:rsidR="00CF30F2" w:rsidRDefault="00CF30F2" w:rsidP="00CF30F2">
      <w:pPr>
        <w:pStyle w:val="affd"/>
      </w:pPr>
      <w:r>
        <w:t>using System.Text.Json;</w:t>
      </w:r>
    </w:p>
    <w:p w14:paraId="5FB762C3" w14:textId="77777777" w:rsidR="00CF30F2" w:rsidRDefault="00CF30F2" w:rsidP="00CF30F2">
      <w:pPr>
        <w:pStyle w:val="affd"/>
      </w:pPr>
    </w:p>
    <w:p w14:paraId="1954ACFB" w14:textId="77777777" w:rsidR="00CF30F2" w:rsidRDefault="00CF30F2" w:rsidP="00CF30F2">
      <w:pPr>
        <w:pStyle w:val="affd"/>
      </w:pPr>
      <w:r>
        <w:t>using ElectronicDiary.Pages.AdminPageComponents.BaseView;</w:t>
      </w:r>
    </w:p>
    <w:p w14:paraId="607CE05D" w14:textId="77777777" w:rsidR="00CF30F2" w:rsidRDefault="00CF30F2" w:rsidP="00CF30F2">
      <w:pPr>
        <w:pStyle w:val="affd"/>
      </w:pPr>
      <w:r>
        <w:t>using ElectronicDiary.Pages.AdminPageComponents.General;</w:t>
      </w:r>
    </w:p>
    <w:p w14:paraId="31B83F0E" w14:textId="77777777" w:rsidR="00CF30F2" w:rsidRDefault="00CF30F2" w:rsidP="00CF30F2">
      <w:pPr>
        <w:pStyle w:val="affd"/>
      </w:pPr>
      <w:r>
        <w:t>using ElectronicDiary.Pages.Components.Elems;</w:t>
      </w:r>
    </w:p>
    <w:p w14:paraId="0457CBD0" w14:textId="77777777" w:rsidR="00CF30F2" w:rsidRDefault="00CF30F2" w:rsidP="00CF30F2">
      <w:pPr>
        <w:pStyle w:val="affd"/>
      </w:pPr>
      <w:r>
        <w:t>using ElectronicDiary.Pages.Components.Other;</w:t>
      </w:r>
    </w:p>
    <w:p w14:paraId="3732A83B" w14:textId="77777777" w:rsidR="00CF30F2" w:rsidRDefault="00CF30F2" w:rsidP="00CF30F2">
      <w:pPr>
        <w:pStyle w:val="affd"/>
      </w:pPr>
      <w:r>
        <w:t>using ElectronicDiary.Web.Api.Educations;</w:t>
      </w:r>
    </w:p>
    <w:p w14:paraId="2D6CA5B8" w14:textId="77777777" w:rsidR="00CF30F2" w:rsidRDefault="00CF30F2" w:rsidP="00CF30F2">
      <w:pPr>
        <w:pStyle w:val="affd"/>
      </w:pPr>
      <w:r>
        <w:t>using ElectronicDiary.Web.DTO.Requests.Educations;</w:t>
      </w:r>
    </w:p>
    <w:p w14:paraId="3C1E45DB" w14:textId="77777777" w:rsidR="00CF30F2" w:rsidRDefault="00CF30F2" w:rsidP="00CF30F2">
      <w:pPr>
        <w:pStyle w:val="affd"/>
      </w:pPr>
      <w:r>
        <w:t>using ElectronicDiary.Web.DTO.Responses.Educations;</w:t>
      </w:r>
    </w:p>
    <w:p w14:paraId="706ABD5E" w14:textId="77777777" w:rsidR="00CF30F2" w:rsidRDefault="00CF30F2" w:rsidP="00CF30F2">
      <w:pPr>
        <w:pStyle w:val="affd"/>
      </w:pPr>
      <w:r>
        <w:t>using ElectronicDiary.Web.DTO.Responses.Other;</w:t>
      </w:r>
    </w:p>
    <w:p w14:paraId="49EFC50C" w14:textId="77777777" w:rsidR="00CF30F2" w:rsidRDefault="00CF30F2" w:rsidP="00CF30F2">
      <w:pPr>
        <w:pStyle w:val="affd"/>
      </w:pPr>
    </w:p>
    <w:p w14:paraId="0E67279E" w14:textId="77777777" w:rsidR="00CF30F2" w:rsidRDefault="00CF30F2" w:rsidP="00CF30F2">
      <w:pPr>
        <w:pStyle w:val="affd"/>
      </w:pPr>
      <w:r>
        <w:t>namespace ElectronicDiary.Pages.AdminPageComponents.EducationalInstitutionView</w:t>
      </w:r>
    </w:p>
    <w:p w14:paraId="26678C1A" w14:textId="77777777" w:rsidR="00CF30F2" w:rsidRDefault="00CF30F2" w:rsidP="00CF30F2">
      <w:pPr>
        <w:pStyle w:val="affd"/>
      </w:pPr>
      <w:r>
        <w:t>{</w:t>
      </w:r>
    </w:p>
    <w:p w14:paraId="6D7681A8" w14:textId="77777777" w:rsidR="00CF30F2" w:rsidRDefault="00CF30F2" w:rsidP="00CF30F2">
      <w:pPr>
        <w:pStyle w:val="affd"/>
      </w:pPr>
      <w:r>
        <w:t xml:space="preserve">    public class EducationalInstitutionViewObjectCreator : BaseViewObjectCreator&lt;EducationalInstitutionResponse, EducationalInstitutionRequest, EducationalInstitutionСontroller&gt;</w:t>
      </w:r>
    </w:p>
    <w:p w14:paraId="7658FD6B" w14:textId="77777777" w:rsidR="00CF30F2" w:rsidRDefault="00CF30F2" w:rsidP="00CF30F2">
      <w:pPr>
        <w:pStyle w:val="affd"/>
      </w:pPr>
      <w:r>
        <w:t xml:space="preserve">    {</w:t>
      </w:r>
    </w:p>
    <w:p w14:paraId="4EFEE795" w14:textId="77777777" w:rsidR="00CF30F2" w:rsidRDefault="00CF30F2" w:rsidP="00CF30F2">
      <w:pPr>
        <w:pStyle w:val="affd"/>
      </w:pPr>
      <w:r>
        <w:t xml:space="preserve">        private VerticalStackLayout? _imageStack = null;</w:t>
      </w:r>
    </w:p>
    <w:p w14:paraId="240726C2" w14:textId="77777777" w:rsidR="00CF30F2" w:rsidRDefault="00CF30F2" w:rsidP="00CF30F2">
      <w:pPr>
        <w:pStyle w:val="affd"/>
      </w:pPr>
      <w:r>
        <w:t xml:space="preserve">        protected override void CreateUI()</w:t>
      </w:r>
    </w:p>
    <w:p w14:paraId="41669BF8" w14:textId="77777777" w:rsidR="00CF30F2" w:rsidRDefault="00CF30F2" w:rsidP="00CF30F2">
      <w:pPr>
        <w:pStyle w:val="affd"/>
      </w:pPr>
      <w:r>
        <w:t xml:space="preserve">        {</w:t>
      </w:r>
    </w:p>
    <w:p w14:paraId="187A5B7A" w14:textId="77777777" w:rsidR="00CF30F2" w:rsidRDefault="00CF30F2" w:rsidP="00CF30F2">
      <w:pPr>
        <w:pStyle w:val="affd"/>
      </w:pPr>
      <w:r>
        <w:t xml:space="preserve">            base.CreateUI();</w:t>
      </w:r>
    </w:p>
    <w:p w14:paraId="29141DC1" w14:textId="77777777" w:rsidR="00CF30F2" w:rsidRDefault="00CF30F2" w:rsidP="00CF30F2">
      <w:pPr>
        <w:pStyle w:val="affd"/>
      </w:pPr>
    </w:p>
    <w:p w14:paraId="03C64511" w14:textId="77777777" w:rsidR="00CF30F2" w:rsidRDefault="00CF30F2" w:rsidP="00CF30F2">
      <w:pPr>
        <w:pStyle w:val="affd"/>
      </w:pPr>
      <w:r>
        <w:t xml:space="preserve">            if (_componentState == AdminPageStatic.ComponentState.Edit)</w:t>
      </w:r>
    </w:p>
    <w:p w14:paraId="68544962" w14:textId="77777777" w:rsidR="00CF30F2" w:rsidRDefault="00CF30F2" w:rsidP="00CF30F2">
      <w:pPr>
        <w:pStyle w:val="affd"/>
      </w:pPr>
      <w:r>
        <w:t xml:space="preserve">            {</w:t>
      </w:r>
    </w:p>
    <w:p w14:paraId="049014E3" w14:textId="77777777" w:rsidR="00CF30F2" w:rsidRDefault="00CF30F2" w:rsidP="00CF30F2">
      <w:pPr>
        <w:pStyle w:val="affd"/>
      </w:pPr>
      <w:r>
        <w:t xml:space="preserve">                _baseRequest.Name = _baseResponse.Name;</w:t>
      </w:r>
    </w:p>
    <w:p w14:paraId="267E0B9A" w14:textId="77777777" w:rsidR="00CF30F2" w:rsidRDefault="00CF30F2" w:rsidP="00CF30F2">
      <w:pPr>
        <w:pStyle w:val="affd"/>
      </w:pPr>
      <w:r>
        <w:t xml:space="preserve">                _baseRequest.Address = _baseResponse.Address;</w:t>
      </w:r>
    </w:p>
    <w:p w14:paraId="4C8FE331" w14:textId="77777777" w:rsidR="00CF30F2" w:rsidRDefault="00CF30F2" w:rsidP="00CF30F2">
      <w:pPr>
        <w:pStyle w:val="affd"/>
      </w:pPr>
      <w:r>
        <w:t xml:space="preserve">                _baseRequest.Email = _baseResponse.Email;</w:t>
      </w:r>
    </w:p>
    <w:p w14:paraId="470BBD3F" w14:textId="77777777" w:rsidR="00CF30F2" w:rsidRDefault="00CF30F2" w:rsidP="00CF30F2">
      <w:pPr>
        <w:pStyle w:val="affd"/>
      </w:pPr>
      <w:r>
        <w:t xml:space="preserve">                _baseRequest.PhoneNumber = _baseResponse.PhoneNumber;</w:t>
      </w:r>
    </w:p>
    <w:p w14:paraId="2867E9B0" w14:textId="77777777" w:rsidR="00CF30F2" w:rsidRDefault="00CF30F2" w:rsidP="00CF30F2">
      <w:pPr>
        <w:pStyle w:val="affd"/>
      </w:pPr>
      <w:r>
        <w:t xml:space="preserve">                _baseRequest.RegionId = _baseResponse.Settlement?.Region?.Id ?? -1;</w:t>
      </w:r>
    </w:p>
    <w:p w14:paraId="357CC993" w14:textId="77777777" w:rsidR="00CF30F2" w:rsidRDefault="00CF30F2" w:rsidP="00CF30F2">
      <w:pPr>
        <w:pStyle w:val="affd"/>
      </w:pPr>
      <w:r>
        <w:t xml:space="preserve">                _baseRequest.SettlementId = _baseResponse.Settlement?.Id ?? -1;</w:t>
      </w:r>
    </w:p>
    <w:p w14:paraId="0F4DCE91" w14:textId="77777777" w:rsidR="00CF30F2" w:rsidRDefault="00CF30F2" w:rsidP="00CF30F2">
      <w:pPr>
        <w:pStyle w:val="affd"/>
      </w:pPr>
      <w:r>
        <w:t xml:space="preserve">            }</w:t>
      </w:r>
    </w:p>
    <w:p w14:paraId="36FA5310" w14:textId="77777777" w:rsidR="00CF30F2" w:rsidRDefault="00CF30F2" w:rsidP="00CF30F2">
      <w:pPr>
        <w:pStyle w:val="affd"/>
      </w:pPr>
    </w:p>
    <w:p w14:paraId="3C51641B" w14:textId="77777777" w:rsidR="00CF30F2" w:rsidRDefault="00CF30F2" w:rsidP="00CF30F2">
      <w:pPr>
        <w:pStyle w:val="affd"/>
      </w:pPr>
      <w:r>
        <w:t xml:space="preserve">            _imageStack = BaseElemsCreator.CreateImageFromUrl(_baseResponse.PathImage,</w:t>
      </w:r>
    </w:p>
    <w:p w14:paraId="197A2ABD" w14:textId="77777777" w:rsidR="00CF30F2" w:rsidRDefault="00CF30F2" w:rsidP="00CF30F2">
      <w:pPr>
        <w:pStyle w:val="affd"/>
      </w:pPr>
      <w:r>
        <w:t xml:space="preserve">                _componentState == AdminPageStatic.ComponentState.Edit ? AddImageTapped : null);</w:t>
      </w:r>
    </w:p>
    <w:p w14:paraId="7EC660B5" w14:textId="77777777" w:rsidR="00CF30F2" w:rsidRDefault="00CF30F2" w:rsidP="00CF30F2">
      <w:pPr>
        <w:pStyle w:val="affd"/>
      </w:pPr>
      <w:r>
        <w:t xml:space="preserve">            LineElemsCreator.AddLineElems(</w:t>
      </w:r>
    </w:p>
    <w:p w14:paraId="1B790DF8" w14:textId="77777777" w:rsidR="00CF30F2" w:rsidRDefault="00CF30F2" w:rsidP="00CF30F2">
      <w:pPr>
        <w:pStyle w:val="affd"/>
      </w:pPr>
      <w:r>
        <w:t xml:space="preserve">                grid: _baseInfoGrid,</w:t>
      </w:r>
    </w:p>
    <w:p w14:paraId="0E19B3A5" w14:textId="77777777" w:rsidR="00CF30F2" w:rsidRDefault="00CF30F2" w:rsidP="00CF30F2">
      <w:pPr>
        <w:pStyle w:val="affd"/>
      </w:pPr>
      <w:r>
        <w:t xml:space="preserve">                rowIndex: _baseInfoGridRowIndex++,</w:t>
      </w:r>
    </w:p>
    <w:p w14:paraId="0B0D7E89" w14:textId="77777777" w:rsidR="00CF30F2" w:rsidRDefault="00CF30F2" w:rsidP="00CF30F2">
      <w:pPr>
        <w:pStyle w:val="affd"/>
      </w:pPr>
      <w:r>
        <w:t xml:space="preserve">                objectList: [</w:t>
      </w:r>
    </w:p>
    <w:p w14:paraId="1FBC0D16" w14:textId="77777777" w:rsidR="00CF30F2" w:rsidRDefault="00CF30F2" w:rsidP="00CF30F2">
      <w:pPr>
        <w:pStyle w:val="affd"/>
      </w:pPr>
      <w:r>
        <w:t xml:space="preserve">                     new LineElemsCreator.Data</w:t>
      </w:r>
    </w:p>
    <w:p w14:paraId="0C4ECB21" w14:textId="77777777" w:rsidR="00CF30F2" w:rsidRDefault="00CF30F2" w:rsidP="00CF30F2">
      <w:pPr>
        <w:pStyle w:val="affd"/>
      </w:pPr>
      <w:r>
        <w:t xml:space="preserve">                     {</w:t>
      </w:r>
    </w:p>
    <w:p w14:paraId="45D36510" w14:textId="77777777" w:rsidR="00CF30F2" w:rsidRDefault="00CF30F2" w:rsidP="00CF30F2">
      <w:pPr>
        <w:pStyle w:val="affd"/>
      </w:pPr>
      <w:r>
        <w:t xml:space="preserve">                         CountJoinColumns = 2,</w:t>
      </w:r>
    </w:p>
    <w:p w14:paraId="59D8F9DE" w14:textId="77777777" w:rsidR="00CF30F2" w:rsidRDefault="00CF30F2" w:rsidP="00CF30F2">
      <w:pPr>
        <w:pStyle w:val="affd"/>
      </w:pPr>
      <w:r>
        <w:t xml:space="preserve">                         Elem = _imageStack</w:t>
      </w:r>
    </w:p>
    <w:p w14:paraId="73F6986E" w14:textId="77777777" w:rsidR="00CF30F2" w:rsidRDefault="00CF30F2" w:rsidP="00CF30F2">
      <w:pPr>
        <w:pStyle w:val="affd"/>
      </w:pPr>
      <w:r>
        <w:t xml:space="preserve">                     }</w:t>
      </w:r>
    </w:p>
    <w:p w14:paraId="5642AB8C" w14:textId="77777777" w:rsidR="00CF30F2" w:rsidRDefault="00CF30F2" w:rsidP="00CF30F2">
      <w:pPr>
        <w:pStyle w:val="affd"/>
      </w:pPr>
      <w:r>
        <w:t xml:space="preserve">                ]);</w:t>
      </w:r>
    </w:p>
    <w:p w14:paraId="56BBEFCD" w14:textId="77777777" w:rsidR="00CF30F2" w:rsidRDefault="00CF30F2" w:rsidP="00CF30F2">
      <w:pPr>
        <w:pStyle w:val="affd"/>
      </w:pPr>
    </w:p>
    <w:p w14:paraId="02EB726E" w14:textId="77777777" w:rsidR="00CF30F2" w:rsidRDefault="00CF30F2" w:rsidP="00CF30F2">
      <w:pPr>
        <w:pStyle w:val="affd"/>
      </w:pPr>
      <w:r>
        <w:t xml:space="preserve">            LineElemsCreator.AddLineElems(</w:t>
      </w:r>
    </w:p>
    <w:p w14:paraId="1D91891B" w14:textId="77777777" w:rsidR="00CF30F2" w:rsidRDefault="00CF30F2" w:rsidP="00CF30F2">
      <w:pPr>
        <w:pStyle w:val="affd"/>
      </w:pPr>
      <w:r>
        <w:t xml:space="preserve">                grid: _baseInfoGrid,</w:t>
      </w:r>
    </w:p>
    <w:p w14:paraId="73458B8D" w14:textId="77777777" w:rsidR="00CF30F2" w:rsidRDefault="00CF30F2" w:rsidP="00CF30F2">
      <w:pPr>
        <w:pStyle w:val="affd"/>
      </w:pPr>
      <w:r>
        <w:t xml:space="preserve">                rowIndex: _baseInfoGridRowIndex++,</w:t>
      </w:r>
    </w:p>
    <w:p w14:paraId="4E07A0A6" w14:textId="77777777" w:rsidR="00CF30F2" w:rsidRDefault="00CF30F2" w:rsidP="00CF30F2">
      <w:pPr>
        <w:pStyle w:val="affd"/>
      </w:pPr>
      <w:r>
        <w:t xml:space="preserve">                objectList: [</w:t>
      </w:r>
    </w:p>
    <w:p w14:paraId="15AAE709" w14:textId="77777777" w:rsidR="00CF30F2" w:rsidRDefault="00CF30F2" w:rsidP="00CF30F2">
      <w:pPr>
        <w:pStyle w:val="affd"/>
      </w:pPr>
      <w:r>
        <w:t xml:space="preserve">                    new LineElemsCreator.Data</w:t>
      </w:r>
    </w:p>
    <w:p w14:paraId="586DF8DE" w14:textId="77777777" w:rsidR="00CF30F2" w:rsidRDefault="00CF30F2" w:rsidP="00CF30F2">
      <w:pPr>
        <w:pStyle w:val="affd"/>
      </w:pPr>
      <w:r>
        <w:t xml:space="preserve">                    {</w:t>
      </w:r>
    </w:p>
    <w:p w14:paraId="0DF14A1F" w14:textId="77777777" w:rsidR="00CF30F2" w:rsidRDefault="00CF30F2" w:rsidP="00CF30F2">
      <w:pPr>
        <w:pStyle w:val="affd"/>
      </w:pPr>
      <w:r>
        <w:t xml:space="preserve">                        Elem = BaseElemsCreator.CreateLabel( "Название")</w:t>
      </w:r>
    </w:p>
    <w:p w14:paraId="7CB54932" w14:textId="77777777" w:rsidR="00CF30F2" w:rsidRDefault="00CF30F2" w:rsidP="00CF30F2">
      <w:pPr>
        <w:pStyle w:val="affd"/>
      </w:pPr>
      <w:r>
        <w:t xml:space="preserve">                    },</w:t>
      </w:r>
    </w:p>
    <w:p w14:paraId="51C5FD5F" w14:textId="77777777" w:rsidR="00CF30F2" w:rsidRDefault="00CF30F2" w:rsidP="00CF30F2">
      <w:pPr>
        <w:pStyle w:val="affd"/>
      </w:pPr>
      <w:r>
        <w:t xml:space="preserve">                    _componentState == AdminPageStatic.ComponentState.Read ?</w:t>
      </w:r>
    </w:p>
    <w:p w14:paraId="3396093E" w14:textId="77777777" w:rsidR="00CF30F2" w:rsidRDefault="00CF30F2" w:rsidP="00CF30F2">
      <w:pPr>
        <w:pStyle w:val="affd"/>
      </w:pPr>
      <w:r>
        <w:t xml:space="preserve">                        new LineElemsCreator.Data</w:t>
      </w:r>
    </w:p>
    <w:p w14:paraId="1DED604C" w14:textId="77777777" w:rsidR="00CF30F2" w:rsidRDefault="00CF30F2" w:rsidP="00CF30F2">
      <w:pPr>
        <w:pStyle w:val="affd"/>
      </w:pPr>
      <w:r>
        <w:t xml:space="preserve">                        {</w:t>
      </w:r>
    </w:p>
    <w:p w14:paraId="3694161B" w14:textId="77777777" w:rsidR="00CF30F2" w:rsidRDefault="00CF30F2" w:rsidP="00CF30F2">
      <w:pPr>
        <w:pStyle w:val="affd"/>
      </w:pPr>
      <w:r>
        <w:t xml:space="preserve">                            Elem = BaseElemsCreator.CreateLabel( _baseResponse.Name)</w:t>
      </w:r>
    </w:p>
    <w:p w14:paraId="6A20E31F" w14:textId="77777777" w:rsidR="00CF30F2" w:rsidRDefault="00CF30F2" w:rsidP="00CF30F2">
      <w:pPr>
        <w:pStyle w:val="affd"/>
      </w:pPr>
      <w:r>
        <w:t xml:space="preserve">                        }</w:t>
      </w:r>
    </w:p>
    <w:p w14:paraId="0AB609E3" w14:textId="77777777" w:rsidR="00CF30F2" w:rsidRDefault="00CF30F2" w:rsidP="00CF30F2">
      <w:pPr>
        <w:pStyle w:val="affd"/>
      </w:pPr>
      <w:r>
        <w:t xml:space="preserve">                    :</w:t>
      </w:r>
    </w:p>
    <w:p w14:paraId="04A5F2FB" w14:textId="77777777" w:rsidR="00CF30F2" w:rsidRDefault="00CF30F2" w:rsidP="00CF30F2">
      <w:pPr>
        <w:pStyle w:val="affd"/>
      </w:pPr>
      <w:r>
        <w:t xml:space="preserve">                        new LineElemsCreator.Data</w:t>
      </w:r>
    </w:p>
    <w:p w14:paraId="6D672C6C" w14:textId="77777777" w:rsidR="00CF30F2" w:rsidRDefault="00CF30F2" w:rsidP="00CF30F2">
      <w:pPr>
        <w:pStyle w:val="affd"/>
      </w:pPr>
      <w:r>
        <w:t xml:space="preserve">                        {</w:t>
      </w:r>
    </w:p>
    <w:p w14:paraId="2A200FA4" w14:textId="77777777" w:rsidR="00CF30F2" w:rsidRDefault="00CF30F2" w:rsidP="00CF30F2">
      <w:pPr>
        <w:pStyle w:val="affd"/>
      </w:pPr>
      <w:r>
        <w:t xml:space="preserve">                            Elem = BaseElemsCreator.CreateEditor( newText =&gt;  _baseRequest.Name = newText, "ГУО ...",_baseResponse.Name )</w:t>
      </w:r>
    </w:p>
    <w:p w14:paraId="2B04C957" w14:textId="77777777" w:rsidR="00CF30F2" w:rsidRDefault="00CF30F2" w:rsidP="00CF30F2">
      <w:pPr>
        <w:pStyle w:val="affd"/>
      </w:pPr>
      <w:r>
        <w:t xml:space="preserve">                        }</w:t>
      </w:r>
    </w:p>
    <w:p w14:paraId="71ACE25F" w14:textId="77777777" w:rsidR="00CF30F2" w:rsidRDefault="00CF30F2" w:rsidP="00CF30F2">
      <w:pPr>
        <w:pStyle w:val="affd"/>
      </w:pPr>
      <w:r>
        <w:t xml:space="preserve">                ]</w:t>
      </w:r>
    </w:p>
    <w:p w14:paraId="10755991" w14:textId="77777777" w:rsidR="00CF30F2" w:rsidRDefault="00CF30F2" w:rsidP="00CF30F2">
      <w:pPr>
        <w:pStyle w:val="affd"/>
      </w:pPr>
      <w:r>
        <w:t xml:space="preserve">            );</w:t>
      </w:r>
    </w:p>
    <w:p w14:paraId="00F9B751" w14:textId="77777777" w:rsidR="00CF30F2" w:rsidRDefault="00CF30F2" w:rsidP="00CF30F2">
      <w:pPr>
        <w:pStyle w:val="affd"/>
      </w:pPr>
    </w:p>
    <w:p w14:paraId="06FA5547" w14:textId="77777777" w:rsidR="00CF30F2" w:rsidRDefault="00CF30F2" w:rsidP="00CF30F2">
      <w:pPr>
        <w:pStyle w:val="affd"/>
      </w:pPr>
      <w:r>
        <w:t xml:space="preserve">            List&lt;TypeResponse&gt; settlementList = [];</w:t>
      </w:r>
    </w:p>
    <w:p w14:paraId="4CA636C5" w14:textId="77777777" w:rsidR="00CF30F2" w:rsidRDefault="00CF30F2" w:rsidP="00CF30F2">
      <w:pPr>
        <w:pStyle w:val="affd"/>
      </w:pPr>
      <w:r>
        <w:t xml:space="preserve">            LineElemsCreator.AddLineElems(</w:t>
      </w:r>
    </w:p>
    <w:p w14:paraId="1F900ED4" w14:textId="77777777" w:rsidR="00CF30F2" w:rsidRDefault="00CF30F2" w:rsidP="00CF30F2">
      <w:pPr>
        <w:pStyle w:val="affd"/>
      </w:pPr>
      <w:r>
        <w:t xml:space="preserve">                grid: _baseInfoGrid,</w:t>
      </w:r>
    </w:p>
    <w:p w14:paraId="7495A258" w14:textId="77777777" w:rsidR="00CF30F2" w:rsidRDefault="00CF30F2" w:rsidP="00CF30F2">
      <w:pPr>
        <w:pStyle w:val="affd"/>
      </w:pPr>
      <w:r>
        <w:t xml:space="preserve">                rowIndex: _baseInfoGridRowIndex++,</w:t>
      </w:r>
    </w:p>
    <w:p w14:paraId="2B82072D" w14:textId="77777777" w:rsidR="00CF30F2" w:rsidRDefault="00CF30F2" w:rsidP="00CF30F2">
      <w:pPr>
        <w:pStyle w:val="affd"/>
      </w:pPr>
      <w:r>
        <w:t xml:space="preserve">                objectList: [</w:t>
      </w:r>
    </w:p>
    <w:p w14:paraId="365A10E8" w14:textId="77777777" w:rsidR="00CF30F2" w:rsidRDefault="00CF30F2" w:rsidP="00CF30F2">
      <w:pPr>
        <w:pStyle w:val="affd"/>
      </w:pPr>
      <w:r>
        <w:t xml:space="preserve">                    new LineElemsCreator.Data</w:t>
      </w:r>
    </w:p>
    <w:p w14:paraId="384759AA" w14:textId="77777777" w:rsidR="00CF30F2" w:rsidRDefault="00CF30F2" w:rsidP="00CF30F2">
      <w:pPr>
        <w:pStyle w:val="affd"/>
      </w:pPr>
      <w:r>
        <w:t xml:space="preserve">                    {</w:t>
      </w:r>
    </w:p>
    <w:p w14:paraId="2447B03E" w14:textId="77777777" w:rsidR="00CF30F2" w:rsidRDefault="00CF30F2" w:rsidP="00CF30F2">
      <w:pPr>
        <w:pStyle w:val="affd"/>
      </w:pPr>
      <w:r>
        <w:t xml:space="preserve">                        Elem = BaseElemsCreator.CreateLabel("Регион")</w:t>
      </w:r>
    </w:p>
    <w:p w14:paraId="6D40FA0F" w14:textId="77777777" w:rsidR="00CF30F2" w:rsidRDefault="00CF30F2" w:rsidP="00CF30F2">
      <w:pPr>
        <w:pStyle w:val="affd"/>
      </w:pPr>
      <w:r>
        <w:t xml:space="preserve">                    },</w:t>
      </w:r>
    </w:p>
    <w:p w14:paraId="70C612D9" w14:textId="77777777" w:rsidR="00CF30F2" w:rsidRDefault="00CF30F2" w:rsidP="00CF30F2">
      <w:pPr>
        <w:pStyle w:val="affd"/>
      </w:pPr>
      <w:r>
        <w:t xml:space="preserve">                    _componentState == AdminPageStatic.ComponentState.Read  ?</w:t>
      </w:r>
    </w:p>
    <w:p w14:paraId="79CE0358" w14:textId="77777777" w:rsidR="00CF30F2" w:rsidRDefault="00CF30F2" w:rsidP="00CF30F2">
      <w:pPr>
        <w:pStyle w:val="affd"/>
      </w:pPr>
      <w:r>
        <w:t xml:space="preserve">                        new LineElemsCreator.Data</w:t>
      </w:r>
    </w:p>
    <w:p w14:paraId="6F633230" w14:textId="77777777" w:rsidR="00CF30F2" w:rsidRDefault="00CF30F2" w:rsidP="00CF30F2">
      <w:pPr>
        <w:pStyle w:val="affd"/>
      </w:pPr>
      <w:r>
        <w:t xml:space="preserve">                        {</w:t>
      </w:r>
    </w:p>
    <w:p w14:paraId="4B8958F1" w14:textId="77777777" w:rsidR="00CF30F2" w:rsidRDefault="00CF30F2" w:rsidP="00CF30F2">
      <w:pPr>
        <w:pStyle w:val="affd"/>
      </w:pPr>
      <w:r>
        <w:t xml:space="preserve">                            Elem = BaseElemsCreator.CreateLabel(_baseResponse.Settlement?.Region?.Name)</w:t>
      </w:r>
    </w:p>
    <w:p w14:paraId="6F25F8FA" w14:textId="77777777" w:rsidR="00CF30F2" w:rsidRDefault="00CF30F2" w:rsidP="00CF30F2">
      <w:pPr>
        <w:pStyle w:val="affd"/>
      </w:pPr>
      <w:r>
        <w:t xml:space="preserve">                        }</w:t>
      </w:r>
    </w:p>
    <w:p w14:paraId="1ECD9073" w14:textId="77777777" w:rsidR="00CF30F2" w:rsidRDefault="00CF30F2" w:rsidP="00CF30F2">
      <w:pPr>
        <w:pStyle w:val="affd"/>
      </w:pPr>
      <w:r>
        <w:t xml:space="preserve">                    :</w:t>
      </w:r>
    </w:p>
    <w:p w14:paraId="4F2B488B" w14:textId="77777777" w:rsidR="00CF30F2" w:rsidRDefault="00CF30F2" w:rsidP="00CF30F2">
      <w:pPr>
        <w:pStyle w:val="affd"/>
      </w:pPr>
      <w:r>
        <w:t xml:space="preserve">                        new LineElemsCreator.Data</w:t>
      </w:r>
    </w:p>
    <w:p w14:paraId="4A8AE240" w14:textId="77777777" w:rsidR="00CF30F2" w:rsidRDefault="00CF30F2" w:rsidP="00CF30F2">
      <w:pPr>
        <w:pStyle w:val="affd"/>
      </w:pPr>
      <w:r>
        <w:t xml:space="preserve">                        {</w:t>
      </w:r>
    </w:p>
    <w:p w14:paraId="4D167E5A" w14:textId="77777777" w:rsidR="00CF30F2" w:rsidRDefault="00CF30F2" w:rsidP="00CF30F2">
      <w:pPr>
        <w:pStyle w:val="affd"/>
      </w:pPr>
      <w:r>
        <w:t xml:space="preserve">                            Elem = BaseElemsCreator.CreateSearchPopupAsLabel(GetRegions(),</w:t>
      </w:r>
    </w:p>
    <w:p w14:paraId="72FA1903" w14:textId="77777777" w:rsidR="00CF30F2" w:rsidRDefault="00CF30F2" w:rsidP="00CF30F2">
      <w:pPr>
        <w:pStyle w:val="affd"/>
      </w:pPr>
      <w:r>
        <w:t xml:space="preserve">                                selectedIndex =&gt;</w:t>
      </w:r>
    </w:p>
    <w:p w14:paraId="7F9E6B84" w14:textId="77777777" w:rsidR="00CF30F2" w:rsidRDefault="00CF30F2" w:rsidP="00CF30F2">
      <w:pPr>
        <w:pStyle w:val="affd"/>
      </w:pPr>
      <w:r>
        <w:t xml:space="preserve">                                {</w:t>
      </w:r>
    </w:p>
    <w:p w14:paraId="7B8FA8A7" w14:textId="77777777" w:rsidR="00CF30F2" w:rsidRDefault="00CF30F2" w:rsidP="00CF30F2">
      <w:pPr>
        <w:pStyle w:val="affd"/>
      </w:pPr>
      <w:r>
        <w:t xml:space="preserve">                                    _baseRequest.RegionId = selectedIndex;</w:t>
      </w:r>
    </w:p>
    <w:p w14:paraId="5145F8B1" w14:textId="77777777" w:rsidR="00CF30F2" w:rsidRDefault="00CF30F2" w:rsidP="00CF30F2">
      <w:pPr>
        <w:pStyle w:val="affd"/>
      </w:pPr>
      <w:r>
        <w:t xml:space="preserve">                                    if(_baseRequest.RegionId &gt; -1)</w:t>
      </w:r>
    </w:p>
    <w:p w14:paraId="0462790B" w14:textId="77777777" w:rsidR="00CF30F2" w:rsidRDefault="00CF30F2" w:rsidP="00CF30F2">
      <w:pPr>
        <w:pStyle w:val="affd"/>
      </w:pPr>
      <w:r>
        <w:t xml:space="preserve">                                    {</w:t>
      </w:r>
    </w:p>
    <w:p w14:paraId="50CA4D33" w14:textId="77777777" w:rsidR="00CF30F2" w:rsidRDefault="00CF30F2" w:rsidP="00CF30F2">
      <w:pPr>
        <w:pStyle w:val="affd"/>
      </w:pPr>
      <w:r>
        <w:t xml:space="preserve">                                        GetSettlements(settlementList, _baseRequest.RegionId);</w:t>
      </w:r>
    </w:p>
    <w:p w14:paraId="7C006BD3" w14:textId="77777777" w:rsidR="00CF30F2" w:rsidRDefault="00CF30F2" w:rsidP="00CF30F2">
      <w:pPr>
        <w:pStyle w:val="affd"/>
      </w:pPr>
      <w:r>
        <w:t xml:space="preserve">                                    }</w:t>
      </w:r>
    </w:p>
    <w:p w14:paraId="373576BD" w14:textId="77777777" w:rsidR="00CF30F2" w:rsidRDefault="00CF30F2" w:rsidP="00CF30F2">
      <w:pPr>
        <w:pStyle w:val="affd"/>
      </w:pPr>
      <w:r>
        <w:t xml:space="preserve">                                }</w:t>
      </w:r>
    </w:p>
    <w:p w14:paraId="1918F885" w14:textId="77777777" w:rsidR="00CF30F2" w:rsidRDefault="00CF30F2" w:rsidP="00CF30F2">
      <w:pPr>
        <w:pStyle w:val="affd"/>
      </w:pPr>
      <w:r>
        <w:t xml:space="preserve">                            )</w:t>
      </w:r>
    </w:p>
    <w:p w14:paraId="6E02C135" w14:textId="77777777" w:rsidR="00CF30F2" w:rsidRDefault="00CF30F2" w:rsidP="00CF30F2">
      <w:pPr>
        <w:pStyle w:val="affd"/>
      </w:pPr>
      <w:r>
        <w:t xml:space="preserve">                        }</w:t>
      </w:r>
    </w:p>
    <w:p w14:paraId="7ABB059D" w14:textId="77777777" w:rsidR="00CF30F2" w:rsidRDefault="00CF30F2" w:rsidP="00CF30F2">
      <w:pPr>
        <w:pStyle w:val="affd"/>
      </w:pPr>
      <w:r>
        <w:t xml:space="preserve">                ]</w:t>
      </w:r>
    </w:p>
    <w:p w14:paraId="73D33F82" w14:textId="77777777" w:rsidR="00CF30F2" w:rsidRDefault="00CF30F2" w:rsidP="00CF30F2">
      <w:pPr>
        <w:pStyle w:val="affd"/>
      </w:pPr>
      <w:r>
        <w:t xml:space="preserve">            );</w:t>
      </w:r>
    </w:p>
    <w:p w14:paraId="0A385897" w14:textId="77777777" w:rsidR="00CF30F2" w:rsidRDefault="00CF30F2" w:rsidP="00CF30F2">
      <w:pPr>
        <w:pStyle w:val="affd"/>
      </w:pPr>
    </w:p>
    <w:p w14:paraId="2EAB3DCC" w14:textId="77777777" w:rsidR="00CF30F2" w:rsidRDefault="00CF30F2" w:rsidP="00CF30F2">
      <w:pPr>
        <w:pStyle w:val="affd"/>
      </w:pPr>
      <w:r>
        <w:t xml:space="preserve">            LineElemsCreator.AddLineElems(</w:t>
      </w:r>
    </w:p>
    <w:p w14:paraId="7A6E83A3" w14:textId="77777777" w:rsidR="00CF30F2" w:rsidRDefault="00CF30F2" w:rsidP="00CF30F2">
      <w:pPr>
        <w:pStyle w:val="affd"/>
      </w:pPr>
      <w:r>
        <w:t xml:space="preserve">                grid: _baseInfoGrid,</w:t>
      </w:r>
    </w:p>
    <w:p w14:paraId="7CBCFDD2" w14:textId="77777777" w:rsidR="00CF30F2" w:rsidRDefault="00CF30F2" w:rsidP="00CF30F2">
      <w:pPr>
        <w:pStyle w:val="affd"/>
      </w:pPr>
      <w:r>
        <w:t xml:space="preserve">                rowIndex: _baseInfoGridRowIndex++,</w:t>
      </w:r>
    </w:p>
    <w:p w14:paraId="796259FF" w14:textId="77777777" w:rsidR="00CF30F2" w:rsidRDefault="00CF30F2" w:rsidP="00CF30F2">
      <w:pPr>
        <w:pStyle w:val="affd"/>
      </w:pPr>
      <w:r>
        <w:t xml:space="preserve">                objectList: [</w:t>
      </w:r>
    </w:p>
    <w:p w14:paraId="4D237D74" w14:textId="77777777" w:rsidR="00CF30F2" w:rsidRDefault="00CF30F2" w:rsidP="00CF30F2">
      <w:pPr>
        <w:pStyle w:val="affd"/>
      </w:pPr>
      <w:r>
        <w:t xml:space="preserve">                    new LineElemsCreator.Data</w:t>
      </w:r>
    </w:p>
    <w:p w14:paraId="6590A1AE" w14:textId="77777777" w:rsidR="00CF30F2" w:rsidRDefault="00CF30F2" w:rsidP="00CF30F2">
      <w:pPr>
        <w:pStyle w:val="affd"/>
      </w:pPr>
      <w:r>
        <w:t xml:space="preserve">                    {</w:t>
      </w:r>
    </w:p>
    <w:p w14:paraId="7897888B" w14:textId="77777777" w:rsidR="00CF30F2" w:rsidRDefault="00CF30F2" w:rsidP="00CF30F2">
      <w:pPr>
        <w:pStyle w:val="affd"/>
      </w:pPr>
      <w:r>
        <w:t xml:space="preserve">                        Elem = BaseElemsCreator.CreateLabel("Населённый пункт")</w:t>
      </w:r>
    </w:p>
    <w:p w14:paraId="685E31C2" w14:textId="77777777" w:rsidR="00CF30F2" w:rsidRDefault="00CF30F2" w:rsidP="00CF30F2">
      <w:pPr>
        <w:pStyle w:val="affd"/>
      </w:pPr>
      <w:r>
        <w:t xml:space="preserve">                    },</w:t>
      </w:r>
    </w:p>
    <w:p w14:paraId="00A7C3A9" w14:textId="77777777" w:rsidR="00CF30F2" w:rsidRDefault="00CF30F2" w:rsidP="00CF30F2">
      <w:pPr>
        <w:pStyle w:val="affd"/>
      </w:pPr>
      <w:r>
        <w:t xml:space="preserve">                    _componentState == AdminPageStatic.ComponentState.Read  ?</w:t>
      </w:r>
    </w:p>
    <w:p w14:paraId="3F09D840" w14:textId="77777777" w:rsidR="00CF30F2" w:rsidRDefault="00CF30F2" w:rsidP="00CF30F2">
      <w:pPr>
        <w:pStyle w:val="affd"/>
      </w:pPr>
      <w:r>
        <w:t xml:space="preserve">                        new LineElemsCreator.Data</w:t>
      </w:r>
    </w:p>
    <w:p w14:paraId="77B9EF62" w14:textId="77777777" w:rsidR="00CF30F2" w:rsidRDefault="00CF30F2" w:rsidP="00CF30F2">
      <w:pPr>
        <w:pStyle w:val="affd"/>
      </w:pPr>
      <w:r>
        <w:t xml:space="preserve">                        {</w:t>
      </w:r>
    </w:p>
    <w:p w14:paraId="332169A1" w14:textId="77777777" w:rsidR="00CF30F2" w:rsidRDefault="00CF30F2" w:rsidP="00CF30F2">
      <w:pPr>
        <w:pStyle w:val="affd"/>
      </w:pPr>
      <w:r>
        <w:t xml:space="preserve">                            Elem = BaseElemsCreator.CreateLabel(_baseResponse.Settlement ?.Name)</w:t>
      </w:r>
    </w:p>
    <w:p w14:paraId="23DE160A" w14:textId="77777777" w:rsidR="00CF30F2" w:rsidRDefault="00CF30F2" w:rsidP="00CF30F2">
      <w:pPr>
        <w:pStyle w:val="affd"/>
      </w:pPr>
      <w:r>
        <w:t xml:space="preserve">                        }</w:t>
      </w:r>
    </w:p>
    <w:p w14:paraId="1A003B3A" w14:textId="77777777" w:rsidR="00CF30F2" w:rsidRDefault="00CF30F2" w:rsidP="00CF30F2">
      <w:pPr>
        <w:pStyle w:val="affd"/>
      </w:pPr>
      <w:r>
        <w:t xml:space="preserve">                    :</w:t>
      </w:r>
    </w:p>
    <w:p w14:paraId="15ECDF63" w14:textId="77777777" w:rsidR="00CF30F2" w:rsidRDefault="00CF30F2" w:rsidP="00CF30F2">
      <w:pPr>
        <w:pStyle w:val="affd"/>
      </w:pPr>
      <w:r>
        <w:t xml:space="preserve">                        new LineElemsCreator.Data</w:t>
      </w:r>
    </w:p>
    <w:p w14:paraId="3B429F19" w14:textId="77777777" w:rsidR="00CF30F2" w:rsidRDefault="00CF30F2" w:rsidP="00CF30F2">
      <w:pPr>
        <w:pStyle w:val="affd"/>
      </w:pPr>
      <w:r>
        <w:t xml:space="preserve">                        {</w:t>
      </w:r>
    </w:p>
    <w:p w14:paraId="05DE5C86" w14:textId="77777777" w:rsidR="00CF30F2" w:rsidRDefault="00CF30F2" w:rsidP="00CF30F2">
      <w:pPr>
        <w:pStyle w:val="affd"/>
      </w:pPr>
      <w:r>
        <w:t xml:space="preserve">                            Elem = BaseElemsCreator.CreateSearchPopupAsLabel(settlementList, selectedIndex =&gt; _baseRequest.SettlementId = selectedIndex)</w:t>
      </w:r>
    </w:p>
    <w:p w14:paraId="3E903D5F" w14:textId="77777777" w:rsidR="00CF30F2" w:rsidRDefault="00CF30F2" w:rsidP="00CF30F2">
      <w:pPr>
        <w:pStyle w:val="affd"/>
      </w:pPr>
      <w:r>
        <w:t xml:space="preserve">                        }</w:t>
      </w:r>
    </w:p>
    <w:p w14:paraId="3E8F444C" w14:textId="77777777" w:rsidR="00CF30F2" w:rsidRDefault="00CF30F2" w:rsidP="00CF30F2">
      <w:pPr>
        <w:pStyle w:val="affd"/>
      </w:pPr>
      <w:r>
        <w:t xml:space="preserve">                ]</w:t>
      </w:r>
    </w:p>
    <w:p w14:paraId="193BE8D6" w14:textId="77777777" w:rsidR="00CF30F2" w:rsidRDefault="00CF30F2" w:rsidP="00CF30F2">
      <w:pPr>
        <w:pStyle w:val="affd"/>
      </w:pPr>
      <w:r>
        <w:t xml:space="preserve">            );</w:t>
      </w:r>
    </w:p>
    <w:p w14:paraId="2A600953" w14:textId="77777777" w:rsidR="00CF30F2" w:rsidRDefault="00CF30F2" w:rsidP="00CF30F2">
      <w:pPr>
        <w:pStyle w:val="affd"/>
      </w:pPr>
    </w:p>
    <w:p w14:paraId="415275BE" w14:textId="77777777" w:rsidR="00CF30F2" w:rsidRDefault="00CF30F2" w:rsidP="00CF30F2">
      <w:pPr>
        <w:pStyle w:val="affd"/>
      </w:pPr>
      <w:r>
        <w:t xml:space="preserve">            LineElemsCreator.AddLineElems(</w:t>
      </w:r>
    </w:p>
    <w:p w14:paraId="137BC388" w14:textId="77777777" w:rsidR="00CF30F2" w:rsidRDefault="00CF30F2" w:rsidP="00CF30F2">
      <w:pPr>
        <w:pStyle w:val="affd"/>
      </w:pPr>
      <w:r>
        <w:t xml:space="preserve">                grid: _baseInfoGrid,</w:t>
      </w:r>
    </w:p>
    <w:p w14:paraId="0E08F327" w14:textId="77777777" w:rsidR="00CF30F2" w:rsidRDefault="00CF30F2" w:rsidP="00CF30F2">
      <w:pPr>
        <w:pStyle w:val="affd"/>
      </w:pPr>
      <w:r>
        <w:t xml:space="preserve">                rowIndex: _baseInfoGridRowIndex++,</w:t>
      </w:r>
    </w:p>
    <w:p w14:paraId="0864E23C" w14:textId="77777777" w:rsidR="00CF30F2" w:rsidRDefault="00CF30F2" w:rsidP="00CF30F2">
      <w:pPr>
        <w:pStyle w:val="affd"/>
      </w:pPr>
      <w:r>
        <w:t xml:space="preserve">                objectList: [</w:t>
      </w:r>
    </w:p>
    <w:p w14:paraId="2147BAB7" w14:textId="77777777" w:rsidR="00CF30F2" w:rsidRDefault="00CF30F2" w:rsidP="00CF30F2">
      <w:pPr>
        <w:pStyle w:val="affd"/>
      </w:pPr>
      <w:r>
        <w:t xml:space="preserve">                    new LineElemsCreator.Data</w:t>
      </w:r>
    </w:p>
    <w:p w14:paraId="57D2CAAE" w14:textId="77777777" w:rsidR="00CF30F2" w:rsidRDefault="00CF30F2" w:rsidP="00CF30F2">
      <w:pPr>
        <w:pStyle w:val="affd"/>
      </w:pPr>
      <w:r>
        <w:t xml:space="preserve">                    {</w:t>
      </w:r>
    </w:p>
    <w:p w14:paraId="4CB66AFF" w14:textId="77777777" w:rsidR="00CF30F2" w:rsidRDefault="00CF30F2" w:rsidP="00CF30F2">
      <w:pPr>
        <w:pStyle w:val="affd"/>
      </w:pPr>
      <w:r>
        <w:t xml:space="preserve">                        Elem = BaseElemsCreator.CreateLabel("Адресс")</w:t>
      </w:r>
    </w:p>
    <w:p w14:paraId="0D33A729" w14:textId="77777777" w:rsidR="00CF30F2" w:rsidRDefault="00CF30F2" w:rsidP="00CF30F2">
      <w:pPr>
        <w:pStyle w:val="affd"/>
      </w:pPr>
      <w:r>
        <w:t xml:space="preserve">                    },</w:t>
      </w:r>
    </w:p>
    <w:p w14:paraId="11A0804D" w14:textId="77777777" w:rsidR="00CF30F2" w:rsidRDefault="00CF30F2" w:rsidP="00CF30F2">
      <w:pPr>
        <w:pStyle w:val="affd"/>
      </w:pPr>
      <w:r>
        <w:t xml:space="preserve">                    _componentState == AdminPageStatic.ComponentState.Read  ?</w:t>
      </w:r>
    </w:p>
    <w:p w14:paraId="5566CA7C" w14:textId="77777777" w:rsidR="00CF30F2" w:rsidRDefault="00CF30F2" w:rsidP="00CF30F2">
      <w:pPr>
        <w:pStyle w:val="affd"/>
      </w:pPr>
      <w:r>
        <w:t xml:space="preserve">                        new LineElemsCreator.Data</w:t>
      </w:r>
    </w:p>
    <w:p w14:paraId="6372DFF2" w14:textId="77777777" w:rsidR="00CF30F2" w:rsidRDefault="00CF30F2" w:rsidP="00CF30F2">
      <w:pPr>
        <w:pStyle w:val="affd"/>
      </w:pPr>
      <w:r>
        <w:t xml:space="preserve">                        {</w:t>
      </w:r>
    </w:p>
    <w:p w14:paraId="49062C24" w14:textId="77777777" w:rsidR="00CF30F2" w:rsidRDefault="00CF30F2" w:rsidP="00CF30F2">
      <w:pPr>
        <w:pStyle w:val="affd"/>
      </w:pPr>
      <w:r>
        <w:t xml:space="preserve">                            Elem = BaseElemsCreator.CreateLabel(_baseResponse.Address)</w:t>
      </w:r>
    </w:p>
    <w:p w14:paraId="0CD84A22" w14:textId="77777777" w:rsidR="00CF30F2" w:rsidRDefault="00CF30F2" w:rsidP="00CF30F2">
      <w:pPr>
        <w:pStyle w:val="affd"/>
      </w:pPr>
      <w:r>
        <w:t xml:space="preserve">                        }</w:t>
      </w:r>
    </w:p>
    <w:p w14:paraId="60A0A0CA" w14:textId="77777777" w:rsidR="00CF30F2" w:rsidRDefault="00CF30F2" w:rsidP="00CF30F2">
      <w:pPr>
        <w:pStyle w:val="affd"/>
      </w:pPr>
      <w:r>
        <w:t xml:space="preserve">                    :</w:t>
      </w:r>
    </w:p>
    <w:p w14:paraId="0D454632" w14:textId="77777777" w:rsidR="00CF30F2" w:rsidRDefault="00CF30F2" w:rsidP="00CF30F2">
      <w:pPr>
        <w:pStyle w:val="affd"/>
      </w:pPr>
      <w:r>
        <w:t xml:space="preserve">                        new LineElemsCreator.Data</w:t>
      </w:r>
    </w:p>
    <w:p w14:paraId="35A2935A" w14:textId="77777777" w:rsidR="00CF30F2" w:rsidRDefault="00CF30F2" w:rsidP="00CF30F2">
      <w:pPr>
        <w:pStyle w:val="affd"/>
      </w:pPr>
      <w:r>
        <w:t xml:space="preserve">                        {</w:t>
      </w:r>
    </w:p>
    <w:p w14:paraId="38FBBD76" w14:textId="77777777" w:rsidR="00CF30F2" w:rsidRDefault="00CF30F2" w:rsidP="00CF30F2">
      <w:pPr>
        <w:pStyle w:val="affd"/>
      </w:pPr>
      <w:r>
        <w:t xml:space="preserve">                            Elem = BaseElemsCreator.CreateEditor(newText =&gt; _baseRequest.Address = newText, "ул. Ленина, 12",_baseResponse.Address )</w:t>
      </w:r>
    </w:p>
    <w:p w14:paraId="2CA02292" w14:textId="77777777" w:rsidR="00CF30F2" w:rsidRDefault="00CF30F2" w:rsidP="00CF30F2">
      <w:pPr>
        <w:pStyle w:val="affd"/>
      </w:pPr>
      <w:r>
        <w:t xml:space="preserve">                        }</w:t>
      </w:r>
    </w:p>
    <w:p w14:paraId="165B188D" w14:textId="77777777" w:rsidR="00CF30F2" w:rsidRDefault="00CF30F2" w:rsidP="00CF30F2">
      <w:pPr>
        <w:pStyle w:val="affd"/>
      </w:pPr>
      <w:r>
        <w:t xml:space="preserve">                ]</w:t>
      </w:r>
    </w:p>
    <w:p w14:paraId="3FC9A713" w14:textId="77777777" w:rsidR="00CF30F2" w:rsidRDefault="00CF30F2" w:rsidP="00CF30F2">
      <w:pPr>
        <w:pStyle w:val="affd"/>
      </w:pPr>
      <w:r>
        <w:t xml:space="preserve">            );</w:t>
      </w:r>
    </w:p>
    <w:p w14:paraId="361B532D" w14:textId="77777777" w:rsidR="00CF30F2" w:rsidRDefault="00CF30F2" w:rsidP="00CF30F2">
      <w:pPr>
        <w:pStyle w:val="affd"/>
      </w:pPr>
    </w:p>
    <w:p w14:paraId="5152C5EE" w14:textId="77777777" w:rsidR="00CF30F2" w:rsidRDefault="00CF30F2" w:rsidP="00CF30F2">
      <w:pPr>
        <w:pStyle w:val="affd"/>
      </w:pPr>
      <w:r>
        <w:t xml:space="preserve">            LineElemsCreator.AddLineElems(</w:t>
      </w:r>
    </w:p>
    <w:p w14:paraId="6F801A78" w14:textId="77777777" w:rsidR="00CF30F2" w:rsidRDefault="00CF30F2" w:rsidP="00CF30F2">
      <w:pPr>
        <w:pStyle w:val="affd"/>
      </w:pPr>
      <w:r>
        <w:t xml:space="preserve">                grid: _baseInfoGrid,</w:t>
      </w:r>
    </w:p>
    <w:p w14:paraId="208453B9" w14:textId="77777777" w:rsidR="00CF30F2" w:rsidRDefault="00CF30F2" w:rsidP="00CF30F2">
      <w:pPr>
        <w:pStyle w:val="affd"/>
      </w:pPr>
      <w:r>
        <w:t xml:space="preserve">                rowIndex: _baseInfoGridRowIndex++,</w:t>
      </w:r>
    </w:p>
    <w:p w14:paraId="0F8CA9DD" w14:textId="77777777" w:rsidR="00CF30F2" w:rsidRDefault="00CF30F2" w:rsidP="00CF30F2">
      <w:pPr>
        <w:pStyle w:val="affd"/>
      </w:pPr>
      <w:r>
        <w:t xml:space="preserve">                objectList: [</w:t>
      </w:r>
    </w:p>
    <w:p w14:paraId="225D4BF8" w14:textId="77777777" w:rsidR="00CF30F2" w:rsidRDefault="00CF30F2" w:rsidP="00CF30F2">
      <w:pPr>
        <w:pStyle w:val="affd"/>
      </w:pPr>
      <w:r>
        <w:t xml:space="preserve">                    new LineElemsCreator.Data</w:t>
      </w:r>
    </w:p>
    <w:p w14:paraId="703823E9" w14:textId="77777777" w:rsidR="00CF30F2" w:rsidRDefault="00CF30F2" w:rsidP="00CF30F2">
      <w:pPr>
        <w:pStyle w:val="affd"/>
      </w:pPr>
      <w:r>
        <w:t xml:space="preserve">                    {</w:t>
      </w:r>
    </w:p>
    <w:p w14:paraId="34C6920A" w14:textId="77777777" w:rsidR="00CF30F2" w:rsidRDefault="00CF30F2" w:rsidP="00CF30F2">
      <w:pPr>
        <w:pStyle w:val="affd"/>
      </w:pPr>
      <w:r>
        <w:t xml:space="preserve">                        Elem = BaseElemsCreator.CreateLabel("Email")</w:t>
      </w:r>
    </w:p>
    <w:p w14:paraId="40DD4ECB" w14:textId="77777777" w:rsidR="00CF30F2" w:rsidRDefault="00CF30F2" w:rsidP="00CF30F2">
      <w:pPr>
        <w:pStyle w:val="affd"/>
      </w:pPr>
      <w:r>
        <w:t xml:space="preserve">                    },</w:t>
      </w:r>
    </w:p>
    <w:p w14:paraId="05248E54" w14:textId="77777777" w:rsidR="00CF30F2" w:rsidRDefault="00CF30F2" w:rsidP="00CF30F2">
      <w:pPr>
        <w:pStyle w:val="affd"/>
      </w:pPr>
      <w:r>
        <w:t xml:space="preserve">                    _componentState == AdminPageStatic.ComponentState.Read  ?</w:t>
      </w:r>
    </w:p>
    <w:p w14:paraId="6674D20D" w14:textId="77777777" w:rsidR="00CF30F2" w:rsidRDefault="00CF30F2" w:rsidP="00CF30F2">
      <w:pPr>
        <w:pStyle w:val="affd"/>
      </w:pPr>
      <w:r>
        <w:t xml:space="preserve">                        new LineElemsCreator.Data</w:t>
      </w:r>
    </w:p>
    <w:p w14:paraId="2AAB3D00" w14:textId="77777777" w:rsidR="00CF30F2" w:rsidRDefault="00CF30F2" w:rsidP="00CF30F2">
      <w:pPr>
        <w:pStyle w:val="affd"/>
      </w:pPr>
      <w:r>
        <w:t xml:space="preserve">                        {</w:t>
      </w:r>
    </w:p>
    <w:p w14:paraId="065001A5" w14:textId="77777777" w:rsidR="00CF30F2" w:rsidRDefault="00CF30F2" w:rsidP="00CF30F2">
      <w:pPr>
        <w:pStyle w:val="affd"/>
      </w:pPr>
      <w:r>
        <w:t xml:space="preserve">                            Elem = BaseElemsCreator.CreateLabel(_baseResponse.Email)</w:t>
      </w:r>
    </w:p>
    <w:p w14:paraId="465BC5D9" w14:textId="77777777" w:rsidR="00CF30F2" w:rsidRDefault="00CF30F2" w:rsidP="00CF30F2">
      <w:pPr>
        <w:pStyle w:val="affd"/>
      </w:pPr>
      <w:r>
        <w:t xml:space="preserve">                        }</w:t>
      </w:r>
    </w:p>
    <w:p w14:paraId="49C1E46E" w14:textId="77777777" w:rsidR="00CF30F2" w:rsidRDefault="00CF30F2" w:rsidP="00CF30F2">
      <w:pPr>
        <w:pStyle w:val="affd"/>
      </w:pPr>
      <w:r>
        <w:t xml:space="preserve">                    :</w:t>
      </w:r>
    </w:p>
    <w:p w14:paraId="2E653E8E" w14:textId="77777777" w:rsidR="00CF30F2" w:rsidRDefault="00CF30F2" w:rsidP="00CF30F2">
      <w:pPr>
        <w:pStyle w:val="affd"/>
      </w:pPr>
      <w:r>
        <w:t xml:space="preserve">                        new LineElemsCreator.Data</w:t>
      </w:r>
    </w:p>
    <w:p w14:paraId="7D1DAB51" w14:textId="77777777" w:rsidR="00CF30F2" w:rsidRDefault="00CF30F2" w:rsidP="00CF30F2">
      <w:pPr>
        <w:pStyle w:val="affd"/>
      </w:pPr>
      <w:r>
        <w:t xml:space="preserve">                        {</w:t>
      </w:r>
    </w:p>
    <w:p w14:paraId="76424B8B" w14:textId="77777777" w:rsidR="00CF30F2" w:rsidRDefault="00CF30F2" w:rsidP="00CF30F2">
      <w:pPr>
        <w:pStyle w:val="affd"/>
      </w:pPr>
      <w:r>
        <w:t xml:space="preserve">                            Elem = BaseElemsCreator.CreateEditor( newText =&gt; _baseRequest.Email = newText, "sh4@edus.by", _baseResponse.Email)</w:t>
      </w:r>
    </w:p>
    <w:p w14:paraId="6858FCEB" w14:textId="77777777" w:rsidR="00CF30F2" w:rsidRDefault="00CF30F2" w:rsidP="00CF30F2">
      <w:pPr>
        <w:pStyle w:val="affd"/>
      </w:pPr>
      <w:r>
        <w:t xml:space="preserve">                        }</w:t>
      </w:r>
    </w:p>
    <w:p w14:paraId="38EBB317" w14:textId="77777777" w:rsidR="00CF30F2" w:rsidRDefault="00CF30F2" w:rsidP="00CF30F2">
      <w:pPr>
        <w:pStyle w:val="affd"/>
      </w:pPr>
      <w:r>
        <w:t xml:space="preserve">                ]</w:t>
      </w:r>
    </w:p>
    <w:p w14:paraId="45424C87" w14:textId="77777777" w:rsidR="00CF30F2" w:rsidRDefault="00CF30F2" w:rsidP="00CF30F2">
      <w:pPr>
        <w:pStyle w:val="affd"/>
      </w:pPr>
      <w:r>
        <w:t xml:space="preserve">            );</w:t>
      </w:r>
    </w:p>
    <w:p w14:paraId="1B7EA259" w14:textId="77777777" w:rsidR="00CF30F2" w:rsidRDefault="00CF30F2" w:rsidP="00CF30F2">
      <w:pPr>
        <w:pStyle w:val="affd"/>
      </w:pPr>
    </w:p>
    <w:p w14:paraId="6426F8DC" w14:textId="77777777" w:rsidR="00CF30F2" w:rsidRDefault="00CF30F2" w:rsidP="00CF30F2">
      <w:pPr>
        <w:pStyle w:val="affd"/>
      </w:pPr>
      <w:r>
        <w:t xml:space="preserve">            LineElemsCreator.AddLineElems(</w:t>
      </w:r>
    </w:p>
    <w:p w14:paraId="46260988" w14:textId="77777777" w:rsidR="00CF30F2" w:rsidRDefault="00CF30F2" w:rsidP="00CF30F2">
      <w:pPr>
        <w:pStyle w:val="affd"/>
      </w:pPr>
      <w:r>
        <w:t xml:space="preserve">                grid: _baseInfoGrid,</w:t>
      </w:r>
    </w:p>
    <w:p w14:paraId="3C4878AE" w14:textId="77777777" w:rsidR="00CF30F2" w:rsidRDefault="00CF30F2" w:rsidP="00CF30F2">
      <w:pPr>
        <w:pStyle w:val="affd"/>
      </w:pPr>
      <w:r>
        <w:t xml:space="preserve">                rowIndex: _baseInfoGridRowIndex++,</w:t>
      </w:r>
    </w:p>
    <w:p w14:paraId="434A6F9F" w14:textId="77777777" w:rsidR="00CF30F2" w:rsidRDefault="00CF30F2" w:rsidP="00CF30F2">
      <w:pPr>
        <w:pStyle w:val="affd"/>
      </w:pPr>
      <w:r>
        <w:t xml:space="preserve">                objectList: [</w:t>
      </w:r>
    </w:p>
    <w:p w14:paraId="19A8FA62" w14:textId="77777777" w:rsidR="00CF30F2" w:rsidRDefault="00CF30F2" w:rsidP="00CF30F2">
      <w:pPr>
        <w:pStyle w:val="affd"/>
      </w:pPr>
      <w:r>
        <w:t xml:space="preserve">                    new LineElemsCreator.Data</w:t>
      </w:r>
    </w:p>
    <w:p w14:paraId="029A505B" w14:textId="77777777" w:rsidR="00CF30F2" w:rsidRDefault="00CF30F2" w:rsidP="00CF30F2">
      <w:pPr>
        <w:pStyle w:val="affd"/>
      </w:pPr>
      <w:r>
        <w:t xml:space="preserve">                    {</w:t>
      </w:r>
    </w:p>
    <w:p w14:paraId="750962DC" w14:textId="77777777" w:rsidR="00CF30F2" w:rsidRDefault="00CF30F2" w:rsidP="00CF30F2">
      <w:pPr>
        <w:pStyle w:val="affd"/>
      </w:pPr>
      <w:r>
        <w:t xml:space="preserve">                        Elem = BaseElemsCreator.CreateLabel("Телефон")</w:t>
      </w:r>
    </w:p>
    <w:p w14:paraId="04228DC9" w14:textId="77777777" w:rsidR="00CF30F2" w:rsidRDefault="00CF30F2" w:rsidP="00CF30F2">
      <w:pPr>
        <w:pStyle w:val="affd"/>
      </w:pPr>
      <w:r>
        <w:t xml:space="preserve">                    },</w:t>
      </w:r>
    </w:p>
    <w:p w14:paraId="3CA605CD" w14:textId="77777777" w:rsidR="00CF30F2" w:rsidRDefault="00CF30F2" w:rsidP="00CF30F2">
      <w:pPr>
        <w:pStyle w:val="affd"/>
      </w:pPr>
      <w:r>
        <w:t xml:space="preserve">                    _componentState == AdminPageStatic.ComponentState.Read  ?</w:t>
      </w:r>
    </w:p>
    <w:p w14:paraId="483962A3" w14:textId="77777777" w:rsidR="00CF30F2" w:rsidRDefault="00CF30F2" w:rsidP="00CF30F2">
      <w:pPr>
        <w:pStyle w:val="affd"/>
      </w:pPr>
      <w:r>
        <w:t xml:space="preserve">                        new LineElemsCreator.Data</w:t>
      </w:r>
    </w:p>
    <w:p w14:paraId="5C89E6E6" w14:textId="77777777" w:rsidR="00CF30F2" w:rsidRDefault="00CF30F2" w:rsidP="00CF30F2">
      <w:pPr>
        <w:pStyle w:val="affd"/>
      </w:pPr>
      <w:r>
        <w:t xml:space="preserve">                        {</w:t>
      </w:r>
    </w:p>
    <w:p w14:paraId="316BDDAC" w14:textId="77777777" w:rsidR="00CF30F2" w:rsidRDefault="00CF30F2" w:rsidP="00CF30F2">
      <w:pPr>
        <w:pStyle w:val="affd"/>
      </w:pPr>
      <w:r>
        <w:t xml:space="preserve">                            Elem = BaseElemsCreator.CreateLabel(_baseResponse.PhoneNumber)</w:t>
      </w:r>
    </w:p>
    <w:p w14:paraId="1223DA57" w14:textId="77777777" w:rsidR="00CF30F2" w:rsidRDefault="00CF30F2" w:rsidP="00CF30F2">
      <w:pPr>
        <w:pStyle w:val="affd"/>
      </w:pPr>
      <w:r>
        <w:t xml:space="preserve">                        }</w:t>
      </w:r>
    </w:p>
    <w:p w14:paraId="047C00B1" w14:textId="77777777" w:rsidR="00CF30F2" w:rsidRDefault="00CF30F2" w:rsidP="00CF30F2">
      <w:pPr>
        <w:pStyle w:val="affd"/>
      </w:pPr>
      <w:r>
        <w:t xml:space="preserve">                    :</w:t>
      </w:r>
    </w:p>
    <w:p w14:paraId="24334BE9" w14:textId="77777777" w:rsidR="00CF30F2" w:rsidRDefault="00CF30F2" w:rsidP="00CF30F2">
      <w:pPr>
        <w:pStyle w:val="affd"/>
      </w:pPr>
      <w:r>
        <w:t xml:space="preserve">                        new LineElemsCreator.Data</w:t>
      </w:r>
    </w:p>
    <w:p w14:paraId="5EF3F9AB" w14:textId="77777777" w:rsidR="00CF30F2" w:rsidRDefault="00CF30F2" w:rsidP="00CF30F2">
      <w:pPr>
        <w:pStyle w:val="affd"/>
      </w:pPr>
      <w:r>
        <w:t xml:space="preserve">                        {</w:t>
      </w:r>
    </w:p>
    <w:p w14:paraId="50BDEEA9" w14:textId="77777777" w:rsidR="00CF30F2" w:rsidRDefault="00CF30F2" w:rsidP="00CF30F2">
      <w:pPr>
        <w:pStyle w:val="affd"/>
      </w:pPr>
      <w:r>
        <w:t xml:space="preserve">                            Elem = BaseElemsCreator.CreateEditor(newText =&gt; _baseRequest.PhoneNumber = newText, "+375 17 433-09-02", _baseResponse.PhoneNumber)</w:t>
      </w:r>
    </w:p>
    <w:p w14:paraId="2179A58F" w14:textId="77777777" w:rsidR="00CF30F2" w:rsidRDefault="00CF30F2" w:rsidP="00CF30F2">
      <w:pPr>
        <w:pStyle w:val="affd"/>
      </w:pPr>
      <w:r>
        <w:t xml:space="preserve">                        }</w:t>
      </w:r>
    </w:p>
    <w:p w14:paraId="52D12275" w14:textId="77777777" w:rsidR="00CF30F2" w:rsidRDefault="00CF30F2" w:rsidP="00CF30F2">
      <w:pPr>
        <w:pStyle w:val="affd"/>
      </w:pPr>
      <w:r>
        <w:t xml:space="preserve">                ]</w:t>
      </w:r>
    </w:p>
    <w:p w14:paraId="3C23D598" w14:textId="77777777" w:rsidR="00CF30F2" w:rsidRDefault="00CF30F2" w:rsidP="00CF30F2">
      <w:pPr>
        <w:pStyle w:val="affd"/>
      </w:pPr>
      <w:r>
        <w:t xml:space="preserve">            );</w:t>
      </w:r>
    </w:p>
    <w:p w14:paraId="45C6020F" w14:textId="77777777" w:rsidR="00CF30F2" w:rsidRDefault="00CF30F2" w:rsidP="00CF30F2">
      <w:pPr>
        <w:pStyle w:val="affd"/>
      </w:pPr>
      <w:r>
        <w:t xml:space="preserve">        }</w:t>
      </w:r>
    </w:p>
    <w:p w14:paraId="5849CB1F" w14:textId="77777777" w:rsidR="00CF30F2" w:rsidRDefault="00CF30F2" w:rsidP="00CF30F2">
      <w:pPr>
        <w:pStyle w:val="affd"/>
      </w:pPr>
    </w:p>
    <w:p w14:paraId="22023DA7" w14:textId="77777777" w:rsidR="00CF30F2" w:rsidRDefault="00CF30F2" w:rsidP="00CF30F2">
      <w:pPr>
        <w:pStyle w:val="affd"/>
      </w:pPr>
      <w:r>
        <w:t xml:space="preserve">        private Stream? _image_stream = null;</w:t>
      </w:r>
    </w:p>
    <w:p w14:paraId="4B03FDE5" w14:textId="77777777" w:rsidR="00CF30F2" w:rsidRDefault="00CF30F2" w:rsidP="00CF30F2">
      <w:pPr>
        <w:pStyle w:val="affd"/>
      </w:pPr>
      <w:r>
        <w:t xml:space="preserve">        private FileResult? _imageFile = null;</w:t>
      </w:r>
    </w:p>
    <w:p w14:paraId="733005F1" w14:textId="77777777" w:rsidR="00CF30F2" w:rsidRDefault="00CF30F2" w:rsidP="00CF30F2">
      <w:pPr>
        <w:pStyle w:val="affd"/>
      </w:pPr>
      <w:r>
        <w:t xml:space="preserve">        private async void AddImageTapped(object? sender, EventArgs e)</w:t>
      </w:r>
    </w:p>
    <w:p w14:paraId="1460E0E5" w14:textId="77777777" w:rsidR="00CF30F2" w:rsidRDefault="00CF30F2" w:rsidP="00CF30F2">
      <w:pPr>
        <w:pStyle w:val="affd"/>
      </w:pPr>
      <w:r>
        <w:t xml:space="preserve">        {</w:t>
      </w:r>
    </w:p>
    <w:p w14:paraId="63A06BDC" w14:textId="77777777" w:rsidR="00CF30F2" w:rsidRDefault="00CF30F2" w:rsidP="00CF30F2">
      <w:pPr>
        <w:pStyle w:val="affd"/>
      </w:pPr>
      <w:r>
        <w:t xml:space="preserve">            var result = await FilePicker.Default.PickAsync(new PickOptions</w:t>
      </w:r>
    </w:p>
    <w:p w14:paraId="1C56B961" w14:textId="77777777" w:rsidR="00CF30F2" w:rsidRDefault="00CF30F2" w:rsidP="00CF30F2">
      <w:pPr>
        <w:pStyle w:val="affd"/>
      </w:pPr>
      <w:r>
        <w:t xml:space="preserve">            {</w:t>
      </w:r>
    </w:p>
    <w:p w14:paraId="46128BA4" w14:textId="77777777" w:rsidR="00CF30F2" w:rsidRDefault="00CF30F2" w:rsidP="00CF30F2">
      <w:pPr>
        <w:pStyle w:val="affd"/>
      </w:pPr>
      <w:r>
        <w:t xml:space="preserve">                PickerTitle = "Выберите изображение",</w:t>
      </w:r>
    </w:p>
    <w:p w14:paraId="5083DE68" w14:textId="77777777" w:rsidR="00CF30F2" w:rsidRDefault="00CF30F2" w:rsidP="00CF30F2">
      <w:pPr>
        <w:pStyle w:val="affd"/>
      </w:pPr>
      <w:r>
        <w:t xml:space="preserve">                FileTypes = FilePickerFileType.Images</w:t>
      </w:r>
    </w:p>
    <w:p w14:paraId="6DF80EB9" w14:textId="77777777" w:rsidR="00CF30F2" w:rsidRDefault="00CF30F2" w:rsidP="00CF30F2">
      <w:pPr>
        <w:pStyle w:val="affd"/>
      </w:pPr>
      <w:r>
        <w:t xml:space="preserve">            });</w:t>
      </w:r>
    </w:p>
    <w:p w14:paraId="6059D254" w14:textId="77777777" w:rsidR="00CF30F2" w:rsidRDefault="00CF30F2" w:rsidP="00CF30F2">
      <w:pPr>
        <w:pStyle w:val="affd"/>
      </w:pPr>
    </w:p>
    <w:p w14:paraId="70E6DBEB" w14:textId="77777777" w:rsidR="00CF30F2" w:rsidRDefault="00CF30F2" w:rsidP="00CF30F2">
      <w:pPr>
        <w:pStyle w:val="affd"/>
      </w:pPr>
      <w:r>
        <w:t xml:space="preserve">            if (result == null) return;</w:t>
      </w:r>
    </w:p>
    <w:p w14:paraId="638FCCCA" w14:textId="77777777" w:rsidR="00CF30F2" w:rsidRDefault="00CF30F2" w:rsidP="00CF30F2">
      <w:pPr>
        <w:pStyle w:val="affd"/>
      </w:pPr>
      <w:r>
        <w:t xml:space="preserve">            _imageFile = result;</w:t>
      </w:r>
    </w:p>
    <w:p w14:paraId="1EB05C7E" w14:textId="77777777" w:rsidR="00CF30F2" w:rsidRDefault="00CF30F2" w:rsidP="00CF30F2">
      <w:pPr>
        <w:pStyle w:val="affd"/>
      </w:pPr>
    </w:p>
    <w:p w14:paraId="6ED911F5" w14:textId="77777777" w:rsidR="00CF30F2" w:rsidRDefault="00CF30F2" w:rsidP="00CF30F2">
      <w:pPr>
        <w:pStyle w:val="affd"/>
      </w:pPr>
      <w:r>
        <w:t xml:space="preserve">            if (_imageStack != null)</w:t>
      </w:r>
    </w:p>
    <w:p w14:paraId="1892C916" w14:textId="77777777" w:rsidR="00CF30F2" w:rsidRDefault="00CF30F2" w:rsidP="00CF30F2">
      <w:pPr>
        <w:pStyle w:val="affd"/>
      </w:pPr>
      <w:r>
        <w:t xml:space="preserve">            {</w:t>
      </w:r>
    </w:p>
    <w:p w14:paraId="523905D1" w14:textId="77777777" w:rsidR="00CF30F2" w:rsidRDefault="00CF30F2" w:rsidP="00CF30F2">
      <w:pPr>
        <w:pStyle w:val="affd"/>
      </w:pPr>
      <w:r>
        <w:t xml:space="preserve">                _image_stream?.Dispose();</w:t>
      </w:r>
    </w:p>
    <w:p w14:paraId="70A0FEEF" w14:textId="77777777" w:rsidR="00CF30F2" w:rsidRDefault="00CF30F2" w:rsidP="00CF30F2">
      <w:pPr>
        <w:pStyle w:val="affd"/>
      </w:pPr>
      <w:r>
        <w:t xml:space="preserve">                _image_stream = await result.OpenReadAsync();</w:t>
      </w:r>
    </w:p>
    <w:p w14:paraId="6B61191F" w14:textId="77777777" w:rsidR="00CF30F2" w:rsidRDefault="00CF30F2" w:rsidP="00CF30F2">
      <w:pPr>
        <w:pStyle w:val="affd"/>
      </w:pPr>
      <w:r>
        <w:t xml:space="preserve">                Image image = (Image)_imageStack[^1];</w:t>
      </w:r>
    </w:p>
    <w:p w14:paraId="070DB5AC" w14:textId="77777777" w:rsidR="00CF30F2" w:rsidRDefault="00CF30F2" w:rsidP="00CF30F2">
      <w:pPr>
        <w:pStyle w:val="affd"/>
      </w:pPr>
      <w:r>
        <w:t xml:space="preserve">                image.Source = ImageSource.FromStream(() =&gt; _image_stream);</w:t>
      </w:r>
    </w:p>
    <w:p w14:paraId="33FF4141" w14:textId="77777777" w:rsidR="00CF30F2" w:rsidRDefault="00CF30F2" w:rsidP="00CF30F2">
      <w:pPr>
        <w:pStyle w:val="affd"/>
      </w:pPr>
      <w:r>
        <w:t xml:space="preserve">            }</w:t>
      </w:r>
    </w:p>
    <w:p w14:paraId="6277362D" w14:textId="77777777" w:rsidR="00CF30F2" w:rsidRDefault="00CF30F2" w:rsidP="00CF30F2">
      <w:pPr>
        <w:pStyle w:val="affd"/>
      </w:pPr>
      <w:r>
        <w:t xml:space="preserve">        }</w:t>
      </w:r>
    </w:p>
    <w:p w14:paraId="126634D7" w14:textId="77777777" w:rsidR="00CF30F2" w:rsidRDefault="00CF30F2" w:rsidP="00CF30F2">
      <w:pPr>
        <w:pStyle w:val="affd"/>
      </w:pPr>
    </w:p>
    <w:p w14:paraId="7605E36F" w14:textId="77777777" w:rsidR="00CF30F2" w:rsidRDefault="00CF30F2" w:rsidP="00CF30F2">
      <w:pPr>
        <w:pStyle w:val="affd"/>
      </w:pPr>
      <w:r>
        <w:t xml:space="preserve">        protected override void SaveButtonClicked(object? sender, EventArgs e)</w:t>
      </w:r>
    </w:p>
    <w:p w14:paraId="5AF31687" w14:textId="77777777" w:rsidR="00CF30F2" w:rsidRDefault="00CF30F2" w:rsidP="00CF30F2">
      <w:pPr>
        <w:pStyle w:val="affd"/>
      </w:pPr>
      <w:r>
        <w:t xml:space="preserve">        {</w:t>
      </w:r>
    </w:p>
    <w:p w14:paraId="3AB426F7" w14:textId="77777777" w:rsidR="00CF30F2" w:rsidRDefault="00CF30F2" w:rsidP="00CF30F2">
      <w:pPr>
        <w:pStyle w:val="affd"/>
      </w:pPr>
      <w:r>
        <w:t xml:space="preserve">            base.SaveButtonClicked(sender, e);</w:t>
      </w:r>
    </w:p>
    <w:p w14:paraId="2C47971E" w14:textId="77777777" w:rsidR="00CF30F2" w:rsidRDefault="00CF30F2" w:rsidP="00CF30F2">
      <w:pPr>
        <w:pStyle w:val="affd"/>
      </w:pPr>
    </w:p>
    <w:p w14:paraId="517D1504" w14:textId="77777777" w:rsidR="00CF30F2" w:rsidRDefault="00CF30F2" w:rsidP="00CF30F2">
      <w:pPr>
        <w:pStyle w:val="affd"/>
      </w:pPr>
      <w:r>
        <w:t xml:space="preserve">            if (_imageFile != null)</w:t>
      </w:r>
    </w:p>
    <w:p w14:paraId="469C205B" w14:textId="77777777" w:rsidR="00CF30F2" w:rsidRDefault="00CF30F2" w:rsidP="00CF30F2">
      <w:pPr>
        <w:pStyle w:val="affd"/>
      </w:pPr>
      <w:r>
        <w:t xml:space="preserve">            {</w:t>
      </w:r>
    </w:p>
    <w:p w14:paraId="6E921E18" w14:textId="77777777" w:rsidR="00CF30F2" w:rsidRDefault="00CF30F2" w:rsidP="00CF30F2">
      <w:pPr>
        <w:pStyle w:val="affd"/>
      </w:pPr>
      <w:r>
        <w:t xml:space="preserve">                _controller.AddImage(_baseResponse.Id, _imageFile);</w:t>
      </w:r>
    </w:p>
    <w:p w14:paraId="76997328" w14:textId="77777777" w:rsidR="00CF30F2" w:rsidRDefault="00CF30F2" w:rsidP="00CF30F2">
      <w:pPr>
        <w:pStyle w:val="affd"/>
      </w:pPr>
      <w:r>
        <w:t xml:space="preserve">            }</w:t>
      </w:r>
    </w:p>
    <w:p w14:paraId="77E3A9DB" w14:textId="77777777" w:rsidR="00CF30F2" w:rsidRDefault="00CF30F2" w:rsidP="00CF30F2">
      <w:pPr>
        <w:pStyle w:val="affd"/>
      </w:pPr>
      <w:r>
        <w:t xml:space="preserve">        }</w:t>
      </w:r>
    </w:p>
    <w:p w14:paraId="73F83F26" w14:textId="77777777" w:rsidR="00CF30F2" w:rsidRDefault="00CF30F2" w:rsidP="00CF30F2">
      <w:pPr>
        <w:pStyle w:val="affd"/>
      </w:pPr>
    </w:p>
    <w:p w14:paraId="159B9A1B" w14:textId="77777777" w:rsidR="00CF30F2" w:rsidRDefault="00CF30F2" w:rsidP="00CF30F2">
      <w:pPr>
        <w:pStyle w:val="affd"/>
      </w:pPr>
      <w:r>
        <w:t xml:space="preserve">        private static List&lt;TypeResponse&gt; GetRegions()</w:t>
      </w:r>
    </w:p>
    <w:p w14:paraId="0D73B6AF" w14:textId="77777777" w:rsidR="00CF30F2" w:rsidRDefault="00CF30F2" w:rsidP="00CF30F2">
      <w:pPr>
        <w:pStyle w:val="affd"/>
      </w:pPr>
      <w:r>
        <w:t xml:space="preserve">        {</w:t>
      </w:r>
    </w:p>
    <w:p w14:paraId="2B3405E2" w14:textId="77777777" w:rsidR="00CF30F2" w:rsidRDefault="00CF30F2" w:rsidP="00CF30F2">
      <w:pPr>
        <w:pStyle w:val="affd"/>
      </w:pPr>
      <w:r>
        <w:t xml:space="preserve">            var list = new List&lt;TypeResponse&gt;();</w:t>
      </w:r>
    </w:p>
    <w:p w14:paraId="05D26C52" w14:textId="77777777" w:rsidR="00CF30F2" w:rsidRDefault="00CF30F2" w:rsidP="00CF30F2">
      <w:pPr>
        <w:pStyle w:val="affd"/>
      </w:pPr>
    </w:p>
    <w:p w14:paraId="7492489F" w14:textId="77777777" w:rsidR="00CF30F2" w:rsidRDefault="00CF30F2" w:rsidP="00CF30F2">
      <w:pPr>
        <w:pStyle w:val="affd"/>
      </w:pPr>
      <w:r>
        <w:t xml:space="preserve">            Task.Run(async () =&gt;</w:t>
      </w:r>
    </w:p>
    <w:p w14:paraId="2AF8FCDD" w14:textId="77777777" w:rsidR="00CF30F2" w:rsidRDefault="00CF30F2" w:rsidP="00CF30F2">
      <w:pPr>
        <w:pStyle w:val="affd"/>
      </w:pPr>
      <w:r>
        <w:t xml:space="preserve">            {</w:t>
      </w:r>
    </w:p>
    <w:p w14:paraId="2D0982ED" w14:textId="77777777" w:rsidR="00CF30F2" w:rsidRDefault="00CF30F2" w:rsidP="00CF30F2">
      <w:pPr>
        <w:pStyle w:val="affd"/>
      </w:pPr>
      <w:r>
        <w:t xml:space="preserve">                Web.DTO.Responses.Other.TypeResponse[]? arr = null;</w:t>
      </w:r>
    </w:p>
    <w:p w14:paraId="60F0935D" w14:textId="77777777" w:rsidR="00CF30F2" w:rsidRDefault="00CF30F2" w:rsidP="00CF30F2">
      <w:pPr>
        <w:pStyle w:val="affd"/>
      </w:pPr>
      <w:r>
        <w:t xml:space="preserve">                var response = await AddressСontroller.GetRegions();</w:t>
      </w:r>
    </w:p>
    <w:p w14:paraId="08524BC0"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830CCFB" w14:textId="77777777" w:rsidR="00CF30F2" w:rsidRDefault="00CF30F2" w:rsidP="00CF30F2">
      <w:pPr>
        <w:pStyle w:val="affd"/>
      </w:pPr>
    </w:p>
    <w:p w14:paraId="633496EB" w14:textId="77777777" w:rsidR="00CF30F2" w:rsidRDefault="00CF30F2" w:rsidP="00CF30F2">
      <w:pPr>
        <w:pStyle w:val="affd"/>
      </w:pPr>
      <w:r>
        <w:t xml:space="preserve">                foreach (var elem in arr ?? [])</w:t>
      </w:r>
    </w:p>
    <w:p w14:paraId="738E9820" w14:textId="77777777" w:rsidR="00CF30F2" w:rsidRDefault="00CF30F2" w:rsidP="00CF30F2">
      <w:pPr>
        <w:pStyle w:val="affd"/>
      </w:pPr>
      <w:r>
        <w:t xml:space="preserve">                {</w:t>
      </w:r>
    </w:p>
    <w:p w14:paraId="406EECE6" w14:textId="77777777" w:rsidR="00CF30F2" w:rsidRDefault="00CF30F2" w:rsidP="00CF30F2">
      <w:pPr>
        <w:pStyle w:val="affd"/>
      </w:pPr>
      <w:r>
        <w:t xml:space="preserve">                    list.Add(new TypeResponse(elem.Id, elem.Name));</w:t>
      </w:r>
    </w:p>
    <w:p w14:paraId="7A831555" w14:textId="77777777" w:rsidR="00CF30F2" w:rsidRDefault="00CF30F2" w:rsidP="00CF30F2">
      <w:pPr>
        <w:pStyle w:val="affd"/>
      </w:pPr>
      <w:r>
        <w:t xml:space="preserve">                }</w:t>
      </w:r>
    </w:p>
    <w:p w14:paraId="11D65FA8" w14:textId="77777777" w:rsidR="00CF30F2" w:rsidRDefault="00CF30F2" w:rsidP="00CF30F2">
      <w:pPr>
        <w:pStyle w:val="affd"/>
      </w:pPr>
      <w:r>
        <w:t xml:space="preserve">            });</w:t>
      </w:r>
    </w:p>
    <w:p w14:paraId="68207A95" w14:textId="77777777" w:rsidR="00CF30F2" w:rsidRDefault="00CF30F2" w:rsidP="00CF30F2">
      <w:pPr>
        <w:pStyle w:val="affd"/>
      </w:pPr>
    </w:p>
    <w:p w14:paraId="410B9C11" w14:textId="77777777" w:rsidR="00CF30F2" w:rsidRDefault="00CF30F2" w:rsidP="00CF30F2">
      <w:pPr>
        <w:pStyle w:val="affd"/>
      </w:pPr>
      <w:r>
        <w:t xml:space="preserve">            return list;</w:t>
      </w:r>
    </w:p>
    <w:p w14:paraId="756F0E44" w14:textId="77777777" w:rsidR="00CF30F2" w:rsidRDefault="00CF30F2" w:rsidP="00CF30F2">
      <w:pPr>
        <w:pStyle w:val="affd"/>
      </w:pPr>
      <w:r>
        <w:t xml:space="preserve">        }</w:t>
      </w:r>
    </w:p>
    <w:p w14:paraId="40833B97" w14:textId="77777777" w:rsidR="00CF30F2" w:rsidRDefault="00CF30F2" w:rsidP="00CF30F2">
      <w:pPr>
        <w:pStyle w:val="affd"/>
      </w:pPr>
    </w:p>
    <w:p w14:paraId="0591F77C" w14:textId="77777777" w:rsidR="00CF30F2" w:rsidRDefault="00CF30F2" w:rsidP="00CF30F2">
      <w:pPr>
        <w:pStyle w:val="affd"/>
      </w:pPr>
      <w:r>
        <w:t xml:space="preserve">        private static void GetSettlements(List&lt;TypeResponse&gt; list, long regionId)</w:t>
      </w:r>
    </w:p>
    <w:p w14:paraId="4BD00B8A" w14:textId="77777777" w:rsidR="00CF30F2" w:rsidRDefault="00CF30F2" w:rsidP="00CF30F2">
      <w:pPr>
        <w:pStyle w:val="affd"/>
      </w:pPr>
      <w:r>
        <w:t xml:space="preserve">        {</w:t>
      </w:r>
    </w:p>
    <w:p w14:paraId="07578F84" w14:textId="77777777" w:rsidR="00CF30F2" w:rsidRDefault="00CF30F2" w:rsidP="00CF30F2">
      <w:pPr>
        <w:pStyle w:val="affd"/>
      </w:pPr>
      <w:r>
        <w:t xml:space="preserve">            list.Clear();</w:t>
      </w:r>
    </w:p>
    <w:p w14:paraId="45298163" w14:textId="77777777" w:rsidR="00CF30F2" w:rsidRDefault="00CF30F2" w:rsidP="00CF30F2">
      <w:pPr>
        <w:pStyle w:val="affd"/>
      </w:pPr>
      <w:r>
        <w:t xml:space="preserve">            Task.Run(async () =&gt;</w:t>
      </w:r>
    </w:p>
    <w:p w14:paraId="645582E9" w14:textId="77777777" w:rsidR="00CF30F2" w:rsidRDefault="00CF30F2" w:rsidP="00CF30F2">
      <w:pPr>
        <w:pStyle w:val="affd"/>
      </w:pPr>
      <w:r>
        <w:t xml:space="preserve">            {</w:t>
      </w:r>
    </w:p>
    <w:p w14:paraId="3F8C1D94" w14:textId="77777777" w:rsidR="00CF30F2" w:rsidRDefault="00CF30F2" w:rsidP="00CF30F2">
      <w:pPr>
        <w:pStyle w:val="affd"/>
      </w:pPr>
      <w:r>
        <w:t xml:space="preserve">                Web.DTO.Responses.Other.TypeResponse[]? arr = null;</w:t>
      </w:r>
    </w:p>
    <w:p w14:paraId="7D57970C" w14:textId="77777777" w:rsidR="00CF30F2" w:rsidRDefault="00CF30F2" w:rsidP="00CF30F2">
      <w:pPr>
        <w:pStyle w:val="affd"/>
      </w:pPr>
      <w:r>
        <w:t xml:space="preserve">                var response = await AddressСontroller.GetSettlements(regionId);</w:t>
      </w:r>
    </w:p>
    <w:p w14:paraId="244A90DC" w14:textId="77777777" w:rsidR="00CF30F2" w:rsidRDefault="00CF30F2" w:rsidP="00CF30F2">
      <w:pPr>
        <w:pStyle w:val="affd"/>
      </w:pPr>
      <w:r>
        <w:t xml:space="preserve">                if (!string.IsNullOrEmpty(response)) arr = JsonSerializer.Deserialize&lt;Web.DTO.Responses.Other.TypeResponse[]&gt;(response, PageConstants.JsonSerializerOptions) ?? [];</w:t>
      </w:r>
    </w:p>
    <w:p w14:paraId="5BA4182B" w14:textId="77777777" w:rsidR="00CF30F2" w:rsidRDefault="00CF30F2" w:rsidP="00CF30F2">
      <w:pPr>
        <w:pStyle w:val="affd"/>
      </w:pPr>
    </w:p>
    <w:p w14:paraId="41401811" w14:textId="77777777" w:rsidR="00CF30F2" w:rsidRDefault="00CF30F2" w:rsidP="00CF30F2">
      <w:pPr>
        <w:pStyle w:val="affd"/>
      </w:pPr>
      <w:r>
        <w:t xml:space="preserve">                foreach (var elem in arr ?? [])</w:t>
      </w:r>
    </w:p>
    <w:p w14:paraId="52E813F9" w14:textId="77777777" w:rsidR="00CF30F2" w:rsidRDefault="00CF30F2" w:rsidP="00CF30F2">
      <w:pPr>
        <w:pStyle w:val="affd"/>
      </w:pPr>
      <w:r>
        <w:t xml:space="preserve">                {</w:t>
      </w:r>
    </w:p>
    <w:p w14:paraId="2C532275" w14:textId="77777777" w:rsidR="00CF30F2" w:rsidRDefault="00CF30F2" w:rsidP="00CF30F2">
      <w:pPr>
        <w:pStyle w:val="affd"/>
      </w:pPr>
      <w:r>
        <w:t xml:space="preserve">                    list.Add(new TypeResponse(elem.Id, elem.Name));</w:t>
      </w:r>
    </w:p>
    <w:p w14:paraId="0C5DA4AB" w14:textId="77777777" w:rsidR="00CF30F2" w:rsidRDefault="00CF30F2" w:rsidP="00CF30F2">
      <w:pPr>
        <w:pStyle w:val="affd"/>
      </w:pPr>
      <w:r>
        <w:t xml:space="preserve">                }</w:t>
      </w:r>
    </w:p>
    <w:p w14:paraId="7F82F681" w14:textId="77777777" w:rsidR="00CF30F2" w:rsidRDefault="00CF30F2" w:rsidP="00CF30F2">
      <w:pPr>
        <w:pStyle w:val="affd"/>
      </w:pPr>
      <w:r>
        <w:t xml:space="preserve">            });</w:t>
      </w:r>
    </w:p>
    <w:p w14:paraId="5E37B084" w14:textId="77777777" w:rsidR="00CF30F2" w:rsidRDefault="00CF30F2" w:rsidP="00CF30F2">
      <w:pPr>
        <w:pStyle w:val="affd"/>
      </w:pPr>
      <w:r>
        <w:t xml:space="preserve">        }</w:t>
      </w:r>
    </w:p>
    <w:p w14:paraId="197BA953" w14:textId="77777777" w:rsidR="00CF30F2" w:rsidRDefault="00CF30F2" w:rsidP="00CF30F2">
      <w:pPr>
        <w:pStyle w:val="affd"/>
      </w:pPr>
      <w:r>
        <w:t xml:space="preserve">    }</w:t>
      </w:r>
    </w:p>
    <w:p w14:paraId="381B81CF" w14:textId="77777777" w:rsidR="00CF30F2" w:rsidRDefault="00CF30F2" w:rsidP="00CF30F2">
      <w:pPr>
        <w:pStyle w:val="affd"/>
      </w:pPr>
      <w:r>
        <w:t>}</w:t>
      </w:r>
    </w:p>
    <w:p w14:paraId="124FC5EF" w14:textId="77777777" w:rsidR="00CF30F2" w:rsidRDefault="00CF30F2" w:rsidP="00CF30F2">
      <w:pPr>
        <w:pStyle w:val="affd"/>
      </w:pPr>
    </w:p>
    <w:p w14:paraId="19690C3C" w14:textId="77777777" w:rsidR="00CF30F2" w:rsidRDefault="00CF30F2" w:rsidP="00CF30F2">
      <w:pPr>
        <w:pStyle w:val="affd"/>
      </w:pPr>
    </w:p>
    <w:p w14:paraId="6E072C4A" w14:textId="77777777" w:rsidR="00CF30F2" w:rsidRDefault="00CF30F2" w:rsidP="00CF30F2">
      <w:pPr>
        <w:pStyle w:val="affd"/>
      </w:pPr>
      <w:r>
        <w:t>////////////////////////////////////////////////////////////////////////////////</w:t>
      </w:r>
    </w:p>
    <w:p w14:paraId="243B1290" w14:textId="77777777" w:rsidR="00CF30F2" w:rsidRDefault="00CF30F2" w:rsidP="00CF30F2">
      <w:pPr>
        <w:pStyle w:val="affd"/>
      </w:pPr>
      <w:r>
        <w:t>// FILE: D:\WPS\ElectronicDiary\ElectronicDiary\Pages\AdminPageComponents\General\AdminPage.cs</w:t>
      </w:r>
    </w:p>
    <w:p w14:paraId="0943E593" w14:textId="77777777" w:rsidR="00CF30F2" w:rsidRDefault="00CF30F2" w:rsidP="00CF30F2">
      <w:pPr>
        <w:pStyle w:val="affd"/>
      </w:pPr>
      <w:r>
        <w:t>////////////////////////////////////////////////////////////////////////////////</w:t>
      </w:r>
    </w:p>
    <w:p w14:paraId="0CCAE1EB" w14:textId="77777777" w:rsidR="00CF30F2" w:rsidRDefault="00CF30F2" w:rsidP="00CF30F2">
      <w:pPr>
        <w:pStyle w:val="affd"/>
      </w:pPr>
    </w:p>
    <w:p w14:paraId="5E49999C" w14:textId="77777777" w:rsidR="00CF30F2" w:rsidRDefault="00CF30F2" w:rsidP="00CF30F2">
      <w:pPr>
        <w:pStyle w:val="affd"/>
      </w:pPr>
      <w:r>
        <w:t>using ElectronicDiary.Pages.AdminPageComponents.EducationalInstitutionView;</w:t>
      </w:r>
    </w:p>
    <w:p w14:paraId="4896DA13" w14:textId="77777777" w:rsidR="00CF30F2" w:rsidRDefault="00CF30F2" w:rsidP="00CF30F2">
      <w:pPr>
        <w:pStyle w:val="affd"/>
      </w:pPr>
      <w:r>
        <w:t>using ElectronicDiary.Pages.Components.Elems;</w:t>
      </w:r>
    </w:p>
    <w:p w14:paraId="5E38F406" w14:textId="77777777" w:rsidR="00CF30F2" w:rsidRDefault="00CF30F2" w:rsidP="00CF30F2">
      <w:pPr>
        <w:pStyle w:val="affd"/>
      </w:pPr>
      <w:r>
        <w:t>using ElectronicDiary.Pages.Components.Navigation;</w:t>
      </w:r>
    </w:p>
    <w:p w14:paraId="49F68450" w14:textId="77777777" w:rsidR="00CF30F2" w:rsidRDefault="00CF30F2" w:rsidP="00CF30F2">
      <w:pPr>
        <w:pStyle w:val="affd"/>
      </w:pPr>
      <w:r>
        <w:t>using ElectronicDiary.SaveData.Static;</w:t>
      </w:r>
    </w:p>
    <w:p w14:paraId="113ECDC1" w14:textId="77777777" w:rsidR="00CF30F2" w:rsidRDefault="00CF30F2" w:rsidP="00CF30F2">
      <w:pPr>
        <w:pStyle w:val="affd"/>
      </w:pPr>
    </w:p>
    <w:p w14:paraId="31680CAD" w14:textId="77777777" w:rsidR="00CF30F2" w:rsidRDefault="00CF30F2" w:rsidP="00CF30F2">
      <w:pPr>
        <w:pStyle w:val="affd"/>
      </w:pPr>
      <w:r>
        <w:t>namespace ElectronicDiary.Pages.AdminPageComponents.General</w:t>
      </w:r>
    </w:p>
    <w:p w14:paraId="7FBB1F16" w14:textId="77777777" w:rsidR="00CF30F2" w:rsidRDefault="00CF30F2" w:rsidP="00CF30F2">
      <w:pPr>
        <w:pStyle w:val="affd"/>
      </w:pPr>
      <w:r>
        <w:t>{</w:t>
      </w:r>
    </w:p>
    <w:p w14:paraId="48A491D1" w14:textId="77777777" w:rsidR="00CF30F2" w:rsidRDefault="00CF30F2" w:rsidP="00CF30F2">
      <w:pPr>
        <w:pStyle w:val="affd"/>
      </w:pPr>
      <w:r>
        <w:t xml:space="preserve">    public partial class AdminPage : ContentPage</w:t>
      </w:r>
    </w:p>
    <w:p w14:paraId="6C7ADE75" w14:textId="77777777" w:rsidR="00CF30F2" w:rsidRDefault="00CF30F2" w:rsidP="00CF30F2">
      <w:pPr>
        <w:pStyle w:val="affd"/>
      </w:pPr>
      <w:r>
        <w:t xml:space="preserve">    {</w:t>
      </w:r>
    </w:p>
    <w:p w14:paraId="40B51F0C" w14:textId="77777777" w:rsidR="00CF30F2" w:rsidRDefault="00CF30F2" w:rsidP="00CF30F2">
      <w:pPr>
        <w:pStyle w:val="affd"/>
      </w:pPr>
      <w:r>
        <w:t xml:space="preserve">        private readonly HorizontalStackLayout _mainStack = BaseElemsCreator.CreateHorizontalStackLayout();</w:t>
      </w:r>
    </w:p>
    <w:p w14:paraId="7F74E29A" w14:textId="77777777" w:rsidR="00CF30F2" w:rsidRDefault="00CF30F2" w:rsidP="00CF30F2">
      <w:pPr>
        <w:pStyle w:val="affd"/>
      </w:pPr>
      <w:r>
        <w:t xml:space="preserve">        private readonly List&lt;ScrollView&gt; _viewList = [];</w:t>
      </w:r>
    </w:p>
    <w:p w14:paraId="42262694" w14:textId="77777777" w:rsidR="00CF30F2" w:rsidRDefault="00CF30F2" w:rsidP="00CF30F2">
      <w:pPr>
        <w:pStyle w:val="affd"/>
      </w:pPr>
    </w:p>
    <w:p w14:paraId="4CA2E6B0" w14:textId="77777777" w:rsidR="00CF30F2" w:rsidRDefault="00CF30F2" w:rsidP="00CF30F2">
      <w:pPr>
        <w:pStyle w:val="affd"/>
      </w:pPr>
      <w:r>
        <w:t xml:space="preserve">        public AdminPage()</w:t>
      </w:r>
    </w:p>
    <w:p w14:paraId="2078CF7F" w14:textId="77777777" w:rsidR="00CF30F2" w:rsidRDefault="00CF30F2" w:rsidP="00CF30F2">
      <w:pPr>
        <w:pStyle w:val="affd"/>
      </w:pPr>
      <w:r>
        <w:t xml:space="preserve">        {</w:t>
      </w:r>
    </w:p>
    <w:p w14:paraId="55BD01A5" w14:textId="77777777" w:rsidR="00CF30F2" w:rsidRDefault="00CF30F2" w:rsidP="00CF30F2">
      <w:pPr>
        <w:pStyle w:val="affd"/>
      </w:pPr>
      <w:r>
        <w:t xml:space="preserve">            Title = "Панель администратора";</w:t>
      </w:r>
    </w:p>
    <w:p w14:paraId="4EF4EDDC" w14:textId="77777777" w:rsidR="00CF30F2" w:rsidRDefault="00CF30F2" w:rsidP="00CF30F2">
      <w:pPr>
        <w:pStyle w:val="affd"/>
      </w:pPr>
      <w:r>
        <w:t xml:space="preserve">            ToolbarItemsAdder.AddSettings(ToolbarItems);</w:t>
      </w:r>
    </w:p>
    <w:p w14:paraId="2555DF60" w14:textId="77777777" w:rsidR="00CF30F2" w:rsidRDefault="00CF30F2" w:rsidP="00CF30F2">
      <w:pPr>
        <w:pStyle w:val="affd"/>
      </w:pPr>
      <w:r>
        <w:t xml:space="preserve">            ToolbarItemsAdder.AddLogOut(ToolbarItems);</w:t>
      </w:r>
    </w:p>
    <w:p w14:paraId="6A67202B" w14:textId="77777777" w:rsidR="00CF30F2" w:rsidRDefault="00CF30F2" w:rsidP="00CF30F2">
      <w:pPr>
        <w:pStyle w:val="affd"/>
      </w:pPr>
      <w:r>
        <w:t xml:space="preserve">            BackgroundColor = UserData.Settings.Theme.BackgroundPageColor;</w:t>
      </w:r>
    </w:p>
    <w:p w14:paraId="1149F79A" w14:textId="77777777" w:rsidR="00CF30F2" w:rsidRDefault="00CF30F2" w:rsidP="00CF30F2">
      <w:pPr>
        <w:pStyle w:val="affd"/>
      </w:pPr>
    </w:p>
    <w:p w14:paraId="5DAC8A96" w14:textId="77777777" w:rsidR="00CF30F2" w:rsidRDefault="00CF30F2" w:rsidP="00CF30F2">
      <w:pPr>
        <w:pStyle w:val="affd"/>
      </w:pPr>
      <w:r>
        <w:t xml:space="preserve">            var view = new EducationalInstitutionViewListCreator();</w:t>
      </w:r>
    </w:p>
    <w:p w14:paraId="3F4D8CCF" w14:textId="77777777" w:rsidR="00CF30F2" w:rsidRDefault="00CF30F2" w:rsidP="00CF30F2">
      <w:pPr>
        <w:pStyle w:val="affd"/>
      </w:pPr>
    </w:p>
    <w:p w14:paraId="1D1FC5C1" w14:textId="77777777" w:rsidR="00CF30F2" w:rsidRDefault="00CF30F2" w:rsidP="00CF30F2">
      <w:pPr>
        <w:pStyle w:val="affd"/>
      </w:pPr>
      <w:r>
        <w:t xml:space="preserve">            var scrollView = view.Create(_mainStack, _viewList);</w:t>
      </w:r>
    </w:p>
    <w:p w14:paraId="66F24DCF" w14:textId="77777777" w:rsidR="00CF30F2" w:rsidRDefault="00CF30F2" w:rsidP="00CF30F2">
      <w:pPr>
        <w:pStyle w:val="affd"/>
      </w:pPr>
    </w:p>
    <w:p w14:paraId="789FF016" w14:textId="77777777" w:rsidR="00CF30F2" w:rsidRDefault="00CF30F2" w:rsidP="00CF30F2">
      <w:pPr>
        <w:pStyle w:val="affd"/>
      </w:pPr>
      <w:r>
        <w:t xml:space="preserve">            _viewList.Add(scrollView);</w:t>
      </w:r>
    </w:p>
    <w:p w14:paraId="2ACA7FCB" w14:textId="77777777" w:rsidR="00CF30F2" w:rsidRDefault="00CF30F2" w:rsidP="00CF30F2">
      <w:pPr>
        <w:pStyle w:val="affd"/>
      </w:pPr>
    </w:p>
    <w:p w14:paraId="359555B4" w14:textId="77777777" w:rsidR="00CF30F2" w:rsidRDefault="00CF30F2" w:rsidP="00CF30F2">
      <w:pPr>
        <w:pStyle w:val="affd"/>
      </w:pPr>
      <w:r>
        <w:t xml:space="preserve">            AdminPageStatic.RepaintPage(_mainStack, _viewList);</w:t>
      </w:r>
    </w:p>
    <w:p w14:paraId="3D05B4C1" w14:textId="77777777" w:rsidR="00CF30F2" w:rsidRDefault="00CF30F2" w:rsidP="00CF30F2">
      <w:pPr>
        <w:pStyle w:val="affd"/>
      </w:pPr>
      <w:r>
        <w:t xml:space="preserve">            Content = _mainStack;</w:t>
      </w:r>
    </w:p>
    <w:p w14:paraId="1EF42C34" w14:textId="77777777" w:rsidR="00CF30F2" w:rsidRDefault="00CF30F2" w:rsidP="00CF30F2">
      <w:pPr>
        <w:pStyle w:val="affd"/>
      </w:pPr>
      <w:r>
        <w:t xml:space="preserve">            SizeChanged += WindowSizeChanged;</w:t>
      </w:r>
    </w:p>
    <w:p w14:paraId="1850836F" w14:textId="77777777" w:rsidR="00CF30F2" w:rsidRDefault="00CF30F2" w:rsidP="00CF30F2">
      <w:pPr>
        <w:pStyle w:val="affd"/>
      </w:pPr>
      <w:r>
        <w:t xml:space="preserve">        }</w:t>
      </w:r>
    </w:p>
    <w:p w14:paraId="63CF0A2C" w14:textId="77777777" w:rsidR="00CF30F2" w:rsidRDefault="00CF30F2" w:rsidP="00CF30F2">
      <w:pPr>
        <w:pStyle w:val="affd"/>
      </w:pPr>
    </w:p>
    <w:p w14:paraId="18C61374" w14:textId="77777777" w:rsidR="00CF30F2" w:rsidRDefault="00CF30F2" w:rsidP="00CF30F2">
      <w:pPr>
        <w:pStyle w:val="affd"/>
      </w:pPr>
      <w:r>
        <w:t xml:space="preserve">        private void WindowSizeChanged(object? sender, EventArgs e)</w:t>
      </w:r>
    </w:p>
    <w:p w14:paraId="01E4F7FA" w14:textId="77777777" w:rsidR="00CF30F2" w:rsidRDefault="00CF30F2" w:rsidP="00CF30F2">
      <w:pPr>
        <w:pStyle w:val="affd"/>
      </w:pPr>
      <w:r>
        <w:t xml:space="preserve">        {</w:t>
      </w:r>
    </w:p>
    <w:p w14:paraId="4809D317" w14:textId="77777777" w:rsidR="00CF30F2" w:rsidRDefault="00CF30F2" w:rsidP="00CF30F2">
      <w:pPr>
        <w:pStyle w:val="affd"/>
      </w:pPr>
      <w:r>
        <w:t xml:space="preserve">            AdminPageStatic.RepaintPage(_mainStack, _viewList);</w:t>
      </w:r>
    </w:p>
    <w:p w14:paraId="3BF3E5B6" w14:textId="77777777" w:rsidR="00CF30F2" w:rsidRDefault="00CF30F2" w:rsidP="00CF30F2">
      <w:pPr>
        <w:pStyle w:val="affd"/>
      </w:pPr>
      <w:r>
        <w:t xml:space="preserve">        }</w:t>
      </w:r>
    </w:p>
    <w:p w14:paraId="16C0451F" w14:textId="77777777" w:rsidR="00CF30F2" w:rsidRDefault="00CF30F2" w:rsidP="00CF30F2">
      <w:pPr>
        <w:pStyle w:val="affd"/>
      </w:pPr>
    </w:p>
    <w:p w14:paraId="69286D1B" w14:textId="77777777" w:rsidR="00CF30F2" w:rsidRDefault="00CF30F2" w:rsidP="00CF30F2">
      <w:pPr>
        <w:pStyle w:val="affd"/>
      </w:pPr>
      <w:r>
        <w:t xml:space="preserve">        // Переопределение возврата</w:t>
      </w:r>
    </w:p>
    <w:p w14:paraId="4EEEA383" w14:textId="77777777" w:rsidR="00CF30F2" w:rsidRDefault="00CF30F2" w:rsidP="00CF30F2">
      <w:pPr>
        <w:pStyle w:val="affd"/>
      </w:pPr>
      <w:r>
        <w:t xml:space="preserve">        protected override bool OnBackButtonPressed()</w:t>
      </w:r>
    </w:p>
    <w:p w14:paraId="3403B859" w14:textId="77777777" w:rsidR="00CF30F2" w:rsidRDefault="00CF30F2" w:rsidP="00CF30F2">
      <w:pPr>
        <w:pStyle w:val="affd"/>
      </w:pPr>
      <w:r>
        <w:t xml:space="preserve">        {</w:t>
      </w:r>
    </w:p>
    <w:p w14:paraId="0DC40D6B" w14:textId="77777777" w:rsidR="00CF30F2" w:rsidRDefault="00CF30F2" w:rsidP="00CF30F2">
      <w:pPr>
        <w:pStyle w:val="affd"/>
      </w:pPr>
      <w:r>
        <w:t xml:space="preserve">            return AdminPageStatic.OnBackButtonPressed(_mainStack, _viewList);</w:t>
      </w:r>
    </w:p>
    <w:p w14:paraId="3543889B" w14:textId="77777777" w:rsidR="00CF30F2" w:rsidRDefault="00CF30F2" w:rsidP="00CF30F2">
      <w:pPr>
        <w:pStyle w:val="affd"/>
      </w:pPr>
      <w:r>
        <w:t xml:space="preserve">        }</w:t>
      </w:r>
    </w:p>
    <w:p w14:paraId="7ADC67C4" w14:textId="77777777" w:rsidR="00CF30F2" w:rsidRDefault="00CF30F2" w:rsidP="00CF30F2">
      <w:pPr>
        <w:pStyle w:val="affd"/>
      </w:pPr>
      <w:r>
        <w:t xml:space="preserve">    }</w:t>
      </w:r>
    </w:p>
    <w:p w14:paraId="7485B2A6" w14:textId="77777777" w:rsidR="00CF30F2" w:rsidRDefault="00CF30F2" w:rsidP="00CF30F2">
      <w:pPr>
        <w:pStyle w:val="affd"/>
      </w:pPr>
      <w:r>
        <w:t>}</w:t>
      </w:r>
    </w:p>
    <w:p w14:paraId="48239299" w14:textId="77777777" w:rsidR="00CF30F2" w:rsidRDefault="00CF30F2" w:rsidP="00CF30F2">
      <w:pPr>
        <w:pStyle w:val="affd"/>
      </w:pPr>
    </w:p>
    <w:p w14:paraId="17BBE102" w14:textId="77777777" w:rsidR="00CF30F2" w:rsidRDefault="00CF30F2" w:rsidP="00CF30F2">
      <w:pPr>
        <w:pStyle w:val="affd"/>
      </w:pPr>
    </w:p>
    <w:p w14:paraId="1DB3D302" w14:textId="77777777" w:rsidR="00CF30F2" w:rsidRDefault="00CF30F2" w:rsidP="00CF30F2">
      <w:pPr>
        <w:pStyle w:val="affd"/>
      </w:pPr>
      <w:r>
        <w:t>////////////////////////////////////////////////////////////////////////////////</w:t>
      </w:r>
    </w:p>
    <w:p w14:paraId="16B2BFEE" w14:textId="77777777" w:rsidR="00CF30F2" w:rsidRDefault="00CF30F2" w:rsidP="00CF30F2">
      <w:pPr>
        <w:pStyle w:val="affd"/>
      </w:pPr>
      <w:r>
        <w:t>// FILE: D:\WPS\ElectronicDiary\ElectronicDiary\Pages\AdminPageComponents\General\AdminPageStatic.cs</w:t>
      </w:r>
    </w:p>
    <w:p w14:paraId="6279DCE2" w14:textId="77777777" w:rsidR="00CF30F2" w:rsidRDefault="00CF30F2" w:rsidP="00CF30F2">
      <w:pPr>
        <w:pStyle w:val="affd"/>
      </w:pPr>
      <w:r>
        <w:t>////////////////////////////////////////////////////////////////////////////////</w:t>
      </w:r>
    </w:p>
    <w:p w14:paraId="781BB89E" w14:textId="77777777" w:rsidR="00CF30F2" w:rsidRDefault="00CF30F2" w:rsidP="00CF30F2">
      <w:pPr>
        <w:pStyle w:val="affd"/>
      </w:pPr>
    </w:p>
    <w:p w14:paraId="5A868287" w14:textId="77777777" w:rsidR="00CF30F2" w:rsidRDefault="00CF30F2" w:rsidP="00CF30F2">
      <w:pPr>
        <w:pStyle w:val="affd"/>
      </w:pPr>
      <w:r>
        <w:t>namespace ElectronicDiary.Pages.AdminPageComponents.General</w:t>
      </w:r>
    </w:p>
    <w:p w14:paraId="754A5C11" w14:textId="77777777" w:rsidR="00CF30F2" w:rsidRDefault="00CF30F2" w:rsidP="00CF30F2">
      <w:pPr>
        <w:pStyle w:val="affd"/>
      </w:pPr>
      <w:r>
        <w:t>{</w:t>
      </w:r>
    </w:p>
    <w:p w14:paraId="40BAEF03" w14:textId="77777777" w:rsidR="00CF30F2" w:rsidRDefault="00CF30F2" w:rsidP="00CF30F2">
      <w:pPr>
        <w:pStyle w:val="affd"/>
      </w:pPr>
      <w:r>
        <w:t xml:space="preserve">    public static class AdminPageStatic</w:t>
      </w:r>
    </w:p>
    <w:p w14:paraId="5E702339" w14:textId="77777777" w:rsidR="00CF30F2" w:rsidRDefault="00CF30F2" w:rsidP="00CF30F2">
      <w:pPr>
        <w:pStyle w:val="affd"/>
      </w:pPr>
      <w:r>
        <w:t xml:space="preserve">    {</w:t>
      </w:r>
    </w:p>
    <w:p w14:paraId="0F043972" w14:textId="77777777" w:rsidR="00CF30F2" w:rsidRDefault="00CF30F2" w:rsidP="00CF30F2">
      <w:pPr>
        <w:pStyle w:val="affd"/>
      </w:pPr>
      <w:r>
        <w:t xml:space="preserve">        // Обновление видов</w:t>
      </w:r>
    </w:p>
    <w:p w14:paraId="301C87EE" w14:textId="77777777" w:rsidR="00CF30F2" w:rsidRDefault="00CF30F2" w:rsidP="00CF30F2">
      <w:pPr>
        <w:pStyle w:val="affd"/>
      </w:pPr>
      <w:r>
        <w:t xml:space="preserve">        public static void RepaintPage(HorizontalStackLayout mainStack, List&lt;ScrollView&gt; viewList)</w:t>
      </w:r>
    </w:p>
    <w:p w14:paraId="5197942B" w14:textId="77777777" w:rsidR="00CF30F2" w:rsidRDefault="00CF30F2" w:rsidP="00CF30F2">
      <w:pPr>
        <w:pStyle w:val="affd"/>
      </w:pPr>
      <w:r>
        <w:t xml:space="preserve">        {</w:t>
      </w:r>
    </w:p>
    <w:p w14:paraId="3F1C263D" w14:textId="77777777" w:rsidR="00CF30F2" w:rsidRDefault="00CF30F2" w:rsidP="00CF30F2">
      <w:pPr>
        <w:pStyle w:val="affd"/>
      </w:pPr>
      <w:r>
        <w:t xml:space="preserve">            Application.Current?.Dispatcher.Dispatch(() =&gt;</w:t>
      </w:r>
    </w:p>
    <w:p w14:paraId="35F3CC3A" w14:textId="77777777" w:rsidR="00CF30F2" w:rsidRDefault="00CF30F2" w:rsidP="00CF30F2">
      <w:pPr>
        <w:pStyle w:val="affd"/>
      </w:pPr>
      <w:r>
        <w:t xml:space="preserve">            {</w:t>
      </w:r>
    </w:p>
    <w:p w14:paraId="64EE8D48" w14:textId="77777777" w:rsidR="00CF30F2" w:rsidRDefault="00CF30F2" w:rsidP="00CF30F2">
      <w:pPr>
        <w:pStyle w:val="affd"/>
      </w:pPr>
      <w:r>
        <w:t xml:space="preserve">                mainStack.Clear();</w:t>
      </w:r>
    </w:p>
    <w:p w14:paraId="2EAEF68C" w14:textId="77777777" w:rsidR="00CF30F2" w:rsidRDefault="00CF30F2" w:rsidP="00CF30F2">
      <w:pPr>
        <w:pStyle w:val="affd"/>
      </w:pPr>
    </w:p>
    <w:p w14:paraId="09352836" w14:textId="77777777" w:rsidR="00CF30F2" w:rsidRDefault="00CF30F2" w:rsidP="00CF30F2">
      <w:pPr>
        <w:pStyle w:val="affd"/>
      </w:pPr>
      <w:r>
        <w:t xml:space="preserve">                CalcViewWidth(out var width, out var countColumn);</w:t>
      </w:r>
    </w:p>
    <w:p w14:paraId="575460CE" w14:textId="77777777" w:rsidR="00CF30F2" w:rsidRDefault="00CF30F2" w:rsidP="00CF30F2">
      <w:pPr>
        <w:pStyle w:val="affd"/>
      </w:pPr>
    </w:p>
    <w:p w14:paraId="5B1299B9" w14:textId="77777777" w:rsidR="00CF30F2" w:rsidRDefault="00CF30F2" w:rsidP="00CF30F2">
      <w:pPr>
        <w:pStyle w:val="affd"/>
      </w:pPr>
      <w:r>
        <w:t xml:space="preserve">                for (var i = int.Max(viewList.Count - countColumn, 0); i &lt; viewList.Count; i++)</w:t>
      </w:r>
    </w:p>
    <w:p w14:paraId="73A034B5" w14:textId="77777777" w:rsidR="00CF30F2" w:rsidRDefault="00CF30F2" w:rsidP="00CF30F2">
      <w:pPr>
        <w:pStyle w:val="affd"/>
      </w:pPr>
      <w:r>
        <w:t xml:space="preserve">                {</w:t>
      </w:r>
    </w:p>
    <w:p w14:paraId="6412F02C" w14:textId="77777777" w:rsidR="00CF30F2" w:rsidRDefault="00CF30F2" w:rsidP="00CF30F2">
      <w:pPr>
        <w:pStyle w:val="affd"/>
      </w:pPr>
      <w:r>
        <w:t xml:space="preserve">                    viewList[i].MinimumWidthRequest = width;</w:t>
      </w:r>
    </w:p>
    <w:p w14:paraId="4594C1E5" w14:textId="77777777" w:rsidR="00CF30F2" w:rsidRDefault="00CF30F2" w:rsidP="00CF30F2">
      <w:pPr>
        <w:pStyle w:val="affd"/>
      </w:pPr>
      <w:r>
        <w:t xml:space="preserve">                    viewList[i].MaximumWidthRequest = width;</w:t>
      </w:r>
    </w:p>
    <w:p w14:paraId="76DF35F8" w14:textId="77777777" w:rsidR="00CF30F2" w:rsidRDefault="00CF30F2" w:rsidP="00CF30F2">
      <w:pPr>
        <w:pStyle w:val="affd"/>
      </w:pPr>
      <w:r>
        <w:t xml:space="preserve">                    mainStack.Add(viewList[i]);</w:t>
      </w:r>
    </w:p>
    <w:p w14:paraId="6C266BBE" w14:textId="77777777" w:rsidR="00CF30F2" w:rsidRDefault="00CF30F2" w:rsidP="00CF30F2">
      <w:pPr>
        <w:pStyle w:val="affd"/>
      </w:pPr>
      <w:r>
        <w:t xml:space="preserve">                }</w:t>
      </w:r>
    </w:p>
    <w:p w14:paraId="19005395" w14:textId="77777777" w:rsidR="00CF30F2" w:rsidRDefault="00CF30F2" w:rsidP="00CF30F2">
      <w:pPr>
        <w:pStyle w:val="affd"/>
      </w:pPr>
      <w:r>
        <w:t xml:space="preserve">            });</w:t>
      </w:r>
    </w:p>
    <w:p w14:paraId="3C9342D6" w14:textId="77777777" w:rsidR="00CF30F2" w:rsidRDefault="00CF30F2" w:rsidP="00CF30F2">
      <w:pPr>
        <w:pStyle w:val="affd"/>
      </w:pPr>
      <w:r>
        <w:t xml:space="preserve">        }</w:t>
      </w:r>
    </w:p>
    <w:p w14:paraId="7877DF0F" w14:textId="77777777" w:rsidR="00CF30F2" w:rsidRDefault="00CF30F2" w:rsidP="00CF30F2">
      <w:pPr>
        <w:pStyle w:val="affd"/>
      </w:pPr>
    </w:p>
    <w:p w14:paraId="29B5420E" w14:textId="77777777" w:rsidR="00CF30F2" w:rsidRDefault="00CF30F2" w:rsidP="00CF30F2">
      <w:pPr>
        <w:pStyle w:val="affd"/>
      </w:pPr>
      <w:r>
        <w:t xml:space="preserve">        public static void CalcViewWidth(out double width, out int countColumn)</w:t>
      </w:r>
    </w:p>
    <w:p w14:paraId="29B3D373" w14:textId="77777777" w:rsidR="00CF30F2" w:rsidRDefault="00CF30F2" w:rsidP="00CF30F2">
      <w:pPr>
        <w:pStyle w:val="affd"/>
      </w:pPr>
      <w:r>
        <w:t xml:space="preserve">        {</w:t>
      </w:r>
    </w:p>
    <w:p w14:paraId="72C3BDBD" w14:textId="77777777" w:rsidR="00CF30F2" w:rsidRDefault="00CF30F2" w:rsidP="00CF30F2">
      <w:pPr>
        <w:pStyle w:val="affd"/>
      </w:pPr>
      <w:r>
        <w:t xml:space="preserve">            double dpi = DeviceDisplay.MainDisplayInfo.Density * 640;</w:t>
      </w:r>
    </w:p>
    <w:p w14:paraId="5A52E921" w14:textId="77777777" w:rsidR="00CF30F2" w:rsidRDefault="00CF30F2" w:rsidP="00CF30F2">
      <w:pPr>
        <w:pStyle w:val="affd"/>
      </w:pPr>
      <w:r>
        <w:t xml:space="preserve">            var widthWindow = 0d;</w:t>
      </w:r>
    </w:p>
    <w:p w14:paraId="39C67F5D" w14:textId="77777777" w:rsidR="00CF30F2" w:rsidRDefault="00CF30F2" w:rsidP="00CF30F2">
      <w:pPr>
        <w:pStyle w:val="affd"/>
      </w:pPr>
      <w:r>
        <w:t xml:space="preserve">            if (Application.Current?.Windows.Count &gt; 0)</w:t>
      </w:r>
    </w:p>
    <w:p w14:paraId="0F10ED9A" w14:textId="77777777" w:rsidR="00CF30F2" w:rsidRDefault="00CF30F2" w:rsidP="00CF30F2">
      <w:pPr>
        <w:pStyle w:val="affd"/>
      </w:pPr>
      <w:r>
        <w:t xml:space="preserve">            {</w:t>
      </w:r>
    </w:p>
    <w:p w14:paraId="1777E61E" w14:textId="77777777" w:rsidR="00CF30F2" w:rsidRDefault="00CF30F2" w:rsidP="00CF30F2">
      <w:pPr>
        <w:pStyle w:val="affd"/>
      </w:pPr>
      <w:r>
        <w:t xml:space="preserve">                widthWindow = Application.Current?.Windows[0].Width ?? 0d;</w:t>
      </w:r>
    </w:p>
    <w:p w14:paraId="6DC3D713" w14:textId="77777777" w:rsidR="00CF30F2" w:rsidRDefault="00CF30F2" w:rsidP="00CF30F2">
      <w:pPr>
        <w:pStyle w:val="affd"/>
      </w:pPr>
      <w:r>
        <w:t xml:space="preserve">            }</w:t>
      </w:r>
    </w:p>
    <w:p w14:paraId="0D1EED5D" w14:textId="77777777" w:rsidR="00CF30F2" w:rsidRDefault="00CF30F2" w:rsidP="00CF30F2">
      <w:pPr>
        <w:pStyle w:val="affd"/>
      </w:pPr>
    </w:p>
    <w:p w14:paraId="7684CD31" w14:textId="77777777" w:rsidR="00CF30F2" w:rsidRDefault="00CF30F2" w:rsidP="00CF30F2">
      <w:pPr>
        <w:pStyle w:val="affd"/>
      </w:pPr>
      <w:r>
        <w:t>#if WINDOWS</w:t>
      </w:r>
    </w:p>
    <w:p w14:paraId="5FC0CAC8" w14:textId="77777777" w:rsidR="00CF30F2" w:rsidRDefault="00CF30F2" w:rsidP="00CF30F2">
      <w:pPr>
        <w:pStyle w:val="affd"/>
      </w:pPr>
      <w:r>
        <w:t xml:space="preserve">            const double coeffFixAndroidWidth = 1;</w:t>
      </w:r>
    </w:p>
    <w:p w14:paraId="02304FC6" w14:textId="77777777" w:rsidR="00CF30F2" w:rsidRDefault="00CF30F2" w:rsidP="00CF30F2">
      <w:pPr>
        <w:pStyle w:val="affd"/>
      </w:pPr>
      <w:r>
        <w:t>#else</w:t>
      </w:r>
    </w:p>
    <w:p w14:paraId="12710EBD" w14:textId="77777777" w:rsidR="00CF30F2" w:rsidRDefault="00CF30F2" w:rsidP="00CF30F2">
      <w:pPr>
        <w:pStyle w:val="affd"/>
      </w:pPr>
      <w:r>
        <w:t xml:space="preserve">            const double coeffFixAndroidWidth = 3.3;</w:t>
      </w:r>
    </w:p>
    <w:p w14:paraId="164F17CC" w14:textId="77777777" w:rsidR="00CF30F2" w:rsidRDefault="00CF30F2" w:rsidP="00CF30F2">
      <w:pPr>
        <w:pStyle w:val="affd"/>
      </w:pPr>
      <w:r>
        <w:t>#endif</w:t>
      </w:r>
    </w:p>
    <w:p w14:paraId="73509AE3" w14:textId="77777777" w:rsidR="00CF30F2" w:rsidRDefault="00CF30F2" w:rsidP="00CF30F2">
      <w:pPr>
        <w:pStyle w:val="affd"/>
      </w:pPr>
      <w:r>
        <w:t xml:space="preserve">            countColumn = int.Max((int)(widthWindow * coeffFixAndroidWidth / dpi), 1);</w:t>
      </w:r>
    </w:p>
    <w:p w14:paraId="7652F5FD" w14:textId="77777777" w:rsidR="00CF30F2" w:rsidRDefault="00CF30F2" w:rsidP="00CF30F2">
      <w:pPr>
        <w:pStyle w:val="affd"/>
      </w:pPr>
    </w:p>
    <w:p w14:paraId="67B3F11B" w14:textId="77777777" w:rsidR="00CF30F2" w:rsidRDefault="00CF30F2" w:rsidP="00CF30F2">
      <w:pPr>
        <w:pStyle w:val="affd"/>
      </w:pPr>
      <w:r>
        <w:t xml:space="preserve">            width = 0.9 * dpi / (coeffFixAndroidWidth);</w:t>
      </w:r>
    </w:p>
    <w:p w14:paraId="7D357EEF" w14:textId="77777777" w:rsidR="00CF30F2" w:rsidRDefault="00CF30F2" w:rsidP="00CF30F2">
      <w:pPr>
        <w:pStyle w:val="affd"/>
      </w:pPr>
      <w:r>
        <w:t xml:space="preserve">        }</w:t>
      </w:r>
    </w:p>
    <w:p w14:paraId="085386C5" w14:textId="77777777" w:rsidR="00CF30F2" w:rsidRDefault="00CF30F2" w:rsidP="00CF30F2">
      <w:pPr>
        <w:pStyle w:val="affd"/>
      </w:pPr>
    </w:p>
    <w:p w14:paraId="0765F56F" w14:textId="77777777" w:rsidR="00CF30F2" w:rsidRDefault="00CF30F2" w:rsidP="00CF30F2">
      <w:pPr>
        <w:pStyle w:val="affd"/>
      </w:pPr>
      <w:r>
        <w:t xml:space="preserve">        public static bool OnBackButtonPressed(HorizontalStackLayout mainStack, List&lt;ScrollView&gt; viewList)</w:t>
      </w:r>
    </w:p>
    <w:p w14:paraId="6D8549D6" w14:textId="77777777" w:rsidR="00CF30F2" w:rsidRDefault="00CF30F2" w:rsidP="00CF30F2">
      <w:pPr>
        <w:pStyle w:val="affd"/>
      </w:pPr>
      <w:r>
        <w:t xml:space="preserve">        {</w:t>
      </w:r>
    </w:p>
    <w:p w14:paraId="2D6E7E85" w14:textId="77777777" w:rsidR="00CF30F2" w:rsidRDefault="00CF30F2" w:rsidP="00CF30F2">
      <w:pPr>
        <w:pStyle w:val="affd"/>
      </w:pPr>
      <w:r>
        <w:t xml:space="preserve">            if (viewList.Count &gt; 1)</w:t>
      </w:r>
    </w:p>
    <w:p w14:paraId="02F87DD3" w14:textId="77777777" w:rsidR="00CF30F2" w:rsidRDefault="00CF30F2" w:rsidP="00CF30F2">
      <w:pPr>
        <w:pStyle w:val="affd"/>
      </w:pPr>
      <w:r>
        <w:t xml:space="preserve">            {</w:t>
      </w:r>
    </w:p>
    <w:p w14:paraId="11FFC266" w14:textId="77777777" w:rsidR="00CF30F2" w:rsidRDefault="00CF30F2" w:rsidP="00CF30F2">
      <w:pPr>
        <w:pStyle w:val="affd"/>
      </w:pPr>
      <w:r>
        <w:t xml:space="preserve">                viewList.RemoveAt(viewList.Count - 1);</w:t>
      </w:r>
    </w:p>
    <w:p w14:paraId="1BD1861F" w14:textId="77777777" w:rsidR="00CF30F2" w:rsidRDefault="00CF30F2" w:rsidP="00CF30F2">
      <w:pPr>
        <w:pStyle w:val="affd"/>
      </w:pPr>
      <w:r>
        <w:t xml:space="preserve">                RepaintPage(mainStack, viewList);</w:t>
      </w:r>
    </w:p>
    <w:p w14:paraId="50130D2E" w14:textId="77777777" w:rsidR="00CF30F2" w:rsidRDefault="00CF30F2" w:rsidP="00CF30F2">
      <w:pPr>
        <w:pStyle w:val="affd"/>
      </w:pPr>
      <w:r>
        <w:t xml:space="preserve">            }</w:t>
      </w:r>
    </w:p>
    <w:p w14:paraId="05ED8737" w14:textId="77777777" w:rsidR="00CF30F2" w:rsidRDefault="00CF30F2" w:rsidP="00CF30F2">
      <w:pPr>
        <w:pStyle w:val="affd"/>
      </w:pPr>
    </w:p>
    <w:p w14:paraId="0468F2DF" w14:textId="77777777" w:rsidR="00CF30F2" w:rsidRDefault="00CF30F2" w:rsidP="00CF30F2">
      <w:pPr>
        <w:pStyle w:val="affd"/>
      </w:pPr>
      <w:r>
        <w:t xml:space="preserve">            return true;</w:t>
      </w:r>
    </w:p>
    <w:p w14:paraId="4939F6BB" w14:textId="77777777" w:rsidR="00CF30F2" w:rsidRDefault="00CF30F2" w:rsidP="00CF30F2">
      <w:pPr>
        <w:pStyle w:val="affd"/>
      </w:pPr>
      <w:r>
        <w:t xml:space="preserve">        }</w:t>
      </w:r>
    </w:p>
    <w:p w14:paraId="4FBB33BB" w14:textId="77777777" w:rsidR="00CF30F2" w:rsidRDefault="00CF30F2" w:rsidP="00CF30F2">
      <w:pPr>
        <w:pStyle w:val="affd"/>
      </w:pPr>
    </w:p>
    <w:p w14:paraId="5BBC77EE" w14:textId="77777777" w:rsidR="00CF30F2" w:rsidRDefault="00CF30F2" w:rsidP="00CF30F2">
      <w:pPr>
        <w:pStyle w:val="affd"/>
      </w:pPr>
      <w:r>
        <w:t xml:space="preserve">        public static void DeleteLastView(HorizontalStackLayout mainStack, List&lt;ScrollView&gt; viewList, int maxCountViews, int indexDel = 1)</w:t>
      </w:r>
    </w:p>
    <w:p w14:paraId="6851CDFC" w14:textId="77777777" w:rsidR="00CF30F2" w:rsidRDefault="00CF30F2" w:rsidP="00CF30F2">
      <w:pPr>
        <w:pStyle w:val="affd"/>
      </w:pPr>
      <w:r>
        <w:t xml:space="preserve">        {</w:t>
      </w:r>
    </w:p>
    <w:p w14:paraId="2558254C" w14:textId="77777777" w:rsidR="00CF30F2" w:rsidRDefault="00CF30F2" w:rsidP="00CF30F2">
      <w:pPr>
        <w:pStyle w:val="affd"/>
      </w:pPr>
      <w:r>
        <w:t xml:space="preserve">            while (viewList.Count &gt;= maxCountViews)</w:t>
      </w:r>
    </w:p>
    <w:p w14:paraId="419BABE7" w14:textId="77777777" w:rsidR="00CF30F2" w:rsidRDefault="00CF30F2" w:rsidP="00CF30F2">
      <w:pPr>
        <w:pStyle w:val="affd"/>
      </w:pPr>
      <w:r>
        <w:t xml:space="preserve">            {</w:t>
      </w:r>
    </w:p>
    <w:p w14:paraId="0C1E87DA" w14:textId="77777777" w:rsidR="00CF30F2" w:rsidRDefault="00CF30F2" w:rsidP="00CF30F2">
      <w:pPr>
        <w:pStyle w:val="affd"/>
      </w:pPr>
      <w:r>
        <w:t xml:space="preserve">                viewList.RemoveAt(viewList.Count - indexDel);</w:t>
      </w:r>
    </w:p>
    <w:p w14:paraId="0A4E5BE3" w14:textId="77777777" w:rsidR="00CF30F2" w:rsidRDefault="00CF30F2" w:rsidP="00CF30F2">
      <w:pPr>
        <w:pStyle w:val="affd"/>
      </w:pPr>
      <w:r>
        <w:t xml:space="preserve">            }</w:t>
      </w:r>
    </w:p>
    <w:p w14:paraId="7B27D4F3" w14:textId="77777777" w:rsidR="00CF30F2" w:rsidRDefault="00CF30F2" w:rsidP="00CF30F2">
      <w:pPr>
        <w:pStyle w:val="affd"/>
      </w:pPr>
      <w:r>
        <w:t xml:space="preserve">        }</w:t>
      </w:r>
    </w:p>
    <w:p w14:paraId="4221650A" w14:textId="77777777" w:rsidR="00CF30F2" w:rsidRDefault="00CF30F2" w:rsidP="00CF30F2">
      <w:pPr>
        <w:pStyle w:val="affd"/>
      </w:pPr>
      <w:r>
        <w:t xml:space="preserve">        public enum ComponentState</w:t>
      </w:r>
    </w:p>
    <w:p w14:paraId="162E06BA" w14:textId="77777777" w:rsidR="00CF30F2" w:rsidRDefault="00CF30F2" w:rsidP="00CF30F2">
      <w:pPr>
        <w:pStyle w:val="affd"/>
      </w:pPr>
      <w:r>
        <w:t xml:space="preserve">        {</w:t>
      </w:r>
    </w:p>
    <w:p w14:paraId="7EC4DC17" w14:textId="77777777" w:rsidR="00CF30F2" w:rsidRDefault="00CF30F2" w:rsidP="00CF30F2">
      <w:pPr>
        <w:pStyle w:val="affd"/>
      </w:pPr>
      <w:r>
        <w:t xml:space="preserve">            Read, New, Edit</w:t>
      </w:r>
    </w:p>
    <w:p w14:paraId="613C6C58" w14:textId="77777777" w:rsidR="00CF30F2" w:rsidRDefault="00CF30F2" w:rsidP="00CF30F2">
      <w:pPr>
        <w:pStyle w:val="affd"/>
      </w:pPr>
      <w:r>
        <w:t xml:space="preserve">        }</w:t>
      </w:r>
    </w:p>
    <w:p w14:paraId="66154DE6" w14:textId="77777777" w:rsidR="00CF30F2" w:rsidRDefault="00CF30F2" w:rsidP="00CF30F2">
      <w:pPr>
        <w:pStyle w:val="affd"/>
      </w:pPr>
    </w:p>
    <w:p w14:paraId="5A5A59E7" w14:textId="77777777" w:rsidR="00CF30F2" w:rsidRDefault="00CF30F2" w:rsidP="00CF30F2">
      <w:pPr>
        <w:pStyle w:val="affd"/>
      </w:pPr>
      <w:r>
        <w:t xml:space="preserve">    }</w:t>
      </w:r>
    </w:p>
    <w:p w14:paraId="5737DB97" w14:textId="77777777" w:rsidR="00CF30F2" w:rsidRDefault="00CF30F2" w:rsidP="00CF30F2">
      <w:pPr>
        <w:pStyle w:val="affd"/>
      </w:pPr>
      <w:r>
        <w:t>}</w:t>
      </w:r>
    </w:p>
    <w:p w14:paraId="14F0268B" w14:textId="77777777" w:rsidR="00CF30F2" w:rsidRDefault="00CF30F2" w:rsidP="00CF30F2">
      <w:pPr>
        <w:pStyle w:val="affd"/>
      </w:pPr>
    </w:p>
    <w:p w14:paraId="5C03718B" w14:textId="77777777" w:rsidR="00CF30F2" w:rsidRDefault="00CF30F2" w:rsidP="00CF30F2">
      <w:pPr>
        <w:pStyle w:val="affd"/>
      </w:pPr>
    </w:p>
    <w:p w14:paraId="69C40239" w14:textId="5F8B85DF" w:rsidR="00F92EC5" w:rsidRDefault="00F92EC5">
      <w:pPr>
        <w:spacing w:after="160" w:line="259" w:lineRule="auto"/>
        <w:ind w:firstLine="0"/>
        <w:jc w:val="left"/>
        <w:rPr>
          <w:rFonts w:ascii="Consolas" w:hAnsi="Consolas"/>
        </w:rPr>
      </w:pPr>
    </w:p>
    <w:tbl>
      <w:tblPr>
        <w:tblW w:w="9639" w:type="dxa"/>
        <w:tblInd w:w="108"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426"/>
        <w:gridCol w:w="567"/>
        <w:gridCol w:w="1559"/>
        <w:gridCol w:w="709"/>
        <w:gridCol w:w="850"/>
        <w:gridCol w:w="2977"/>
        <w:gridCol w:w="283"/>
        <w:gridCol w:w="284"/>
        <w:gridCol w:w="283"/>
        <w:gridCol w:w="596"/>
        <w:gridCol w:w="1105"/>
      </w:tblGrid>
      <w:tr w:rsidR="00216B7C" w:rsidRPr="00E60E48" w14:paraId="39D14777" w14:textId="77777777" w:rsidTr="007D5915">
        <w:trPr>
          <w:cantSplit/>
        </w:trPr>
        <w:tc>
          <w:tcPr>
            <w:tcW w:w="4111" w:type="dxa"/>
            <w:gridSpan w:val="5"/>
            <w:tcBorders>
              <w:top w:val="single" w:sz="4" w:space="0" w:color="auto"/>
              <w:left w:val="single" w:sz="4" w:space="0" w:color="auto"/>
              <w:bottom w:val="single" w:sz="4" w:space="0" w:color="auto"/>
            </w:tcBorders>
            <w:vAlign w:val="center"/>
          </w:tcPr>
          <w:p w14:paraId="7AF906C6" w14:textId="77777777" w:rsidR="00216B7C" w:rsidRPr="00B0752C" w:rsidRDefault="00216B7C" w:rsidP="006F0652">
            <w:pPr>
              <w:ind w:firstLine="0"/>
              <w:jc w:val="center"/>
              <w:rPr>
                <w:i/>
                <w:sz w:val="24"/>
                <w:szCs w:val="24"/>
              </w:rPr>
            </w:pPr>
            <w:r w:rsidRPr="00B0752C">
              <w:rPr>
                <w:i/>
                <w:sz w:val="24"/>
                <w:szCs w:val="24"/>
              </w:rPr>
              <w:t>Обозначение</w:t>
            </w:r>
          </w:p>
        </w:tc>
        <w:tc>
          <w:tcPr>
            <w:tcW w:w="3827" w:type="dxa"/>
            <w:gridSpan w:val="4"/>
            <w:tcBorders>
              <w:top w:val="single" w:sz="4" w:space="0" w:color="auto"/>
              <w:bottom w:val="single" w:sz="4" w:space="0" w:color="auto"/>
            </w:tcBorders>
            <w:vAlign w:val="center"/>
          </w:tcPr>
          <w:p w14:paraId="3E85E3CC" w14:textId="77777777" w:rsidR="00216B7C" w:rsidRPr="00B0752C" w:rsidRDefault="00216B7C" w:rsidP="006F0652">
            <w:pPr>
              <w:ind w:firstLine="0"/>
              <w:jc w:val="center"/>
              <w:rPr>
                <w:i/>
                <w:sz w:val="24"/>
                <w:szCs w:val="24"/>
              </w:rPr>
            </w:pPr>
            <w:r w:rsidRPr="00B0752C">
              <w:rPr>
                <w:i/>
                <w:sz w:val="24"/>
                <w:szCs w:val="24"/>
              </w:rPr>
              <w:t>Наименование</w:t>
            </w:r>
          </w:p>
        </w:tc>
        <w:tc>
          <w:tcPr>
            <w:tcW w:w="1701" w:type="dxa"/>
            <w:gridSpan w:val="2"/>
            <w:tcBorders>
              <w:top w:val="single" w:sz="4" w:space="0" w:color="auto"/>
              <w:bottom w:val="single" w:sz="4" w:space="0" w:color="auto"/>
              <w:right w:val="single" w:sz="8" w:space="0" w:color="auto"/>
            </w:tcBorders>
            <w:vAlign w:val="center"/>
          </w:tcPr>
          <w:p w14:paraId="3180EB57" w14:textId="77777777" w:rsidR="00216B7C" w:rsidRPr="00B0752C" w:rsidRDefault="00216B7C" w:rsidP="006F0652">
            <w:pPr>
              <w:ind w:firstLine="0"/>
              <w:jc w:val="center"/>
              <w:rPr>
                <w:i/>
                <w:sz w:val="24"/>
                <w:szCs w:val="24"/>
              </w:rPr>
            </w:pPr>
            <w:r w:rsidRPr="00B0752C">
              <w:rPr>
                <w:i/>
                <w:sz w:val="24"/>
                <w:szCs w:val="24"/>
              </w:rPr>
              <w:t>Дополнительные сведения</w:t>
            </w:r>
          </w:p>
        </w:tc>
      </w:tr>
      <w:tr w:rsidR="00216B7C" w14:paraId="793FC97D" w14:textId="77777777" w:rsidTr="007D5915">
        <w:trPr>
          <w:cantSplit/>
        </w:trPr>
        <w:tc>
          <w:tcPr>
            <w:tcW w:w="4111" w:type="dxa"/>
            <w:gridSpan w:val="5"/>
            <w:tcBorders>
              <w:top w:val="single" w:sz="4" w:space="0" w:color="auto"/>
              <w:left w:val="single" w:sz="8" w:space="0" w:color="auto"/>
            </w:tcBorders>
            <w:vAlign w:val="center"/>
          </w:tcPr>
          <w:p w14:paraId="2CAF786C" w14:textId="77777777" w:rsidR="00216B7C" w:rsidRPr="00B0752C" w:rsidRDefault="00216B7C" w:rsidP="006F0652">
            <w:pPr>
              <w:ind w:firstLine="0"/>
              <w:rPr>
                <w:sz w:val="24"/>
                <w:szCs w:val="24"/>
              </w:rPr>
            </w:pPr>
          </w:p>
        </w:tc>
        <w:tc>
          <w:tcPr>
            <w:tcW w:w="3827" w:type="dxa"/>
            <w:gridSpan w:val="4"/>
            <w:tcBorders>
              <w:top w:val="single" w:sz="4" w:space="0" w:color="auto"/>
            </w:tcBorders>
            <w:vAlign w:val="center"/>
          </w:tcPr>
          <w:p w14:paraId="62AB990E" w14:textId="77777777" w:rsidR="00216B7C" w:rsidRPr="00A74A70" w:rsidRDefault="00216B7C" w:rsidP="00696932">
            <w:pPr>
              <w:pStyle w:val="afe"/>
              <w:ind w:firstLine="0"/>
              <w:rPr>
                <w:sz w:val="24"/>
                <w:szCs w:val="24"/>
                <w:u w:val="single"/>
              </w:rPr>
            </w:pPr>
            <w:r w:rsidRPr="00A74A70">
              <w:rPr>
                <w:sz w:val="24"/>
                <w:szCs w:val="24"/>
                <w:u w:val="single"/>
              </w:rPr>
              <w:t>Текстовые документы</w:t>
            </w:r>
          </w:p>
        </w:tc>
        <w:tc>
          <w:tcPr>
            <w:tcW w:w="1701" w:type="dxa"/>
            <w:gridSpan w:val="2"/>
            <w:tcBorders>
              <w:top w:val="single" w:sz="4" w:space="0" w:color="auto"/>
              <w:right w:val="single" w:sz="8" w:space="0" w:color="auto"/>
            </w:tcBorders>
            <w:vAlign w:val="center"/>
          </w:tcPr>
          <w:p w14:paraId="6C1B9569" w14:textId="77777777" w:rsidR="00216B7C" w:rsidRPr="00B0752C" w:rsidRDefault="00216B7C" w:rsidP="006F0652">
            <w:pPr>
              <w:ind w:firstLine="0"/>
              <w:rPr>
                <w:sz w:val="24"/>
                <w:szCs w:val="24"/>
              </w:rPr>
            </w:pPr>
          </w:p>
        </w:tc>
      </w:tr>
      <w:tr w:rsidR="00216B7C" w14:paraId="1786ED06" w14:textId="77777777" w:rsidTr="006F0652">
        <w:trPr>
          <w:cantSplit/>
        </w:trPr>
        <w:tc>
          <w:tcPr>
            <w:tcW w:w="4111" w:type="dxa"/>
            <w:gridSpan w:val="5"/>
            <w:tcBorders>
              <w:left w:val="single" w:sz="8" w:space="0" w:color="auto"/>
            </w:tcBorders>
            <w:vAlign w:val="center"/>
          </w:tcPr>
          <w:p w14:paraId="1F21B36D" w14:textId="77777777" w:rsidR="00216B7C" w:rsidRPr="00B0752C" w:rsidRDefault="00216B7C" w:rsidP="006F0652">
            <w:pPr>
              <w:ind w:firstLine="0"/>
              <w:rPr>
                <w:sz w:val="24"/>
                <w:szCs w:val="24"/>
              </w:rPr>
            </w:pPr>
          </w:p>
        </w:tc>
        <w:tc>
          <w:tcPr>
            <w:tcW w:w="3827" w:type="dxa"/>
            <w:gridSpan w:val="4"/>
            <w:vAlign w:val="center"/>
          </w:tcPr>
          <w:p w14:paraId="6AED2F8A" w14:textId="77777777" w:rsidR="00216B7C" w:rsidRPr="00696932" w:rsidRDefault="00216B7C" w:rsidP="006F0652">
            <w:pPr>
              <w:ind w:firstLine="0"/>
              <w:rPr>
                <w:sz w:val="24"/>
                <w:szCs w:val="24"/>
              </w:rPr>
            </w:pPr>
          </w:p>
        </w:tc>
        <w:tc>
          <w:tcPr>
            <w:tcW w:w="1701" w:type="dxa"/>
            <w:gridSpan w:val="2"/>
            <w:tcBorders>
              <w:right w:val="single" w:sz="8" w:space="0" w:color="auto"/>
            </w:tcBorders>
            <w:vAlign w:val="center"/>
          </w:tcPr>
          <w:p w14:paraId="2845C442" w14:textId="77777777" w:rsidR="00216B7C" w:rsidRPr="00B0752C" w:rsidRDefault="00216B7C" w:rsidP="006F0652">
            <w:pPr>
              <w:ind w:firstLine="0"/>
              <w:rPr>
                <w:sz w:val="24"/>
                <w:szCs w:val="24"/>
              </w:rPr>
            </w:pPr>
          </w:p>
        </w:tc>
      </w:tr>
      <w:tr w:rsidR="00216B7C" w14:paraId="3334F9B6" w14:textId="77777777" w:rsidTr="007D0AA6">
        <w:trPr>
          <w:cantSplit/>
        </w:trPr>
        <w:tc>
          <w:tcPr>
            <w:tcW w:w="4111" w:type="dxa"/>
            <w:gridSpan w:val="5"/>
            <w:tcBorders>
              <w:left w:val="single" w:sz="8" w:space="0" w:color="auto"/>
            </w:tcBorders>
            <w:vAlign w:val="center"/>
          </w:tcPr>
          <w:p w14:paraId="2E3FB8E0" w14:textId="784CCB79" w:rsidR="00216B7C" w:rsidRPr="00B939D3" w:rsidRDefault="00216B7C" w:rsidP="006F0652">
            <w:pPr>
              <w:ind w:firstLine="0"/>
              <w:rPr>
                <w:sz w:val="24"/>
                <w:szCs w:val="24"/>
              </w:rPr>
            </w:pPr>
            <w:r w:rsidRPr="00B939D3">
              <w:rPr>
                <w:sz w:val="24"/>
                <w:szCs w:val="24"/>
              </w:rPr>
              <w:t>БГУИР ДП 1</w:t>
            </w:r>
            <w:r w:rsidRPr="00B939D3">
              <w:rPr>
                <w:sz w:val="24"/>
                <w:szCs w:val="24"/>
                <w:lang w:val="en-US"/>
              </w:rPr>
              <w:t>–</w:t>
            </w:r>
            <w:r w:rsidRPr="00B939D3">
              <w:rPr>
                <w:sz w:val="24"/>
                <w:szCs w:val="24"/>
              </w:rPr>
              <w:t>40 01 01</w:t>
            </w:r>
            <w:r w:rsidRPr="00B939D3">
              <w:rPr>
                <w:sz w:val="24"/>
                <w:szCs w:val="24"/>
                <w:lang w:val="en-US"/>
              </w:rPr>
              <w:t> </w:t>
            </w:r>
            <w:r w:rsidR="00A74A70">
              <w:rPr>
                <w:sz w:val="24"/>
                <w:szCs w:val="24"/>
                <w:lang w:val="en-US"/>
              </w:rPr>
              <w:t xml:space="preserve">01 </w:t>
            </w:r>
            <w:r w:rsidRPr="00B939D3">
              <w:rPr>
                <w:sz w:val="24"/>
                <w:szCs w:val="24"/>
              </w:rPr>
              <w:t>0</w:t>
            </w:r>
            <w:r w:rsidR="00B939D3">
              <w:rPr>
                <w:sz w:val="24"/>
                <w:szCs w:val="24"/>
              </w:rPr>
              <w:t>3</w:t>
            </w:r>
            <w:r w:rsidR="005D5BD9">
              <w:rPr>
                <w:sz w:val="24"/>
                <w:szCs w:val="24"/>
              </w:rPr>
              <w:t>6</w:t>
            </w:r>
            <w:r w:rsidRPr="00B939D3">
              <w:rPr>
                <w:sz w:val="24"/>
                <w:szCs w:val="24"/>
              </w:rPr>
              <w:t xml:space="preserve"> ПЗ</w:t>
            </w:r>
          </w:p>
        </w:tc>
        <w:tc>
          <w:tcPr>
            <w:tcW w:w="3827" w:type="dxa"/>
            <w:gridSpan w:val="4"/>
            <w:vAlign w:val="center"/>
          </w:tcPr>
          <w:p w14:paraId="5DA43DF8" w14:textId="77777777" w:rsidR="00216B7C" w:rsidRPr="00696932" w:rsidRDefault="00216B7C" w:rsidP="00696932">
            <w:pPr>
              <w:pStyle w:val="afe"/>
              <w:ind w:firstLine="0"/>
              <w:jc w:val="left"/>
              <w:rPr>
                <w:caps/>
                <w:sz w:val="24"/>
                <w:szCs w:val="24"/>
              </w:rPr>
            </w:pPr>
            <w:r w:rsidRPr="00696932">
              <w:rPr>
                <w:caps/>
                <w:sz w:val="24"/>
                <w:szCs w:val="24"/>
              </w:rPr>
              <w:t>П</w:t>
            </w:r>
            <w:r w:rsidRPr="00696932">
              <w:rPr>
                <w:sz w:val="24"/>
                <w:szCs w:val="24"/>
              </w:rPr>
              <w:t>ояснительная записка</w:t>
            </w:r>
          </w:p>
        </w:tc>
        <w:tc>
          <w:tcPr>
            <w:tcW w:w="1701" w:type="dxa"/>
            <w:gridSpan w:val="2"/>
            <w:tcBorders>
              <w:right w:val="single" w:sz="8" w:space="0" w:color="auto"/>
            </w:tcBorders>
            <w:shd w:val="clear" w:color="auto" w:fill="auto"/>
            <w:vAlign w:val="center"/>
          </w:tcPr>
          <w:p w14:paraId="00EA2FB6" w14:textId="35F13A4C" w:rsidR="00216B7C" w:rsidRPr="00B0752C" w:rsidRDefault="003E6188" w:rsidP="006F0652">
            <w:pPr>
              <w:ind w:firstLine="0"/>
              <w:jc w:val="center"/>
              <w:rPr>
                <w:sz w:val="24"/>
                <w:szCs w:val="24"/>
              </w:rPr>
            </w:pPr>
            <w:r>
              <w:rPr>
                <w:sz w:val="24"/>
                <w:szCs w:val="24"/>
              </w:rPr>
              <w:t>101</w:t>
            </w:r>
            <w:r w:rsidR="00216B7C" w:rsidRPr="007D0AA6">
              <w:rPr>
                <w:sz w:val="24"/>
                <w:szCs w:val="24"/>
              </w:rPr>
              <w:t xml:space="preserve"> с.</w:t>
            </w:r>
          </w:p>
        </w:tc>
      </w:tr>
      <w:tr w:rsidR="00216B7C" w14:paraId="7E993C05" w14:textId="77777777" w:rsidTr="006F0652">
        <w:trPr>
          <w:cantSplit/>
        </w:trPr>
        <w:tc>
          <w:tcPr>
            <w:tcW w:w="4111" w:type="dxa"/>
            <w:gridSpan w:val="5"/>
            <w:tcBorders>
              <w:left w:val="single" w:sz="8" w:space="0" w:color="auto"/>
            </w:tcBorders>
            <w:vAlign w:val="center"/>
          </w:tcPr>
          <w:p w14:paraId="125C957C" w14:textId="77777777" w:rsidR="00216B7C" w:rsidRPr="00B0752C" w:rsidRDefault="00216B7C" w:rsidP="006F0652">
            <w:pPr>
              <w:ind w:firstLine="0"/>
              <w:rPr>
                <w:sz w:val="24"/>
                <w:szCs w:val="24"/>
              </w:rPr>
            </w:pPr>
          </w:p>
        </w:tc>
        <w:tc>
          <w:tcPr>
            <w:tcW w:w="3827" w:type="dxa"/>
            <w:gridSpan w:val="4"/>
            <w:vAlign w:val="center"/>
          </w:tcPr>
          <w:p w14:paraId="04DF7747" w14:textId="77777777" w:rsidR="00216B7C" w:rsidRPr="00B0752C" w:rsidRDefault="00216B7C" w:rsidP="006F0652">
            <w:pPr>
              <w:ind w:firstLine="0"/>
              <w:rPr>
                <w:sz w:val="24"/>
                <w:szCs w:val="24"/>
              </w:rPr>
            </w:pPr>
            <w:r w:rsidRPr="00B0752C">
              <w:rPr>
                <w:sz w:val="24"/>
                <w:szCs w:val="24"/>
              </w:rPr>
              <w:t>Отзыв руководителя</w:t>
            </w:r>
          </w:p>
        </w:tc>
        <w:tc>
          <w:tcPr>
            <w:tcW w:w="1701" w:type="dxa"/>
            <w:gridSpan w:val="2"/>
            <w:tcBorders>
              <w:right w:val="single" w:sz="8" w:space="0" w:color="auto"/>
            </w:tcBorders>
            <w:vAlign w:val="center"/>
          </w:tcPr>
          <w:p w14:paraId="0BEF83A0" w14:textId="77777777" w:rsidR="00216B7C" w:rsidRPr="00B0752C" w:rsidRDefault="00216B7C" w:rsidP="006F0652">
            <w:pPr>
              <w:ind w:firstLine="0"/>
              <w:rPr>
                <w:sz w:val="24"/>
                <w:szCs w:val="24"/>
              </w:rPr>
            </w:pPr>
          </w:p>
        </w:tc>
      </w:tr>
      <w:tr w:rsidR="00216B7C" w14:paraId="3682279F" w14:textId="77777777" w:rsidTr="006F0652">
        <w:trPr>
          <w:cantSplit/>
        </w:trPr>
        <w:tc>
          <w:tcPr>
            <w:tcW w:w="4111" w:type="dxa"/>
            <w:gridSpan w:val="5"/>
            <w:tcBorders>
              <w:left w:val="single" w:sz="8" w:space="0" w:color="auto"/>
            </w:tcBorders>
            <w:vAlign w:val="center"/>
          </w:tcPr>
          <w:p w14:paraId="57A0786D" w14:textId="77777777" w:rsidR="00216B7C" w:rsidRPr="00B0752C" w:rsidRDefault="00216B7C" w:rsidP="006F0652">
            <w:pPr>
              <w:ind w:firstLine="0"/>
              <w:rPr>
                <w:sz w:val="24"/>
                <w:szCs w:val="24"/>
              </w:rPr>
            </w:pPr>
          </w:p>
        </w:tc>
        <w:tc>
          <w:tcPr>
            <w:tcW w:w="3827" w:type="dxa"/>
            <w:gridSpan w:val="4"/>
            <w:vAlign w:val="center"/>
          </w:tcPr>
          <w:p w14:paraId="4238BF58" w14:textId="77777777" w:rsidR="00216B7C" w:rsidRPr="00B0752C" w:rsidRDefault="00216B7C" w:rsidP="006F0652">
            <w:pPr>
              <w:ind w:firstLine="0"/>
              <w:rPr>
                <w:sz w:val="24"/>
                <w:szCs w:val="24"/>
              </w:rPr>
            </w:pPr>
            <w:r w:rsidRPr="00B0752C">
              <w:rPr>
                <w:sz w:val="24"/>
                <w:szCs w:val="24"/>
              </w:rPr>
              <w:t>Рецензия</w:t>
            </w:r>
          </w:p>
        </w:tc>
        <w:tc>
          <w:tcPr>
            <w:tcW w:w="1701" w:type="dxa"/>
            <w:gridSpan w:val="2"/>
            <w:tcBorders>
              <w:right w:val="single" w:sz="8" w:space="0" w:color="auto"/>
            </w:tcBorders>
            <w:vAlign w:val="center"/>
          </w:tcPr>
          <w:p w14:paraId="16117354" w14:textId="77777777" w:rsidR="00216B7C" w:rsidRPr="00B0752C" w:rsidRDefault="00216B7C" w:rsidP="006F0652">
            <w:pPr>
              <w:ind w:firstLine="0"/>
              <w:rPr>
                <w:sz w:val="24"/>
                <w:szCs w:val="24"/>
              </w:rPr>
            </w:pPr>
          </w:p>
        </w:tc>
      </w:tr>
      <w:tr w:rsidR="00216B7C" w14:paraId="35D87181" w14:textId="77777777" w:rsidTr="006F0652">
        <w:trPr>
          <w:cantSplit/>
        </w:trPr>
        <w:tc>
          <w:tcPr>
            <w:tcW w:w="4111" w:type="dxa"/>
            <w:gridSpan w:val="5"/>
            <w:tcBorders>
              <w:left w:val="single" w:sz="8" w:space="0" w:color="auto"/>
            </w:tcBorders>
            <w:vAlign w:val="center"/>
          </w:tcPr>
          <w:p w14:paraId="3A36CAE4" w14:textId="77777777" w:rsidR="00216B7C" w:rsidRPr="00B0752C" w:rsidRDefault="00216B7C" w:rsidP="006F0652">
            <w:pPr>
              <w:ind w:firstLine="0"/>
              <w:rPr>
                <w:sz w:val="24"/>
                <w:szCs w:val="24"/>
              </w:rPr>
            </w:pPr>
          </w:p>
        </w:tc>
        <w:tc>
          <w:tcPr>
            <w:tcW w:w="3827" w:type="dxa"/>
            <w:gridSpan w:val="4"/>
            <w:vAlign w:val="center"/>
          </w:tcPr>
          <w:p w14:paraId="63125548" w14:textId="77777777" w:rsidR="00216B7C" w:rsidRPr="00B0752C" w:rsidRDefault="00216B7C" w:rsidP="006F0652">
            <w:pPr>
              <w:ind w:firstLine="0"/>
              <w:rPr>
                <w:sz w:val="24"/>
                <w:szCs w:val="24"/>
              </w:rPr>
            </w:pPr>
            <w:r w:rsidRPr="00B0752C">
              <w:rPr>
                <w:sz w:val="24"/>
                <w:szCs w:val="24"/>
              </w:rPr>
              <w:t>Акт о внедрении</w:t>
            </w:r>
          </w:p>
        </w:tc>
        <w:tc>
          <w:tcPr>
            <w:tcW w:w="1701" w:type="dxa"/>
            <w:gridSpan w:val="2"/>
            <w:tcBorders>
              <w:right w:val="single" w:sz="8" w:space="0" w:color="auto"/>
            </w:tcBorders>
            <w:vAlign w:val="center"/>
          </w:tcPr>
          <w:p w14:paraId="515E9DCC" w14:textId="77777777" w:rsidR="00216B7C" w:rsidRPr="00B0752C" w:rsidRDefault="00216B7C" w:rsidP="006F0652">
            <w:pPr>
              <w:ind w:firstLine="0"/>
              <w:rPr>
                <w:sz w:val="24"/>
                <w:szCs w:val="24"/>
              </w:rPr>
            </w:pPr>
          </w:p>
        </w:tc>
      </w:tr>
      <w:tr w:rsidR="00216B7C" w14:paraId="5C12DB1C" w14:textId="77777777" w:rsidTr="006F0652">
        <w:trPr>
          <w:cantSplit/>
        </w:trPr>
        <w:tc>
          <w:tcPr>
            <w:tcW w:w="4111" w:type="dxa"/>
            <w:gridSpan w:val="5"/>
            <w:tcBorders>
              <w:left w:val="single" w:sz="8" w:space="0" w:color="auto"/>
            </w:tcBorders>
            <w:vAlign w:val="center"/>
          </w:tcPr>
          <w:p w14:paraId="4B8725E6" w14:textId="77777777" w:rsidR="00216B7C" w:rsidRPr="00B0752C" w:rsidRDefault="00216B7C" w:rsidP="006F0652">
            <w:pPr>
              <w:ind w:firstLine="0"/>
              <w:rPr>
                <w:sz w:val="24"/>
                <w:szCs w:val="24"/>
              </w:rPr>
            </w:pPr>
          </w:p>
        </w:tc>
        <w:tc>
          <w:tcPr>
            <w:tcW w:w="3827" w:type="dxa"/>
            <w:gridSpan w:val="4"/>
            <w:vAlign w:val="center"/>
          </w:tcPr>
          <w:p w14:paraId="1AC5BFB3" w14:textId="77777777" w:rsidR="00216B7C" w:rsidRPr="00B0752C" w:rsidRDefault="00216B7C" w:rsidP="006F0652">
            <w:pPr>
              <w:ind w:firstLine="0"/>
              <w:rPr>
                <w:sz w:val="24"/>
                <w:szCs w:val="24"/>
              </w:rPr>
            </w:pPr>
          </w:p>
        </w:tc>
        <w:tc>
          <w:tcPr>
            <w:tcW w:w="1701" w:type="dxa"/>
            <w:gridSpan w:val="2"/>
            <w:tcBorders>
              <w:right w:val="single" w:sz="8" w:space="0" w:color="auto"/>
            </w:tcBorders>
            <w:vAlign w:val="center"/>
          </w:tcPr>
          <w:p w14:paraId="2F57F305" w14:textId="77777777" w:rsidR="00216B7C" w:rsidRPr="00B0752C" w:rsidRDefault="00216B7C" w:rsidP="006F0652">
            <w:pPr>
              <w:ind w:firstLine="0"/>
              <w:rPr>
                <w:sz w:val="24"/>
                <w:szCs w:val="24"/>
              </w:rPr>
            </w:pPr>
          </w:p>
        </w:tc>
      </w:tr>
      <w:tr w:rsidR="00216B7C" w14:paraId="22A30E8D" w14:textId="77777777" w:rsidTr="006F0652">
        <w:trPr>
          <w:cantSplit/>
        </w:trPr>
        <w:tc>
          <w:tcPr>
            <w:tcW w:w="4111" w:type="dxa"/>
            <w:gridSpan w:val="5"/>
            <w:tcBorders>
              <w:left w:val="single" w:sz="8" w:space="0" w:color="auto"/>
            </w:tcBorders>
            <w:vAlign w:val="center"/>
          </w:tcPr>
          <w:p w14:paraId="5A6CA846" w14:textId="77777777" w:rsidR="00216B7C" w:rsidRPr="00B0752C" w:rsidRDefault="00216B7C" w:rsidP="006F0652">
            <w:pPr>
              <w:ind w:firstLine="0"/>
              <w:rPr>
                <w:sz w:val="24"/>
                <w:szCs w:val="24"/>
              </w:rPr>
            </w:pPr>
          </w:p>
        </w:tc>
        <w:tc>
          <w:tcPr>
            <w:tcW w:w="3827" w:type="dxa"/>
            <w:gridSpan w:val="4"/>
            <w:vAlign w:val="center"/>
          </w:tcPr>
          <w:p w14:paraId="15805CE0" w14:textId="630C5424" w:rsidR="00216B7C" w:rsidRPr="006314D1" w:rsidRDefault="006314D1" w:rsidP="00696932">
            <w:pPr>
              <w:pStyle w:val="afe"/>
              <w:ind w:firstLine="0"/>
              <w:rPr>
                <w:sz w:val="24"/>
                <w:szCs w:val="24"/>
                <w:u w:val="single"/>
              </w:rPr>
            </w:pPr>
            <w:r w:rsidRPr="006314D1">
              <w:rPr>
                <w:sz w:val="24"/>
                <w:szCs w:val="24"/>
                <w:u w:val="single"/>
              </w:rPr>
              <w:t>Графические документы</w:t>
            </w:r>
          </w:p>
        </w:tc>
        <w:tc>
          <w:tcPr>
            <w:tcW w:w="1701" w:type="dxa"/>
            <w:gridSpan w:val="2"/>
            <w:tcBorders>
              <w:right w:val="single" w:sz="8" w:space="0" w:color="auto"/>
            </w:tcBorders>
            <w:vAlign w:val="center"/>
          </w:tcPr>
          <w:p w14:paraId="7877AFE0" w14:textId="77777777" w:rsidR="00216B7C" w:rsidRPr="00B0752C" w:rsidRDefault="00216B7C" w:rsidP="006F0652">
            <w:pPr>
              <w:ind w:firstLine="0"/>
              <w:rPr>
                <w:sz w:val="24"/>
                <w:szCs w:val="24"/>
              </w:rPr>
            </w:pPr>
          </w:p>
        </w:tc>
      </w:tr>
      <w:tr w:rsidR="00537A91" w14:paraId="2E51B13F" w14:textId="77777777" w:rsidTr="006F0652">
        <w:trPr>
          <w:cantSplit/>
        </w:trPr>
        <w:tc>
          <w:tcPr>
            <w:tcW w:w="4111" w:type="dxa"/>
            <w:gridSpan w:val="5"/>
            <w:tcBorders>
              <w:left w:val="single" w:sz="8" w:space="0" w:color="auto"/>
            </w:tcBorders>
            <w:vAlign w:val="center"/>
          </w:tcPr>
          <w:p w14:paraId="6471F988" w14:textId="77777777" w:rsidR="00537A91" w:rsidRPr="00B0752C" w:rsidRDefault="00537A91" w:rsidP="00537A91">
            <w:pPr>
              <w:ind w:firstLine="0"/>
              <w:rPr>
                <w:sz w:val="24"/>
                <w:szCs w:val="24"/>
              </w:rPr>
            </w:pPr>
          </w:p>
        </w:tc>
        <w:tc>
          <w:tcPr>
            <w:tcW w:w="3827" w:type="dxa"/>
            <w:gridSpan w:val="4"/>
            <w:vAlign w:val="center"/>
          </w:tcPr>
          <w:p w14:paraId="037ECD19" w14:textId="6DD016EC" w:rsidR="00537A91" w:rsidRPr="00A74A70" w:rsidRDefault="00537A91" w:rsidP="00537A91">
            <w:pPr>
              <w:ind w:firstLine="0"/>
              <w:rPr>
                <w:color w:val="FF0000"/>
                <w:sz w:val="24"/>
                <w:szCs w:val="24"/>
              </w:rPr>
            </w:pPr>
          </w:p>
        </w:tc>
        <w:tc>
          <w:tcPr>
            <w:tcW w:w="1701" w:type="dxa"/>
            <w:gridSpan w:val="2"/>
            <w:tcBorders>
              <w:right w:val="single" w:sz="8" w:space="0" w:color="auto"/>
            </w:tcBorders>
            <w:vAlign w:val="center"/>
          </w:tcPr>
          <w:p w14:paraId="328EE0C5" w14:textId="77777777" w:rsidR="00537A91" w:rsidRPr="00B0752C" w:rsidRDefault="00537A91" w:rsidP="00537A91">
            <w:pPr>
              <w:ind w:firstLine="0"/>
              <w:rPr>
                <w:sz w:val="24"/>
                <w:szCs w:val="24"/>
              </w:rPr>
            </w:pPr>
          </w:p>
        </w:tc>
      </w:tr>
      <w:tr w:rsidR="00537A91" w14:paraId="515569F0" w14:textId="77777777" w:rsidTr="006F0652">
        <w:trPr>
          <w:cantSplit/>
        </w:trPr>
        <w:tc>
          <w:tcPr>
            <w:tcW w:w="4111" w:type="dxa"/>
            <w:gridSpan w:val="5"/>
            <w:tcBorders>
              <w:left w:val="single" w:sz="8" w:space="0" w:color="auto"/>
            </w:tcBorders>
            <w:vAlign w:val="center"/>
          </w:tcPr>
          <w:p w14:paraId="0F0982E6" w14:textId="022DD9BD" w:rsidR="00537A91" w:rsidRPr="00D9484F" w:rsidRDefault="00537A91" w:rsidP="00537A9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 xml:space="preserve">-01 </w:t>
            </w:r>
            <w:r w:rsidR="001204AD">
              <w:rPr>
                <w:sz w:val="24"/>
                <w:szCs w:val="24"/>
              </w:rPr>
              <w:t>СА</w:t>
            </w:r>
          </w:p>
        </w:tc>
        <w:tc>
          <w:tcPr>
            <w:tcW w:w="3827" w:type="dxa"/>
            <w:gridSpan w:val="4"/>
            <w:vAlign w:val="center"/>
          </w:tcPr>
          <w:p w14:paraId="7AEF7031" w14:textId="2159F926" w:rsidR="00537A91" w:rsidRPr="007942AF" w:rsidRDefault="00907285" w:rsidP="00537A91">
            <w:pPr>
              <w:ind w:firstLine="0"/>
              <w:rPr>
                <w:color w:val="FF0000"/>
                <w:sz w:val="24"/>
                <w:szCs w:val="24"/>
                <w:lang w:val="en-US"/>
              </w:rPr>
            </w:pPr>
            <w:r>
              <w:rPr>
                <w:sz w:val="24"/>
                <w:szCs w:val="24"/>
              </w:rPr>
              <w:t>Схема алгори</w:t>
            </w:r>
            <w:r w:rsidR="00DF3AF6">
              <w:rPr>
                <w:sz w:val="24"/>
                <w:szCs w:val="24"/>
              </w:rPr>
              <w:t>тма</w:t>
            </w:r>
            <w:r w:rsidR="00537A91">
              <w:rPr>
                <w:sz w:val="24"/>
                <w:szCs w:val="24"/>
              </w:rPr>
              <w:t xml:space="preserve"> </w:t>
            </w:r>
          </w:p>
        </w:tc>
        <w:tc>
          <w:tcPr>
            <w:tcW w:w="1701" w:type="dxa"/>
            <w:gridSpan w:val="2"/>
            <w:tcBorders>
              <w:right w:val="single" w:sz="8" w:space="0" w:color="auto"/>
            </w:tcBorders>
            <w:vAlign w:val="center"/>
          </w:tcPr>
          <w:p w14:paraId="4EB0024F" w14:textId="77777777" w:rsidR="00537A91" w:rsidRPr="00696932" w:rsidRDefault="00537A91" w:rsidP="00537A9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537A91" w14:paraId="36271469" w14:textId="77777777" w:rsidTr="006F0652">
        <w:trPr>
          <w:cantSplit/>
        </w:trPr>
        <w:tc>
          <w:tcPr>
            <w:tcW w:w="4111" w:type="dxa"/>
            <w:gridSpan w:val="5"/>
            <w:tcBorders>
              <w:left w:val="single" w:sz="8" w:space="0" w:color="auto"/>
            </w:tcBorders>
            <w:vAlign w:val="center"/>
          </w:tcPr>
          <w:p w14:paraId="54CE02D7" w14:textId="77777777" w:rsidR="00537A91" w:rsidRPr="00D9484F" w:rsidRDefault="00537A91" w:rsidP="00537A91">
            <w:pPr>
              <w:ind w:firstLine="0"/>
              <w:rPr>
                <w:sz w:val="24"/>
                <w:szCs w:val="24"/>
              </w:rPr>
            </w:pPr>
          </w:p>
        </w:tc>
        <w:tc>
          <w:tcPr>
            <w:tcW w:w="3827" w:type="dxa"/>
            <w:gridSpan w:val="4"/>
            <w:vAlign w:val="center"/>
          </w:tcPr>
          <w:p w14:paraId="7E4FC619" w14:textId="1BA76F2F" w:rsidR="00537A91" w:rsidRPr="006314D1" w:rsidRDefault="00DC7081" w:rsidP="00537A91">
            <w:pPr>
              <w:ind w:firstLine="0"/>
              <w:rPr>
                <w:sz w:val="24"/>
                <w:szCs w:val="24"/>
              </w:rPr>
            </w:pPr>
            <w:r>
              <w:rPr>
                <w:sz w:val="24"/>
                <w:szCs w:val="24"/>
              </w:rPr>
              <w:t xml:space="preserve">Главный алгоритм программного </w:t>
            </w:r>
          </w:p>
        </w:tc>
        <w:tc>
          <w:tcPr>
            <w:tcW w:w="1701" w:type="dxa"/>
            <w:gridSpan w:val="2"/>
            <w:tcBorders>
              <w:right w:val="single" w:sz="8" w:space="0" w:color="auto"/>
            </w:tcBorders>
            <w:vAlign w:val="center"/>
          </w:tcPr>
          <w:p w14:paraId="556F9EAC" w14:textId="77777777" w:rsidR="00537A91" w:rsidRPr="00696932" w:rsidRDefault="00537A91" w:rsidP="00537A91">
            <w:pPr>
              <w:ind w:firstLine="0"/>
              <w:rPr>
                <w:bCs/>
                <w:sz w:val="24"/>
                <w:szCs w:val="24"/>
              </w:rPr>
            </w:pPr>
          </w:p>
        </w:tc>
      </w:tr>
      <w:tr w:rsidR="00537A91" w14:paraId="23BA06D5" w14:textId="77777777" w:rsidTr="006F0652">
        <w:trPr>
          <w:cantSplit/>
        </w:trPr>
        <w:tc>
          <w:tcPr>
            <w:tcW w:w="4111" w:type="dxa"/>
            <w:gridSpan w:val="5"/>
            <w:tcBorders>
              <w:left w:val="single" w:sz="8" w:space="0" w:color="auto"/>
            </w:tcBorders>
            <w:vAlign w:val="center"/>
          </w:tcPr>
          <w:p w14:paraId="1446D784" w14:textId="32476D4C" w:rsidR="00537A91" w:rsidRPr="00D9484F" w:rsidRDefault="00537A91" w:rsidP="00537A91">
            <w:pPr>
              <w:ind w:firstLine="0"/>
              <w:rPr>
                <w:sz w:val="24"/>
                <w:szCs w:val="24"/>
              </w:rPr>
            </w:pPr>
          </w:p>
        </w:tc>
        <w:tc>
          <w:tcPr>
            <w:tcW w:w="3827" w:type="dxa"/>
            <w:gridSpan w:val="4"/>
            <w:vAlign w:val="center"/>
          </w:tcPr>
          <w:p w14:paraId="7CC68E7C" w14:textId="01610EA2" w:rsidR="00537A91" w:rsidRPr="006314D1" w:rsidRDefault="00DC7081" w:rsidP="00537A91">
            <w:pPr>
              <w:ind w:firstLine="0"/>
              <w:rPr>
                <w:sz w:val="24"/>
                <w:szCs w:val="24"/>
              </w:rPr>
            </w:pPr>
            <w:r>
              <w:rPr>
                <w:sz w:val="24"/>
                <w:szCs w:val="24"/>
              </w:rPr>
              <w:t>средства</w:t>
            </w:r>
          </w:p>
        </w:tc>
        <w:tc>
          <w:tcPr>
            <w:tcW w:w="1701" w:type="dxa"/>
            <w:gridSpan w:val="2"/>
            <w:tcBorders>
              <w:right w:val="single" w:sz="8" w:space="0" w:color="auto"/>
            </w:tcBorders>
            <w:vAlign w:val="center"/>
          </w:tcPr>
          <w:p w14:paraId="68551957" w14:textId="50F8E588" w:rsidR="00537A91" w:rsidRPr="00696932" w:rsidRDefault="00537A91" w:rsidP="00537A91">
            <w:pPr>
              <w:pStyle w:val="3"/>
              <w:spacing w:before="0"/>
              <w:ind w:firstLine="0"/>
              <w:rPr>
                <w:rFonts w:ascii="Times New Roman" w:hAnsi="Times New Roman"/>
                <w:bCs/>
                <w:color w:val="auto"/>
              </w:rPr>
            </w:pPr>
          </w:p>
        </w:tc>
      </w:tr>
      <w:tr w:rsidR="006314D1" w14:paraId="0DFF889E" w14:textId="77777777" w:rsidTr="006F0652">
        <w:trPr>
          <w:cantSplit/>
        </w:trPr>
        <w:tc>
          <w:tcPr>
            <w:tcW w:w="4111" w:type="dxa"/>
            <w:gridSpan w:val="5"/>
            <w:tcBorders>
              <w:left w:val="single" w:sz="8" w:space="0" w:color="auto"/>
            </w:tcBorders>
            <w:vAlign w:val="center"/>
          </w:tcPr>
          <w:p w14:paraId="32A4E642" w14:textId="773A8F35"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2</w:t>
            </w:r>
            <w:r w:rsidRPr="00D9484F">
              <w:rPr>
                <w:sz w:val="24"/>
                <w:szCs w:val="24"/>
              </w:rPr>
              <w:t xml:space="preserve"> </w:t>
            </w:r>
            <w:r w:rsidR="001204AD">
              <w:rPr>
                <w:sz w:val="24"/>
                <w:szCs w:val="24"/>
              </w:rPr>
              <w:t>СА</w:t>
            </w:r>
          </w:p>
        </w:tc>
        <w:tc>
          <w:tcPr>
            <w:tcW w:w="3827" w:type="dxa"/>
            <w:gridSpan w:val="4"/>
            <w:vAlign w:val="center"/>
          </w:tcPr>
          <w:p w14:paraId="7B223363" w14:textId="2C3510AC" w:rsidR="006314D1" w:rsidRPr="007942AF" w:rsidRDefault="00E43442" w:rsidP="006314D1">
            <w:pPr>
              <w:ind w:firstLine="0"/>
              <w:rPr>
                <w:color w:val="FF0000"/>
                <w:sz w:val="24"/>
                <w:szCs w:val="24"/>
              </w:rPr>
            </w:pPr>
            <w:r>
              <w:rPr>
                <w:sz w:val="24"/>
                <w:szCs w:val="24"/>
              </w:rPr>
              <w:t>Схема алгоритма</w:t>
            </w:r>
          </w:p>
        </w:tc>
        <w:tc>
          <w:tcPr>
            <w:tcW w:w="1701" w:type="dxa"/>
            <w:gridSpan w:val="2"/>
            <w:tcBorders>
              <w:right w:val="single" w:sz="8" w:space="0" w:color="auto"/>
            </w:tcBorders>
            <w:vAlign w:val="center"/>
          </w:tcPr>
          <w:p w14:paraId="6A1A4CC1" w14:textId="7938D46C" w:rsidR="006314D1" w:rsidRPr="00696932" w:rsidRDefault="006314D1" w:rsidP="006314D1">
            <w:pPr>
              <w:pStyle w:val="3"/>
              <w:spacing w:before="0"/>
              <w:ind w:firstLine="0"/>
              <w:rPr>
                <w:rFonts w:ascii="Times New Roman" w:hAnsi="Times New Roman"/>
                <w:bCs/>
                <w:color w:val="auto"/>
              </w:rPr>
            </w:pPr>
          </w:p>
        </w:tc>
      </w:tr>
      <w:tr w:rsidR="006314D1" w14:paraId="42EE8D4E" w14:textId="77777777" w:rsidTr="006F0652">
        <w:trPr>
          <w:cantSplit/>
        </w:trPr>
        <w:tc>
          <w:tcPr>
            <w:tcW w:w="4111" w:type="dxa"/>
            <w:gridSpan w:val="5"/>
            <w:tcBorders>
              <w:left w:val="single" w:sz="8" w:space="0" w:color="auto"/>
            </w:tcBorders>
            <w:vAlign w:val="center"/>
          </w:tcPr>
          <w:p w14:paraId="1F28DC95" w14:textId="2199CE79" w:rsidR="006314D1" w:rsidRPr="00D9484F" w:rsidRDefault="006314D1" w:rsidP="006314D1">
            <w:pPr>
              <w:ind w:firstLine="0"/>
              <w:rPr>
                <w:sz w:val="24"/>
                <w:szCs w:val="24"/>
              </w:rPr>
            </w:pPr>
          </w:p>
        </w:tc>
        <w:tc>
          <w:tcPr>
            <w:tcW w:w="3827" w:type="dxa"/>
            <w:gridSpan w:val="4"/>
            <w:vAlign w:val="center"/>
          </w:tcPr>
          <w:p w14:paraId="7DA30908" w14:textId="2EBD25D4" w:rsidR="006314D1" w:rsidRPr="007942AF" w:rsidRDefault="006C6646" w:rsidP="006314D1">
            <w:pPr>
              <w:ind w:firstLine="0"/>
              <w:rPr>
                <w:sz w:val="24"/>
                <w:szCs w:val="24"/>
              </w:rPr>
            </w:pPr>
            <w:r>
              <w:rPr>
                <w:sz w:val="24"/>
                <w:szCs w:val="24"/>
              </w:rPr>
              <w:t>Выбор элемента из списка</w:t>
            </w:r>
          </w:p>
        </w:tc>
        <w:tc>
          <w:tcPr>
            <w:tcW w:w="1701" w:type="dxa"/>
            <w:gridSpan w:val="2"/>
            <w:tcBorders>
              <w:right w:val="single" w:sz="8" w:space="0" w:color="auto"/>
            </w:tcBorders>
            <w:vAlign w:val="center"/>
          </w:tcPr>
          <w:p w14:paraId="729E6DFE" w14:textId="05A3FE52" w:rsidR="006314D1" w:rsidRPr="00696932" w:rsidRDefault="006314D1"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1FCE2A55" w14:textId="77777777" w:rsidTr="006F0652">
        <w:trPr>
          <w:cantSplit/>
        </w:trPr>
        <w:tc>
          <w:tcPr>
            <w:tcW w:w="4111" w:type="dxa"/>
            <w:gridSpan w:val="5"/>
            <w:tcBorders>
              <w:left w:val="single" w:sz="8" w:space="0" w:color="auto"/>
            </w:tcBorders>
            <w:vAlign w:val="center"/>
          </w:tcPr>
          <w:p w14:paraId="7421E55D" w14:textId="606B2F06"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3</w:t>
            </w:r>
            <w:r w:rsidRPr="00D9484F">
              <w:rPr>
                <w:sz w:val="24"/>
                <w:szCs w:val="24"/>
              </w:rPr>
              <w:t xml:space="preserve"> </w:t>
            </w:r>
            <w:r w:rsidR="001204AD">
              <w:rPr>
                <w:sz w:val="24"/>
                <w:szCs w:val="24"/>
              </w:rPr>
              <w:t>СА</w:t>
            </w:r>
          </w:p>
        </w:tc>
        <w:tc>
          <w:tcPr>
            <w:tcW w:w="3827" w:type="dxa"/>
            <w:gridSpan w:val="4"/>
            <w:vAlign w:val="center"/>
          </w:tcPr>
          <w:p w14:paraId="536927E1" w14:textId="2CFA3C6A" w:rsidR="006314D1" w:rsidRPr="007D0AA6" w:rsidRDefault="006314D1" w:rsidP="006314D1">
            <w:pPr>
              <w:ind w:firstLine="0"/>
              <w:rPr>
                <w:color w:val="FF0000"/>
                <w:sz w:val="24"/>
                <w:szCs w:val="24"/>
              </w:rPr>
            </w:pPr>
            <w:r w:rsidRPr="007942AF">
              <w:rPr>
                <w:sz w:val="24"/>
                <w:szCs w:val="24"/>
              </w:rPr>
              <w:t xml:space="preserve">Схема </w:t>
            </w:r>
            <w:r>
              <w:rPr>
                <w:sz w:val="24"/>
                <w:szCs w:val="24"/>
              </w:rPr>
              <w:t>алгоритма</w:t>
            </w:r>
          </w:p>
        </w:tc>
        <w:tc>
          <w:tcPr>
            <w:tcW w:w="1701" w:type="dxa"/>
            <w:gridSpan w:val="2"/>
            <w:tcBorders>
              <w:right w:val="single" w:sz="8" w:space="0" w:color="auto"/>
            </w:tcBorders>
            <w:vAlign w:val="center"/>
          </w:tcPr>
          <w:p w14:paraId="042BCFC3" w14:textId="2A243333" w:rsidR="006314D1" w:rsidRPr="00696932" w:rsidRDefault="006314D1" w:rsidP="006314D1">
            <w:pPr>
              <w:pStyle w:val="3"/>
              <w:spacing w:before="0"/>
              <w:ind w:firstLine="0"/>
              <w:rPr>
                <w:rFonts w:ascii="Times New Roman" w:hAnsi="Times New Roman"/>
                <w:bCs/>
                <w:color w:val="auto"/>
              </w:rPr>
            </w:pPr>
          </w:p>
        </w:tc>
      </w:tr>
      <w:tr w:rsidR="006314D1" w14:paraId="7F312211" w14:textId="77777777" w:rsidTr="006F0652">
        <w:trPr>
          <w:cantSplit/>
        </w:trPr>
        <w:tc>
          <w:tcPr>
            <w:tcW w:w="4111" w:type="dxa"/>
            <w:gridSpan w:val="5"/>
            <w:tcBorders>
              <w:left w:val="single" w:sz="8" w:space="0" w:color="auto"/>
            </w:tcBorders>
            <w:vAlign w:val="center"/>
          </w:tcPr>
          <w:p w14:paraId="433AC516" w14:textId="01660F5F" w:rsidR="006314D1" w:rsidRPr="00D9484F" w:rsidRDefault="006314D1" w:rsidP="006314D1">
            <w:pPr>
              <w:ind w:firstLine="0"/>
              <w:rPr>
                <w:sz w:val="24"/>
                <w:szCs w:val="24"/>
              </w:rPr>
            </w:pPr>
          </w:p>
        </w:tc>
        <w:tc>
          <w:tcPr>
            <w:tcW w:w="3827" w:type="dxa"/>
            <w:gridSpan w:val="4"/>
            <w:vAlign w:val="center"/>
          </w:tcPr>
          <w:p w14:paraId="40A7BE66" w14:textId="36DDDF2A" w:rsidR="006314D1" w:rsidRPr="006314D1" w:rsidRDefault="00D47C7C" w:rsidP="006314D1">
            <w:pPr>
              <w:pStyle w:val="3"/>
              <w:spacing w:before="0"/>
              <w:ind w:firstLine="0"/>
              <w:rPr>
                <w:rFonts w:ascii="Times New Roman" w:hAnsi="Times New Roman" w:cs="Times New Roman"/>
                <w:bCs/>
                <w:color w:val="auto"/>
              </w:rPr>
            </w:pPr>
            <w:r>
              <w:rPr>
                <w:rFonts w:ascii="Times New Roman" w:hAnsi="Times New Roman" w:cs="Times New Roman"/>
                <w:color w:val="auto"/>
              </w:rPr>
              <w:t>Общения с сервером</w:t>
            </w:r>
          </w:p>
        </w:tc>
        <w:tc>
          <w:tcPr>
            <w:tcW w:w="1701" w:type="dxa"/>
            <w:gridSpan w:val="2"/>
            <w:tcBorders>
              <w:right w:val="single" w:sz="8" w:space="0" w:color="auto"/>
            </w:tcBorders>
            <w:vAlign w:val="center"/>
          </w:tcPr>
          <w:p w14:paraId="7E402DFC" w14:textId="0B9C2B7B" w:rsidR="006314D1" w:rsidRPr="00696932" w:rsidRDefault="006314D1"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6DE7AED1" w14:textId="77777777" w:rsidTr="007942AF">
        <w:trPr>
          <w:cantSplit/>
        </w:trPr>
        <w:tc>
          <w:tcPr>
            <w:tcW w:w="4111" w:type="dxa"/>
            <w:gridSpan w:val="5"/>
            <w:tcBorders>
              <w:left w:val="single" w:sz="8" w:space="0" w:color="auto"/>
            </w:tcBorders>
            <w:vAlign w:val="center"/>
          </w:tcPr>
          <w:p w14:paraId="1E5B200E" w14:textId="1E83280F" w:rsidR="006314D1" w:rsidRPr="00D9484F"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sidR="001204AD">
              <w:rPr>
                <w:sz w:val="24"/>
                <w:szCs w:val="24"/>
              </w:rPr>
              <w:t>1</w:t>
            </w:r>
            <w:r w:rsidRPr="00D9484F">
              <w:rPr>
                <w:sz w:val="24"/>
                <w:szCs w:val="24"/>
              </w:rPr>
              <w:t xml:space="preserve"> </w:t>
            </w:r>
            <w:r w:rsidR="001204AD">
              <w:rPr>
                <w:sz w:val="24"/>
                <w:szCs w:val="24"/>
              </w:rPr>
              <w:t>ПЛ</w:t>
            </w:r>
          </w:p>
        </w:tc>
        <w:tc>
          <w:tcPr>
            <w:tcW w:w="3827" w:type="dxa"/>
            <w:gridSpan w:val="4"/>
            <w:shd w:val="clear" w:color="auto" w:fill="auto"/>
            <w:vAlign w:val="center"/>
          </w:tcPr>
          <w:p w14:paraId="28E97F25" w14:textId="54B8C046" w:rsidR="006314D1" w:rsidRPr="007D0AA6" w:rsidRDefault="00E43442" w:rsidP="006314D1">
            <w:pPr>
              <w:ind w:firstLine="0"/>
              <w:rPr>
                <w:color w:val="FF0000"/>
                <w:sz w:val="24"/>
                <w:szCs w:val="24"/>
              </w:rPr>
            </w:pPr>
            <w:r>
              <w:rPr>
                <w:sz w:val="24"/>
                <w:szCs w:val="24"/>
              </w:rPr>
              <w:t>Плакат</w:t>
            </w:r>
          </w:p>
        </w:tc>
        <w:tc>
          <w:tcPr>
            <w:tcW w:w="1701" w:type="dxa"/>
            <w:gridSpan w:val="2"/>
            <w:tcBorders>
              <w:right w:val="single" w:sz="8" w:space="0" w:color="auto"/>
            </w:tcBorders>
            <w:vAlign w:val="center"/>
          </w:tcPr>
          <w:p w14:paraId="20BF81EA" w14:textId="0ADBCDD2" w:rsidR="006314D1" w:rsidRPr="00696932" w:rsidRDefault="006314D1" w:rsidP="006314D1">
            <w:pPr>
              <w:pStyle w:val="3"/>
              <w:spacing w:before="0"/>
              <w:ind w:firstLine="0"/>
              <w:rPr>
                <w:rFonts w:ascii="Times New Roman" w:hAnsi="Times New Roman"/>
                <w:bCs/>
                <w:color w:val="auto"/>
              </w:rPr>
            </w:pPr>
          </w:p>
        </w:tc>
      </w:tr>
      <w:tr w:rsidR="006314D1" w14:paraId="35C0A87C" w14:textId="77777777" w:rsidTr="006F0652">
        <w:trPr>
          <w:cantSplit/>
        </w:trPr>
        <w:tc>
          <w:tcPr>
            <w:tcW w:w="4111" w:type="dxa"/>
            <w:gridSpan w:val="5"/>
            <w:tcBorders>
              <w:left w:val="single" w:sz="8" w:space="0" w:color="auto"/>
            </w:tcBorders>
            <w:vAlign w:val="center"/>
          </w:tcPr>
          <w:p w14:paraId="6C2A8CB2" w14:textId="0E238644" w:rsidR="006314D1" w:rsidRPr="00D9484F" w:rsidRDefault="006314D1" w:rsidP="006314D1">
            <w:pPr>
              <w:ind w:firstLine="0"/>
              <w:rPr>
                <w:sz w:val="24"/>
                <w:szCs w:val="24"/>
              </w:rPr>
            </w:pPr>
          </w:p>
        </w:tc>
        <w:tc>
          <w:tcPr>
            <w:tcW w:w="3827" w:type="dxa"/>
            <w:gridSpan w:val="4"/>
            <w:vAlign w:val="center"/>
          </w:tcPr>
          <w:p w14:paraId="376483C6" w14:textId="25E33EBC" w:rsidR="006314D1" w:rsidRPr="00593642" w:rsidRDefault="00593642" w:rsidP="006314D1">
            <w:pPr>
              <w:ind w:firstLine="0"/>
              <w:rPr>
                <w:sz w:val="24"/>
                <w:szCs w:val="24"/>
              </w:rPr>
            </w:pPr>
            <w:r>
              <w:rPr>
                <w:sz w:val="24"/>
                <w:szCs w:val="24"/>
                <w:lang w:val="en-US"/>
              </w:rPr>
              <w:t xml:space="preserve">Use case </w:t>
            </w:r>
            <w:r>
              <w:rPr>
                <w:sz w:val="24"/>
                <w:szCs w:val="24"/>
              </w:rPr>
              <w:t>диаграмма</w:t>
            </w:r>
          </w:p>
        </w:tc>
        <w:tc>
          <w:tcPr>
            <w:tcW w:w="1701" w:type="dxa"/>
            <w:gridSpan w:val="2"/>
            <w:tcBorders>
              <w:right w:val="single" w:sz="8" w:space="0" w:color="auto"/>
            </w:tcBorders>
            <w:vAlign w:val="center"/>
          </w:tcPr>
          <w:p w14:paraId="26200731" w14:textId="2F812A9B" w:rsidR="006314D1" w:rsidRPr="00696932" w:rsidRDefault="006314D1" w:rsidP="006314D1">
            <w:pPr>
              <w:pStyle w:val="3"/>
              <w:spacing w:before="0"/>
              <w:ind w:firstLine="0"/>
              <w:rPr>
                <w:rFonts w:ascii="Times New Roman" w:hAnsi="Times New Roman"/>
                <w:bCs/>
                <w:color w:val="auto"/>
              </w:rPr>
            </w:pPr>
            <w:r w:rsidRPr="00696932">
              <w:rPr>
                <w:rFonts w:ascii="Times New Roman" w:hAnsi="Times New Roman"/>
                <w:bCs/>
                <w:color w:val="auto"/>
              </w:rPr>
              <w:t>Формат А1</w:t>
            </w:r>
          </w:p>
        </w:tc>
      </w:tr>
      <w:tr w:rsidR="006314D1" w14:paraId="32D24FF3" w14:textId="77777777" w:rsidTr="006F0652">
        <w:trPr>
          <w:cantSplit/>
        </w:trPr>
        <w:tc>
          <w:tcPr>
            <w:tcW w:w="4111" w:type="dxa"/>
            <w:gridSpan w:val="5"/>
            <w:tcBorders>
              <w:left w:val="single" w:sz="8" w:space="0" w:color="auto"/>
            </w:tcBorders>
            <w:vAlign w:val="center"/>
          </w:tcPr>
          <w:p w14:paraId="7356BAFF" w14:textId="31F82433" w:rsidR="006314D1" w:rsidRPr="007D0AA6" w:rsidRDefault="006314D1" w:rsidP="006314D1">
            <w:pPr>
              <w:ind w:firstLine="0"/>
              <w:rPr>
                <w:color w:val="FF0000"/>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w:t>
            </w:r>
            <w:r w:rsidR="001204AD" w:rsidRPr="00D9484F">
              <w:rPr>
                <w:sz w:val="24"/>
                <w:szCs w:val="24"/>
              </w:rPr>
              <w:t>0</w:t>
            </w:r>
            <w:r w:rsidR="001204AD">
              <w:rPr>
                <w:sz w:val="24"/>
                <w:szCs w:val="24"/>
              </w:rPr>
              <w:t>2</w:t>
            </w:r>
            <w:r w:rsidR="001204AD" w:rsidRPr="00D9484F">
              <w:rPr>
                <w:sz w:val="24"/>
                <w:szCs w:val="24"/>
              </w:rPr>
              <w:t xml:space="preserve"> </w:t>
            </w:r>
            <w:r w:rsidR="001204AD">
              <w:rPr>
                <w:sz w:val="24"/>
                <w:szCs w:val="24"/>
              </w:rPr>
              <w:t>ПЛ</w:t>
            </w:r>
          </w:p>
        </w:tc>
        <w:tc>
          <w:tcPr>
            <w:tcW w:w="3827" w:type="dxa"/>
            <w:gridSpan w:val="4"/>
            <w:vAlign w:val="center"/>
          </w:tcPr>
          <w:p w14:paraId="6150CAB6" w14:textId="6880096C" w:rsidR="006314D1" w:rsidRPr="007942AF" w:rsidRDefault="00E43442" w:rsidP="006314D1">
            <w:pPr>
              <w:ind w:firstLine="0"/>
              <w:rPr>
                <w:sz w:val="24"/>
                <w:szCs w:val="24"/>
              </w:rPr>
            </w:pPr>
            <w:r>
              <w:rPr>
                <w:sz w:val="24"/>
                <w:szCs w:val="24"/>
              </w:rPr>
              <w:t>Плакат</w:t>
            </w:r>
          </w:p>
        </w:tc>
        <w:tc>
          <w:tcPr>
            <w:tcW w:w="1701" w:type="dxa"/>
            <w:gridSpan w:val="2"/>
            <w:tcBorders>
              <w:right w:val="single" w:sz="8" w:space="0" w:color="auto"/>
            </w:tcBorders>
            <w:vAlign w:val="center"/>
          </w:tcPr>
          <w:p w14:paraId="737D8E8B" w14:textId="18870FEF" w:rsidR="006314D1" w:rsidRPr="00B0752C" w:rsidRDefault="006314D1" w:rsidP="006314D1">
            <w:pPr>
              <w:pStyle w:val="3"/>
              <w:spacing w:before="0"/>
              <w:ind w:firstLine="0"/>
              <w:rPr>
                <w:rFonts w:ascii="Times New Roman" w:hAnsi="Times New Roman"/>
              </w:rPr>
            </w:pPr>
          </w:p>
        </w:tc>
      </w:tr>
      <w:tr w:rsidR="006314D1" w14:paraId="0737B983" w14:textId="77777777" w:rsidTr="00CF4C73">
        <w:trPr>
          <w:cantSplit/>
        </w:trPr>
        <w:tc>
          <w:tcPr>
            <w:tcW w:w="4111" w:type="dxa"/>
            <w:gridSpan w:val="5"/>
            <w:tcBorders>
              <w:left w:val="single" w:sz="8" w:space="0" w:color="auto"/>
            </w:tcBorders>
            <w:vAlign w:val="center"/>
          </w:tcPr>
          <w:p w14:paraId="4951F505" w14:textId="79CE4932" w:rsidR="006314D1" w:rsidRPr="00B0752C" w:rsidRDefault="006314D1" w:rsidP="006314D1">
            <w:pPr>
              <w:ind w:firstLine="0"/>
              <w:rPr>
                <w:sz w:val="24"/>
                <w:szCs w:val="24"/>
              </w:rPr>
            </w:pPr>
          </w:p>
        </w:tc>
        <w:tc>
          <w:tcPr>
            <w:tcW w:w="3827" w:type="dxa"/>
            <w:gridSpan w:val="4"/>
            <w:vAlign w:val="center"/>
          </w:tcPr>
          <w:p w14:paraId="68318F30" w14:textId="3B52F315" w:rsidR="006314D1" w:rsidRPr="007942AF" w:rsidRDefault="00593642" w:rsidP="006314D1">
            <w:pPr>
              <w:ind w:firstLine="0"/>
              <w:rPr>
                <w:sz w:val="24"/>
                <w:szCs w:val="24"/>
              </w:rPr>
            </w:pPr>
            <w:r>
              <w:rPr>
                <w:sz w:val="24"/>
                <w:szCs w:val="24"/>
              </w:rPr>
              <w:t>Физическая модель базы данных</w:t>
            </w:r>
          </w:p>
        </w:tc>
        <w:tc>
          <w:tcPr>
            <w:tcW w:w="1701" w:type="dxa"/>
            <w:gridSpan w:val="2"/>
            <w:tcBorders>
              <w:right w:val="single" w:sz="8" w:space="0" w:color="auto"/>
            </w:tcBorders>
            <w:vAlign w:val="center"/>
          </w:tcPr>
          <w:p w14:paraId="504F247D" w14:textId="4B9BE4C1" w:rsidR="006314D1" w:rsidRPr="00B0752C" w:rsidRDefault="006314D1" w:rsidP="006314D1">
            <w:pPr>
              <w:pStyle w:val="3"/>
              <w:spacing w:before="0"/>
              <w:ind w:firstLine="0"/>
              <w:rPr>
                <w:rFonts w:ascii="Times New Roman" w:hAnsi="Times New Roman"/>
              </w:rPr>
            </w:pPr>
            <w:r w:rsidRPr="00696932">
              <w:rPr>
                <w:rFonts w:ascii="Times New Roman" w:hAnsi="Times New Roman"/>
                <w:bCs/>
                <w:color w:val="auto"/>
              </w:rPr>
              <w:t>Формат А1</w:t>
            </w:r>
          </w:p>
        </w:tc>
      </w:tr>
      <w:tr w:rsidR="006314D1" w14:paraId="3DA5859E" w14:textId="77777777" w:rsidTr="00CD182F">
        <w:trPr>
          <w:cantSplit/>
        </w:trPr>
        <w:tc>
          <w:tcPr>
            <w:tcW w:w="4111" w:type="dxa"/>
            <w:gridSpan w:val="5"/>
            <w:tcBorders>
              <w:left w:val="single" w:sz="8" w:space="0" w:color="auto"/>
            </w:tcBorders>
            <w:vAlign w:val="center"/>
          </w:tcPr>
          <w:p w14:paraId="70EA2FBB" w14:textId="124F35E9" w:rsidR="006314D1" w:rsidRPr="00B0752C" w:rsidRDefault="006314D1"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w:t>
            </w:r>
            <w:r w:rsidR="001204AD" w:rsidRPr="00D9484F">
              <w:rPr>
                <w:sz w:val="24"/>
                <w:szCs w:val="24"/>
              </w:rPr>
              <w:t>0</w:t>
            </w:r>
            <w:r w:rsidR="001204AD">
              <w:rPr>
                <w:sz w:val="24"/>
                <w:szCs w:val="24"/>
              </w:rPr>
              <w:t>3</w:t>
            </w:r>
            <w:r w:rsidR="001204AD" w:rsidRPr="00D9484F">
              <w:rPr>
                <w:sz w:val="24"/>
                <w:szCs w:val="24"/>
              </w:rPr>
              <w:t xml:space="preserve"> </w:t>
            </w:r>
            <w:r w:rsidR="001204AD">
              <w:rPr>
                <w:sz w:val="24"/>
                <w:szCs w:val="24"/>
              </w:rPr>
              <w:t>ПЛ</w:t>
            </w:r>
          </w:p>
        </w:tc>
        <w:tc>
          <w:tcPr>
            <w:tcW w:w="3827" w:type="dxa"/>
            <w:gridSpan w:val="4"/>
            <w:vAlign w:val="center"/>
          </w:tcPr>
          <w:p w14:paraId="6336116B" w14:textId="38ECFC50" w:rsidR="006314D1" w:rsidRPr="007942AF" w:rsidRDefault="00E43442" w:rsidP="006314D1">
            <w:pPr>
              <w:ind w:firstLine="0"/>
              <w:rPr>
                <w:sz w:val="24"/>
                <w:szCs w:val="24"/>
              </w:rPr>
            </w:pPr>
            <w:r>
              <w:rPr>
                <w:sz w:val="24"/>
                <w:szCs w:val="24"/>
              </w:rPr>
              <w:t>Плакат</w:t>
            </w:r>
          </w:p>
        </w:tc>
        <w:tc>
          <w:tcPr>
            <w:tcW w:w="1701" w:type="dxa"/>
            <w:gridSpan w:val="2"/>
            <w:tcBorders>
              <w:right w:val="single" w:sz="8" w:space="0" w:color="auto"/>
            </w:tcBorders>
            <w:vAlign w:val="center"/>
          </w:tcPr>
          <w:p w14:paraId="2C4712B5" w14:textId="67DDDB4B" w:rsidR="006314D1" w:rsidRPr="00B0752C" w:rsidRDefault="006314D1" w:rsidP="006314D1">
            <w:pPr>
              <w:pStyle w:val="3"/>
              <w:spacing w:before="0"/>
              <w:ind w:firstLine="0"/>
              <w:rPr>
                <w:rFonts w:ascii="Times New Roman" w:hAnsi="Times New Roman"/>
              </w:rPr>
            </w:pPr>
          </w:p>
        </w:tc>
      </w:tr>
      <w:tr w:rsidR="006314D1" w14:paraId="3E5D9CC1" w14:textId="77777777" w:rsidTr="00312D22">
        <w:trPr>
          <w:cantSplit/>
        </w:trPr>
        <w:tc>
          <w:tcPr>
            <w:tcW w:w="4111" w:type="dxa"/>
            <w:gridSpan w:val="5"/>
            <w:tcBorders>
              <w:left w:val="single" w:sz="8" w:space="0" w:color="auto"/>
            </w:tcBorders>
            <w:vAlign w:val="center"/>
          </w:tcPr>
          <w:p w14:paraId="1203CC67" w14:textId="77777777" w:rsidR="006314D1" w:rsidRPr="00B0752C" w:rsidRDefault="006314D1" w:rsidP="006314D1">
            <w:pPr>
              <w:ind w:firstLine="0"/>
              <w:rPr>
                <w:sz w:val="24"/>
                <w:szCs w:val="24"/>
              </w:rPr>
            </w:pPr>
          </w:p>
        </w:tc>
        <w:tc>
          <w:tcPr>
            <w:tcW w:w="3827" w:type="dxa"/>
            <w:gridSpan w:val="4"/>
            <w:vAlign w:val="center"/>
          </w:tcPr>
          <w:p w14:paraId="36C54244" w14:textId="74F9CB47" w:rsidR="006314D1" w:rsidRPr="00593642" w:rsidRDefault="00593642" w:rsidP="006314D1">
            <w:pPr>
              <w:ind w:firstLine="0"/>
              <w:rPr>
                <w:sz w:val="24"/>
                <w:szCs w:val="24"/>
              </w:rPr>
            </w:pPr>
            <w:r>
              <w:rPr>
                <w:sz w:val="24"/>
                <w:szCs w:val="24"/>
                <w:lang w:val="en-US"/>
              </w:rPr>
              <w:t xml:space="preserve">Deployment </w:t>
            </w:r>
            <w:r w:rsidR="004F39F2">
              <w:rPr>
                <w:sz w:val="24"/>
                <w:szCs w:val="24"/>
              </w:rPr>
              <w:t>диаграмма</w:t>
            </w:r>
          </w:p>
        </w:tc>
        <w:tc>
          <w:tcPr>
            <w:tcW w:w="1701" w:type="dxa"/>
            <w:gridSpan w:val="2"/>
            <w:tcBorders>
              <w:right w:val="single" w:sz="8" w:space="0" w:color="auto"/>
            </w:tcBorders>
            <w:vAlign w:val="center"/>
          </w:tcPr>
          <w:p w14:paraId="488C030B" w14:textId="57F0077E" w:rsidR="006314D1" w:rsidRPr="00B0752C" w:rsidRDefault="006314D1" w:rsidP="006314D1">
            <w:pPr>
              <w:pStyle w:val="3"/>
              <w:spacing w:before="0"/>
              <w:ind w:firstLine="0"/>
              <w:rPr>
                <w:rFonts w:ascii="Times New Roman" w:hAnsi="Times New Roman"/>
              </w:rPr>
            </w:pPr>
            <w:r w:rsidRPr="00696932">
              <w:rPr>
                <w:rFonts w:ascii="Times New Roman" w:hAnsi="Times New Roman"/>
                <w:bCs/>
                <w:color w:val="auto"/>
              </w:rPr>
              <w:t>Формат А1</w:t>
            </w:r>
          </w:p>
        </w:tc>
      </w:tr>
      <w:tr w:rsidR="006314D1" w14:paraId="7D3C1B09" w14:textId="77777777" w:rsidTr="006F0652">
        <w:trPr>
          <w:cantSplit/>
        </w:trPr>
        <w:tc>
          <w:tcPr>
            <w:tcW w:w="4111" w:type="dxa"/>
            <w:gridSpan w:val="5"/>
            <w:tcBorders>
              <w:left w:val="single" w:sz="8" w:space="0" w:color="auto"/>
            </w:tcBorders>
          </w:tcPr>
          <w:p w14:paraId="07C866BC" w14:textId="3D2FB325" w:rsidR="006314D1" w:rsidRPr="00B0752C" w:rsidRDefault="001204AD" w:rsidP="006314D1">
            <w:pPr>
              <w:ind w:firstLine="0"/>
              <w:rPr>
                <w:sz w:val="24"/>
                <w:szCs w:val="24"/>
              </w:rPr>
            </w:pPr>
            <w:r w:rsidRPr="00D9484F">
              <w:rPr>
                <w:sz w:val="24"/>
                <w:szCs w:val="24"/>
              </w:rPr>
              <w:t>ГУИР.</w:t>
            </w:r>
            <w:r>
              <w:rPr>
                <w:sz w:val="24"/>
                <w:szCs w:val="24"/>
              </w:rPr>
              <w:t>1</w:t>
            </w:r>
            <w:r w:rsidRPr="00D9484F">
              <w:rPr>
                <w:sz w:val="24"/>
                <w:szCs w:val="24"/>
              </w:rPr>
              <w:t>5100</w:t>
            </w:r>
            <w:r>
              <w:rPr>
                <w:sz w:val="24"/>
                <w:szCs w:val="24"/>
              </w:rPr>
              <w:t>4</w:t>
            </w:r>
            <w:r w:rsidRPr="00D9484F">
              <w:rPr>
                <w:sz w:val="24"/>
                <w:szCs w:val="24"/>
              </w:rPr>
              <w:t>-0</w:t>
            </w:r>
            <w:r>
              <w:rPr>
                <w:sz w:val="24"/>
                <w:szCs w:val="24"/>
              </w:rPr>
              <w:t>4</w:t>
            </w:r>
            <w:r w:rsidRPr="00D9484F">
              <w:rPr>
                <w:sz w:val="24"/>
                <w:szCs w:val="24"/>
              </w:rPr>
              <w:t xml:space="preserve"> </w:t>
            </w:r>
            <w:r>
              <w:rPr>
                <w:sz w:val="24"/>
                <w:szCs w:val="24"/>
              </w:rPr>
              <w:t>ПЛ</w:t>
            </w:r>
          </w:p>
        </w:tc>
        <w:tc>
          <w:tcPr>
            <w:tcW w:w="3827" w:type="dxa"/>
            <w:gridSpan w:val="4"/>
          </w:tcPr>
          <w:p w14:paraId="2E19EF59" w14:textId="14DB7593" w:rsidR="006314D1" w:rsidRPr="00B0752C" w:rsidRDefault="00E43442" w:rsidP="006314D1">
            <w:pPr>
              <w:ind w:firstLine="0"/>
              <w:rPr>
                <w:sz w:val="24"/>
                <w:szCs w:val="24"/>
              </w:rPr>
            </w:pPr>
            <w:r>
              <w:rPr>
                <w:sz w:val="24"/>
                <w:szCs w:val="24"/>
              </w:rPr>
              <w:t>Плакат</w:t>
            </w:r>
          </w:p>
        </w:tc>
        <w:tc>
          <w:tcPr>
            <w:tcW w:w="1701" w:type="dxa"/>
            <w:gridSpan w:val="2"/>
            <w:tcBorders>
              <w:right w:val="single" w:sz="8" w:space="0" w:color="auto"/>
            </w:tcBorders>
          </w:tcPr>
          <w:p w14:paraId="33FFF3E3" w14:textId="1408B719" w:rsidR="006314D1" w:rsidRPr="00B0752C" w:rsidRDefault="005056BC" w:rsidP="006314D1">
            <w:pPr>
              <w:pStyle w:val="3"/>
              <w:spacing w:before="0"/>
              <w:ind w:firstLine="0"/>
              <w:rPr>
                <w:rFonts w:ascii="Times New Roman" w:hAnsi="Times New Roman"/>
              </w:rPr>
            </w:pPr>
            <w:r w:rsidRPr="00696932">
              <w:rPr>
                <w:rFonts w:ascii="Times New Roman" w:hAnsi="Times New Roman"/>
                <w:bCs/>
                <w:color w:val="auto"/>
              </w:rPr>
              <w:t>Формат А1</w:t>
            </w:r>
          </w:p>
        </w:tc>
      </w:tr>
      <w:tr w:rsidR="00D47C7C" w14:paraId="4F94F033" w14:textId="77777777" w:rsidTr="006F0652">
        <w:trPr>
          <w:cantSplit/>
        </w:trPr>
        <w:tc>
          <w:tcPr>
            <w:tcW w:w="4111" w:type="dxa"/>
            <w:gridSpan w:val="5"/>
            <w:tcBorders>
              <w:left w:val="single" w:sz="8" w:space="0" w:color="auto"/>
            </w:tcBorders>
          </w:tcPr>
          <w:p w14:paraId="020853D7" w14:textId="77777777" w:rsidR="00D47C7C" w:rsidRPr="00D9484F" w:rsidRDefault="00D47C7C" w:rsidP="006314D1">
            <w:pPr>
              <w:ind w:firstLine="0"/>
              <w:rPr>
                <w:sz w:val="24"/>
                <w:szCs w:val="24"/>
              </w:rPr>
            </w:pPr>
          </w:p>
        </w:tc>
        <w:tc>
          <w:tcPr>
            <w:tcW w:w="3827" w:type="dxa"/>
            <w:gridSpan w:val="4"/>
          </w:tcPr>
          <w:p w14:paraId="14851BF3" w14:textId="2E423E4E" w:rsidR="00D47C7C" w:rsidRDefault="005056BC" w:rsidP="006314D1">
            <w:pPr>
              <w:ind w:firstLine="0"/>
              <w:rPr>
                <w:sz w:val="24"/>
                <w:szCs w:val="24"/>
              </w:rPr>
            </w:pPr>
            <w:r>
              <w:rPr>
                <w:sz w:val="24"/>
                <w:szCs w:val="24"/>
              </w:rPr>
              <w:t xml:space="preserve">Диаграмма классов наследования </w:t>
            </w:r>
          </w:p>
        </w:tc>
        <w:tc>
          <w:tcPr>
            <w:tcW w:w="1701" w:type="dxa"/>
            <w:gridSpan w:val="2"/>
            <w:tcBorders>
              <w:right w:val="single" w:sz="8" w:space="0" w:color="auto"/>
            </w:tcBorders>
          </w:tcPr>
          <w:p w14:paraId="518DFFA3" w14:textId="77777777" w:rsidR="00D47C7C" w:rsidRPr="00B0752C" w:rsidRDefault="00D47C7C" w:rsidP="006314D1">
            <w:pPr>
              <w:pStyle w:val="3"/>
              <w:spacing w:before="0"/>
              <w:ind w:firstLine="0"/>
              <w:rPr>
                <w:rFonts w:ascii="Times New Roman" w:hAnsi="Times New Roman"/>
              </w:rPr>
            </w:pPr>
          </w:p>
        </w:tc>
      </w:tr>
      <w:tr w:rsidR="006C6646" w14:paraId="0DA979FF" w14:textId="77777777" w:rsidTr="006F0652">
        <w:trPr>
          <w:cantSplit/>
        </w:trPr>
        <w:tc>
          <w:tcPr>
            <w:tcW w:w="4111" w:type="dxa"/>
            <w:gridSpan w:val="5"/>
            <w:tcBorders>
              <w:left w:val="single" w:sz="8" w:space="0" w:color="auto"/>
            </w:tcBorders>
          </w:tcPr>
          <w:p w14:paraId="3D3DC1F6" w14:textId="77777777" w:rsidR="006C6646" w:rsidRPr="00D9484F" w:rsidRDefault="006C6646" w:rsidP="006314D1">
            <w:pPr>
              <w:ind w:firstLine="0"/>
              <w:rPr>
                <w:sz w:val="24"/>
                <w:szCs w:val="24"/>
              </w:rPr>
            </w:pPr>
          </w:p>
        </w:tc>
        <w:tc>
          <w:tcPr>
            <w:tcW w:w="3827" w:type="dxa"/>
            <w:gridSpan w:val="4"/>
          </w:tcPr>
          <w:p w14:paraId="0546E033" w14:textId="0C2FC216" w:rsidR="006C6646" w:rsidRDefault="005056BC" w:rsidP="006314D1">
            <w:pPr>
              <w:ind w:firstLine="0"/>
              <w:rPr>
                <w:sz w:val="24"/>
                <w:szCs w:val="24"/>
              </w:rPr>
            </w:pPr>
            <w:r>
              <w:rPr>
                <w:sz w:val="24"/>
                <w:szCs w:val="24"/>
              </w:rPr>
              <w:t xml:space="preserve">интерфейса «Список учеников» </w:t>
            </w:r>
          </w:p>
        </w:tc>
        <w:tc>
          <w:tcPr>
            <w:tcW w:w="1701" w:type="dxa"/>
            <w:gridSpan w:val="2"/>
            <w:tcBorders>
              <w:right w:val="single" w:sz="8" w:space="0" w:color="auto"/>
            </w:tcBorders>
          </w:tcPr>
          <w:p w14:paraId="0B13B23D" w14:textId="77777777" w:rsidR="006C6646" w:rsidRPr="00B0752C" w:rsidRDefault="006C6646" w:rsidP="006314D1">
            <w:pPr>
              <w:pStyle w:val="3"/>
              <w:spacing w:before="0"/>
              <w:ind w:firstLine="0"/>
              <w:rPr>
                <w:rFonts w:ascii="Times New Roman" w:hAnsi="Times New Roman"/>
              </w:rPr>
            </w:pPr>
          </w:p>
        </w:tc>
      </w:tr>
      <w:tr w:rsidR="006314D1" w14:paraId="0D7893C6" w14:textId="77777777" w:rsidTr="007D5915">
        <w:trPr>
          <w:cantSplit/>
        </w:trPr>
        <w:tc>
          <w:tcPr>
            <w:tcW w:w="4111" w:type="dxa"/>
            <w:gridSpan w:val="5"/>
            <w:tcBorders>
              <w:left w:val="single" w:sz="8" w:space="0" w:color="auto"/>
              <w:bottom w:val="single" w:sz="4" w:space="0" w:color="auto"/>
            </w:tcBorders>
          </w:tcPr>
          <w:p w14:paraId="49B7704E" w14:textId="77777777" w:rsidR="006314D1" w:rsidRPr="00B0752C" w:rsidRDefault="006314D1" w:rsidP="006314D1">
            <w:pPr>
              <w:ind w:firstLine="0"/>
              <w:rPr>
                <w:sz w:val="24"/>
                <w:szCs w:val="24"/>
              </w:rPr>
            </w:pPr>
          </w:p>
        </w:tc>
        <w:tc>
          <w:tcPr>
            <w:tcW w:w="3827" w:type="dxa"/>
            <w:gridSpan w:val="4"/>
            <w:tcBorders>
              <w:bottom w:val="single" w:sz="4" w:space="0" w:color="auto"/>
            </w:tcBorders>
          </w:tcPr>
          <w:p w14:paraId="1D5C3F46" w14:textId="77777777" w:rsidR="006314D1" w:rsidRPr="00B0752C" w:rsidRDefault="006314D1" w:rsidP="006314D1">
            <w:pPr>
              <w:ind w:firstLine="0"/>
              <w:rPr>
                <w:sz w:val="24"/>
                <w:szCs w:val="24"/>
              </w:rPr>
            </w:pPr>
          </w:p>
        </w:tc>
        <w:tc>
          <w:tcPr>
            <w:tcW w:w="1701" w:type="dxa"/>
            <w:gridSpan w:val="2"/>
            <w:tcBorders>
              <w:bottom w:val="single" w:sz="4" w:space="0" w:color="auto"/>
              <w:right w:val="single" w:sz="8" w:space="0" w:color="auto"/>
            </w:tcBorders>
          </w:tcPr>
          <w:p w14:paraId="76F41939" w14:textId="77777777" w:rsidR="006314D1" w:rsidRPr="00B0752C" w:rsidRDefault="006314D1" w:rsidP="006314D1">
            <w:pPr>
              <w:pStyle w:val="3"/>
              <w:spacing w:before="0"/>
              <w:ind w:firstLine="0"/>
              <w:rPr>
                <w:rFonts w:ascii="Times New Roman" w:hAnsi="Times New Roman"/>
              </w:rPr>
            </w:pPr>
          </w:p>
        </w:tc>
      </w:tr>
      <w:tr w:rsidR="00CF64A8" w14:paraId="450FEDAF" w14:textId="77777777" w:rsidTr="007D5915">
        <w:trPr>
          <w:cantSplit/>
        </w:trPr>
        <w:tc>
          <w:tcPr>
            <w:tcW w:w="4111" w:type="dxa"/>
            <w:gridSpan w:val="5"/>
            <w:tcBorders>
              <w:left w:val="single" w:sz="8" w:space="0" w:color="auto"/>
              <w:bottom w:val="single" w:sz="4" w:space="0" w:color="auto"/>
            </w:tcBorders>
          </w:tcPr>
          <w:p w14:paraId="6B9C4D17" w14:textId="77777777" w:rsidR="00CF64A8" w:rsidRPr="00B0752C" w:rsidRDefault="00CF64A8" w:rsidP="006314D1">
            <w:pPr>
              <w:ind w:firstLine="0"/>
              <w:rPr>
                <w:sz w:val="24"/>
                <w:szCs w:val="24"/>
              </w:rPr>
            </w:pPr>
          </w:p>
        </w:tc>
        <w:tc>
          <w:tcPr>
            <w:tcW w:w="3827" w:type="dxa"/>
            <w:gridSpan w:val="4"/>
            <w:tcBorders>
              <w:bottom w:val="single" w:sz="4" w:space="0" w:color="auto"/>
            </w:tcBorders>
          </w:tcPr>
          <w:p w14:paraId="664662CA" w14:textId="77777777" w:rsidR="00CF64A8" w:rsidRPr="00B0752C" w:rsidRDefault="00CF64A8" w:rsidP="006314D1">
            <w:pPr>
              <w:ind w:firstLine="0"/>
              <w:rPr>
                <w:sz w:val="24"/>
                <w:szCs w:val="24"/>
              </w:rPr>
            </w:pPr>
          </w:p>
        </w:tc>
        <w:tc>
          <w:tcPr>
            <w:tcW w:w="1701" w:type="dxa"/>
            <w:gridSpan w:val="2"/>
            <w:tcBorders>
              <w:bottom w:val="single" w:sz="4" w:space="0" w:color="auto"/>
              <w:right w:val="single" w:sz="8" w:space="0" w:color="auto"/>
            </w:tcBorders>
          </w:tcPr>
          <w:p w14:paraId="3548CDE7" w14:textId="77777777" w:rsidR="00CF64A8" w:rsidRPr="00B0752C" w:rsidRDefault="00CF64A8" w:rsidP="006314D1">
            <w:pPr>
              <w:pStyle w:val="3"/>
              <w:spacing w:before="0"/>
              <w:ind w:firstLine="0"/>
              <w:rPr>
                <w:rFonts w:ascii="Times New Roman" w:hAnsi="Times New Roman"/>
              </w:rPr>
            </w:pPr>
          </w:p>
        </w:tc>
      </w:tr>
      <w:tr w:rsidR="00CF64A8" w14:paraId="5D081979" w14:textId="77777777" w:rsidTr="007D5915">
        <w:trPr>
          <w:cantSplit/>
        </w:trPr>
        <w:tc>
          <w:tcPr>
            <w:tcW w:w="4111" w:type="dxa"/>
            <w:gridSpan w:val="5"/>
            <w:tcBorders>
              <w:left w:val="single" w:sz="8" w:space="0" w:color="auto"/>
              <w:bottom w:val="single" w:sz="4" w:space="0" w:color="auto"/>
            </w:tcBorders>
          </w:tcPr>
          <w:p w14:paraId="05B36CF5" w14:textId="77777777" w:rsidR="00CF64A8" w:rsidRPr="00B0752C" w:rsidRDefault="00CF64A8" w:rsidP="006314D1">
            <w:pPr>
              <w:ind w:firstLine="0"/>
              <w:rPr>
                <w:sz w:val="24"/>
                <w:szCs w:val="24"/>
              </w:rPr>
            </w:pPr>
          </w:p>
        </w:tc>
        <w:tc>
          <w:tcPr>
            <w:tcW w:w="3827" w:type="dxa"/>
            <w:gridSpan w:val="4"/>
            <w:tcBorders>
              <w:bottom w:val="single" w:sz="4" w:space="0" w:color="auto"/>
            </w:tcBorders>
          </w:tcPr>
          <w:p w14:paraId="4F679971" w14:textId="77777777" w:rsidR="00CF64A8" w:rsidRPr="00B0752C" w:rsidRDefault="00CF64A8" w:rsidP="006314D1">
            <w:pPr>
              <w:ind w:firstLine="0"/>
              <w:rPr>
                <w:sz w:val="24"/>
                <w:szCs w:val="24"/>
              </w:rPr>
            </w:pPr>
          </w:p>
        </w:tc>
        <w:tc>
          <w:tcPr>
            <w:tcW w:w="1701" w:type="dxa"/>
            <w:gridSpan w:val="2"/>
            <w:tcBorders>
              <w:bottom w:val="single" w:sz="4" w:space="0" w:color="auto"/>
              <w:right w:val="single" w:sz="8" w:space="0" w:color="auto"/>
            </w:tcBorders>
          </w:tcPr>
          <w:p w14:paraId="547664DB" w14:textId="77777777" w:rsidR="00CF64A8" w:rsidRPr="00B0752C" w:rsidRDefault="00CF64A8" w:rsidP="006314D1">
            <w:pPr>
              <w:pStyle w:val="3"/>
              <w:spacing w:before="0"/>
              <w:ind w:firstLine="0"/>
              <w:rPr>
                <w:rFonts w:ascii="Times New Roman" w:hAnsi="Times New Roman"/>
              </w:rPr>
            </w:pPr>
          </w:p>
        </w:tc>
      </w:tr>
      <w:tr w:rsidR="00CF64A8" w14:paraId="05BD6BC2" w14:textId="77777777" w:rsidTr="007D5915">
        <w:trPr>
          <w:cantSplit/>
        </w:trPr>
        <w:tc>
          <w:tcPr>
            <w:tcW w:w="4111" w:type="dxa"/>
            <w:gridSpan w:val="5"/>
            <w:tcBorders>
              <w:left w:val="single" w:sz="8" w:space="0" w:color="auto"/>
              <w:bottom w:val="single" w:sz="4" w:space="0" w:color="auto"/>
            </w:tcBorders>
          </w:tcPr>
          <w:p w14:paraId="7E029F61" w14:textId="77777777" w:rsidR="00CF64A8" w:rsidRPr="00B0752C" w:rsidRDefault="00CF64A8" w:rsidP="006314D1">
            <w:pPr>
              <w:ind w:firstLine="0"/>
              <w:rPr>
                <w:sz w:val="24"/>
                <w:szCs w:val="24"/>
              </w:rPr>
            </w:pPr>
          </w:p>
        </w:tc>
        <w:tc>
          <w:tcPr>
            <w:tcW w:w="3827" w:type="dxa"/>
            <w:gridSpan w:val="4"/>
            <w:tcBorders>
              <w:bottom w:val="single" w:sz="4" w:space="0" w:color="auto"/>
            </w:tcBorders>
          </w:tcPr>
          <w:p w14:paraId="45A941E0" w14:textId="77777777" w:rsidR="00CF64A8" w:rsidRPr="00B0752C" w:rsidRDefault="00CF64A8" w:rsidP="006314D1">
            <w:pPr>
              <w:ind w:firstLine="0"/>
              <w:rPr>
                <w:sz w:val="24"/>
                <w:szCs w:val="24"/>
              </w:rPr>
            </w:pPr>
          </w:p>
        </w:tc>
        <w:tc>
          <w:tcPr>
            <w:tcW w:w="1701" w:type="dxa"/>
            <w:gridSpan w:val="2"/>
            <w:tcBorders>
              <w:bottom w:val="single" w:sz="4" w:space="0" w:color="auto"/>
              <w:right w:val="single" w:sz="8" w:space="0" w:color="auto"/>
            </w:tcBorders>
          </w:tcPr>
          <w:p w14:paraId="09510F1C" w14:textId="77777777" w:rsidR="00CF64A8" w:rsidRPr="00B0752C" w:rsidRDefault="00CF64A8" w:rsidP="006314D1">
            <w:pPr>
              <w:pStyle w:val="3"/>
              <w:spacing w:before="0"/>
              <w:ind w:firstLine="0"/>
              <w:rPr>
                <w:rFonts w:ascii="Times New Roman" w:hAnsi="Times New Roman"/>
              </w:rPr>
            </w:pPr>
          </w:p>
        </w:tc>
      </w:tr>
      <w:tr w:rsidR="006314D1" w14:paraId="5D1B2FA2" w14:textId="77777777" w:rsidTr="007D5915">
        <w:trPr>
          <w:cantSplit/>
        </w:trPr>
        <w:tc>
          <w:tcPr>
            <w:tcW w:w="4111" w:type="dxa"/>
            <w:gridSpan w:val="5"/>
            <w:tcBorders>
              <w:top w:val="single" w:sz="4" w:space="0" w:color="auto"/>
              <w:left w:val="single" w:sz="8" w:space="0" w:color="auto"/>
              <w:bottom w:val="single" w:sz="4" w:space="0" w:color="auto"/>
            </w:tcBorders>
          </w:tcPr>
          <w:p w14:paraId="7ABF9C3C" w14:textId="77777777" w:rsidR="006314D1" w:rsidRPr="00B0752C" w:rsidRDefault="006314D1" w:rsidP="006314D1">
            <w:pPr>
              <w:ind w:firstLine="0"/>
              <w:rPr>
                <w:sz w:val="24"/>
                <w:szCs w:val="24"/>
              </w:rPr>
            </w:pPr>
          </w:p>
        </w:tc>
        <w:tc>
          <w:tcPr>
            <w:tcW w:w="3827" w:type="dxa"/>
            <w:gridSpan w:val="4"/>
            <w:tcBorders>
              <w:top w:val="single" w:sz="4" w:space="0" w:color="auto"/>
              <w:bottom w:val="single" w:sz="4" w:space="0" w:color="auto"/>
            </w:tcBorders>
          </w:tcPr>
          <w:p w14:paraId="23D99FE3" w14:textId="77777777" w:rsidR="006314D1" w:rsidRPr="00B0752C" w:rsidRDefault="006314D1" w:rsidP="006314D1">
            <w:pPr>
              <w:ind w:firstLine="0"/>
              <w:rPr>
                <w:sz w:val="24"/>
                <w:szCs w:val="24"/>
              </w:rPr>
            </w:pPr>
          </w:p>
        </w:tc>
        <w:tc>
          <w:tcPr>
            <w:tcW w:w="1701" w:type="dxa"/>
            <w:gridSpan w:val="2"/>
            <w:tcBorders>
              <w:top w:val="single" w:sz="4" w:space="0" w:color="auto"/>
              <w:bottom w:val="single" w:sz="4" w:space="0" w:color="auto"/>
              <w:right w:val="single" w:sz="8" w:space="0" w:color="auto"/>
            </w:tcBorders>
          </w:tcPr>
          <w:p w14:paraId="6ED78521" w14:textId="77777777" w:rsidR="006314D1" w:rsidRPr="00B0752C" w:rsidRDefault="006314D1" w:rsidP="006314D1">
            <w:pPr>
              <w:ind w:firstLine="0"/>
              <w:rPr>
                <w:sz w:val="24"/>
                <w:szCs w:val="24"/>
              </w:rPr>
            </w:pPr>
          </w:p>
        </w:tc>
      </w:tr>
      <w:tr w:rsidR="006314D1" w14:paraId="76E1AD8A" w14:textId="77777777" w:rsidTr="007D5915">
        <w:trPr>
          <w:cantSplit/>
          <w:trHeight w:val="254"/>
        </w:trPr>
        <w:tc>
          <w:tcPr>
            <w:tcW w:w="4111" w:type="dxa"/>
            <w:gridSpan w:val="5"/>
            <w:tcBorders>
              <w:top w:val="single" w:sz="4" w:space="0" w:color="auto"/>
              <w:left w:val="single" w:sz="8" w:space="0" w:color="auto"/>
              <w:bottom w:val="single" w:sz="8" w:space="0" w:color="auto"/>
            </w:tcBorders>
          </w:tcPr>
          <w:p w14:paraId="76FF4260" w14:textId="77777777" w:rsidR="006314D1" w:rsidRPr="00B0752C" w:rsidRDefault="006314D1" w:rsidP="006314D1">
            <w:pPr>
              <w:ind w:firstLine="0"/>
              <w:rPr>
                <w:sz w:val="24"/>
                <w:szCs w:val="24"/>
              </w:rPr>
            </w:pPr>
          </w:p>
        </w:tc>
        <w:tc>
          <w:tcPr>
            <w:tcW w:w="3827" w:type="dxa"/>
            <w:gridSpan w:val="4"/>
            <w:tcBorders>
              <w:top w:val="single" w:sz="4" w:space="0" w:color="auto"/>
              <w:bottom w:val="single" w:sz="8" w:space="0" w:color="auto"/>
            </w:tcBorders>
          </w:tcPr>
          <w:p w14:paraId="39A245A0" w14:textId="77777777" w:rsidR="006314D1" w:rsidRPr="00B0752C" w:rsidRDefault="006314D1" w:rsidP="006314D1">
            <w:pPr>
              <w:ind w:firstLine="0"/>
              <w:rPr>
                <w:sz w:val="24"/>
                <w:szCs w:val="24"/>
              </w:rPr>
            </w:pPr>
          </w:p>
        </w:tc>
        <w:tc>
          <w:tcPr>
            <w:tcW w:w="1701" w:type="dxa"/>
            <w:gridSpan w:val="2"/>
            <w:tcBorders>
              <w:top w:val="single" w:sz="4" w:space="0" w:color="auto"/>
              <w:bottom w:val="single" w:sz="8" w:space="0" w:color="auto"/>
              <w:right w:val="single" w:sz="8" w:space="0" w:color="auto"/>
            </w:tcBorders>
          </w:tcPr>
          <w:p w14:paraId="2155E292" w14:textId="77777777" w:rsidR="006314D1" w:rsidRPr="00B0752C" w:rsidRDefault="006314D1" w:rsidP="006314D1">
            <w:pPr>
              <w:ind w:firstLine="0"/>
              <w:rPr>
                <w:sz w:val="24"/>
                <w:szCs w:val="24"/>
              </w:rPr>
            </w:pPr>
          </w:p>
        </w:tc>
      </w:tr>
      <w:tr w:rsidR="006314D1" w14:paraId="0379FA3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4ACB714E" w14:textId="77777777" w:rsidR="006314D1" w:rsidRPr="00B0752C" w:rsidRDefault="006314D1" w:rsidP="006314D1">
            <w:pPr>
              <w:ind w:firstLine="0"/>
              <w:jc w:val="center"/>
              <w:rPr>
                <w:sz w:val="24"/>
                <w:szCs w:val="24"/>
                <w:lang w:val="en-US"/>
              </w:rPr>
            </w:pPr>
          </w:p>
        </w:tc>
        <w:tc>
          <w:tcPr>
            <w:tcW w:w="567" w:type="dxa"/>
            <w:tcBorders>
              <w:top w:val="single" w:sz="8" w:space="0" w:color="auto"/>
              <w:left w:val="single" w:sz="8" w:space="0" w:color="auto"/>
              <w:bottom w:val="single" w:sz="8" w:space="0" w:color="auto"/>
              <w:right w:val="single" w:sz="8" w:space="0" w:color="auto"/>
            </w:tcBorders>
          </w:tcPr>
          <w:p w14:paraId="79C6A602" w14:textId="77777777" w:rsidR="006314D1" w:rsidRPr="00B0752C" w:rsidRDefault="006314D1" w:rsidP="006314D1">
            <w:pPr>
              <w:ind w:firstLine="0"/>
              <w:jc w:val="center"/>
              <w:rPr>
                <w:sz w:val="24"/>
                <w:szCs w:val="24"/>
              </w:rPr>
            </w:pPr>
          </w:p>
        </w:tc>
        <w:tc>
          <w:tcPr>
            <w:tcW w:w="1559" w:type="dxa"/>
            <w:tcBorders>
              <w:top w:val="single" w:sz="8" w:space="0" w:color="auto"/>
              <w:left w:val="single" w:sz="8" w:space="0" w:color="auto"/>
              <w:bottom w:val="single" w:sz="8" w:space="0" w:color="auto"/>
              <w:right w:val="single" w:sz="8" w:space="0" w:color="auto"/>
            </w:tcBorders>
          </w:tcPr>
          <w:p w14:paraId="54DB9169" w14:textId="77777777" w:rsidR="006314D1" w:rsidRPr="00B0752C" w:rsidRDefault="006314D1" w:rsidP="006314D1">
            <w:pPr>
              <w:ind w:firstLine="0"/>
              <w:jc w:val="center"/>
              <w:rPr>
                <w:sz w:val="24"/>
                <w:szCs w:val="24"/>
                <w:lang w:val="en-US"/>
              </w:rPr>
            </w:pPr>
          </w:p>
        </w:tc>
        <w:tc>
          <w:tcPr>
            <w:tcW w:w="709" w:type="dxa"/>
            <w:tcBorders>
              <w:top w:val="single" w:sz="8" w:space="0" w:color="auto"/>
              <w:left w:val="single" w:sz="8" w:space="0" w:color="auto"/>
              <w:bottom w:val="single" w:sz="8" w:space="0" w:color="auto"/>
              <w:right w:val="single" w:sz="8" w:space="0" w:color="auto"/>
            </w:tcBorders>
          </w:tcPr>
          <w:p w14:paraId="06665E90" w14:textId="77777777" w:rsidR="006314D1" w:rsidRPr="00B0752C" w:rsidRDefault="006314D1" w:rsidP="006314D1">
            <w:pPr>
              <w:ind w:firstLine="0"/>
              <w:jc w:val="center"/>
              <w:rPr>
                <w:sz w:val="24"/>
                <w:szCs w:val="24"/>
                <w:lang w:val="en-US"/>
              </w:rPr>
            </w:pPr>
          </w:p>
        </w:tc>
        <w:tc>
          <w:tcPr>
            <w:tcW w:w="850" w:type="dxa"/>
            <w:tcBorders>
              <w:top w:val="single" w:sz="8" w:space="0" w:color="auto"/>
              <w:left w:val="single" w:sz="8" w:space="0" w:color="auto"/>
              <w:bottom w:val="single" w:sz="8" w:space="0" w:color="auto"/>
              <w:right w:val="single" w:sz="8" w:space="0" w:color="auto"/>
            </w:tcBorders>
          </w:tcPr>
          <w:p w14:paraId="20465FA1" w14:textId="77777777" w:rsidR="006314D1" w:rsidRPr="00B0752C" w:rsidRDefault="006314D1" w:rsidP="006314D1">
            <w:pPr>
              <w:ind w:firstLine="0"/>
              <w:jc w:val="center"/>
              <w:rPr>
                <w:sz w:val="24"/>
                <w:szCs w:val="24"/>
              </w:rPr>
            </w:pPr>
          </w:p>
        </w:tc>
        <w:tc>
          <w:tcPr>
            <w:tcW w:w="5528" w:type="dxa"/>
            <w:gridSpan w:val="6"/>
            <w:vMerge w:val="restart"/>
            <w:tcBorders>
              <w:top w:val="single" w:sz="8" w:space="0" w:color="auto"/>
              <w:left w:val="single" w:sz="8" w:space="0" w:color="auto"/>
              <w:bottom w:val="single" w:sz="8" w:space="0" w:color="auto"/>
              <w:right w:val="single" w:sz="8" w:space="0" w:color="auto"/>
            </w:tcBorders>
          </w:tcPr>
          <w:p w14:paraId="46CF687F" w14:textId="77777777" w:rsidR="006314D1" w:rsidRPr="00B0752C" w:rsidRDefault="006314D1" w:rsidP="006314D1">
            <w:pPr>
              <w:ind w:firstLine="0"/>
              <w:jc w:val="center"/>
              <w:rPr>
                <w:sz w:val="24"/>
                <w:szCs w:val="24"/>
              </w:rPr>
            </w:pPr>
          </w:p>
          <w:p w14:paraId="1DE8B524" w14:textId="0C5548AC" w:rsidR="006314D1" w:rsidRPr="00696932" w:rsidRDefault="006314D1" w:rsidP="006314D1">
            <w:pPr>
              <w:pStyle w:val="4"/>
              <w:spacing w:before="0"/>
              <w:ind w:firstLine="0"/>
              <w:rPr>
                <w:rFonts w:ascii="Times New Roman" w:hAnsi="Times New Roman" w:cs="Times New Roman"/>
                <w:bCs/>
                <w:sz w:val="24"/>
                <w:szCs w:val="24"/>
              </w:rPr>
            </w:pPr>
            <w:r w:rsidRPr="00B939D3">
              <w:rPr>
                <w:rFonts w:ascii="Times New Roman" w:hAnsi="Times New Roman" w:cs="Times New Roman"/>
                <w:b/>
                <w:color w:val="auto"/>
                <w:sz w:val="24"/>
                <w:szCs w:val="24"/>
              </w:rPr>
              <w:t xml:space="preserve">             </w:t>
            </w:r>
            <w:r w:rsidRPr="00B939D3">
              <w:rPr>
                <w:rFonts w:ascii="Times New Roman" w:hAnsi="Times New Roman" w:cs="Times New Roman"/>
                <w:bCs/>
                <w:color w:val="auto"/>
                <w:sz w:val="24"/>
                <w:szCs w:val="24"/>
              </w:rPr>
              <w:t>БГУИР ДП 1-40 01</w:t>
            </w:r>
            <w:r>
              <w:rPr>
                <w:rFonts w:ascii="Times New Roman" w:hAnsi="Times New Roman" w:cs="Times New Roman"/>
                <w:bCs/>
                <w:color w:val="auto"/>
                <w:sz w:val="24"/>
                <w:szCs w:val="24"/>
                <w:lang w:val="en-US"/>
              </w:rPr>
              <w:t xml:space="preserve"> 01</w:t>
            </w:r>
            <w:r w:rsidRPr="00B939D3">
              <w:rPr>
                <w:rFonts w:ascii="Times New Roman" w:hAnsi="Times New Roman" w:cs="Times New Roman"/>
                <w:bCs/>
                <w:color w:val="auto"/>
                <w:sz w:val="24"/>
                <w:szCs w:val="24"/>
              </w:rPr>
              <w:t xml:space="preserve"> 01 0</w:t>
            </w:r>
            <w:r>
              <w:rPr>
                <w:rFonts w:ascii="Times New Roman" w:hAnsi="Times New Roman" w:cs="Times New Roman"/>
                <w:bCs/>
                <w:color w:val="auto"/>
                <w:sz w:val="24"/>
                <w:szCs w:val="24"/>
              </w:rPr>
              <w:t>3</w:t>
            </w:r>
            <w:r w:rsidR="002E594C">
              <w:rPr>
                <w:rFonts w:ascii="Times New Roman" w:hAnsi="Times New Roman" w:cs="Times New Roman"/>
                <w:bCs/>
                <w:color w:val="auto"/>
                <w:sz w:val="24"/>
                <w:szCs w:val="24"/>
              </w:rPr>
              <w:t>6</w:t>
            </w:r>
            <w:r w:rsidRPr="00B939D3">
              <w:rPr>
                <w:rFonts w:ascii="Times New Roman" w:hAnsi="Times New Roman" w:cs="Times New Roman"/>
                <w:bCs/>
                <w:color w:val="auto"/>
                <w:sz w:val="24"/>
                <w:szCs w:val="24"/>
              </w:rPr>
              <w:t xml:space="preserve"> Д1</w:t>
            </w:r>
          </w:p>
        </w:tc>
      </w:tr>
      <w:tr w:rsidR="006314D1" w14:paraId="22B1821A" w14:textId="77777777" w:rsidTr="006F0652">
        <w:trPr>
          <w:cantSplit/>
          <w:trHeight w:hRule="exact" w:val="284"/>
        </w:trPr>
        <w:tc>
          <w:tcPr>
            <w:tcW w:w="426" w:type="dxa"/>
            <w:tcBorders>
              <w:top w:val="single" w:sz="8" w:space="0" w:color="auto"/>
              <w:left w:val="single" w:sz="8" w:space="0" w:color="auto"/>
              <w:bottom w:val="single" w:sz="8" w:space="0" w:color="auto"/>
              <w:right w:val="single" w:sz="8" w:space="0" w:color="auto"/>
            </w:tcBorders>
          </w:tcPr>
          <w:p w14:paraId="798135DE" w14:textId="77777777" w:rsidR="006314D1" w:rsidRDefault="006314D1" w:rsidP="006314D1">
            <w:pPr>
              <w:jc w:val="center"/>
              <w:rPr>
                <w:sz w:val="23"/>
              </w:rPr>
            </w:pPr>
          </w:p>
        </w:tc>
        <w:tc>
          <w:tcPr>
            <w:tcW w:w="567" w:type="dxa"/>
            <w:tcBorders>
              <w:top w:val="single" w:sz="8" w:space="0" w:color="auto"/>
              <w:left w:val="single" w:sz="8" w:space="0" w:color="auto"/>
              <w:bottom w:val="single" w:sz="8" w:space="0" w:color="auto"/>
              <w:right w:val="single" w:sz="8" w:space="0" w:color="auto"/>
            </w:tcBorders>
          </w:tcPr>
          <w:p w14:paraId="6CFC8BB1" w14:textId="77777777" w:rsidR="006314D1" w:rsidRDefault="006314D1" w:rsidP="006314D1">
            <w:pPr>
              <w:jc w:val="center"/>
              <w:rPr>
                <w:sz w:val="23"/>
              </w:rPr>
            </w:pPr>
          </w:p>
        </w:tc>
        <w:tc>
          <w:tcPr>
            <w:tcW w:w="1559" w:type="dxa"/>
            <w:tcBorders>
              <w:top w:val="single" w:sz="8" w:space="0" w:color="auto"/>
              <w:left w:val="single" w:sz="8" w:space="0" w:color="auto"/>
              <w:bottom w:val="single" w:sz="8" w:space="0" w:color="auto"/>
              <w:right w:val="single" w:sz="8" w:space="0" w:color="auto"/>
            </w:tcBorders>
          </w:tcPr>
          <w:p w14:paraId="2F8803DB" w14:textId="77777777" w:rsidR="006314D1" w:rsidRDefault="006314D1" w:rsidP="006314D1">
            <w:pPr>
              <w:rPr>
                <w:sz w:val="23"/>
              </w:rPr>
            </w:pPr>
          </w:p>
        </w:tc>
        <w:tc>
          <w:tcPr>
            <w:tcW w:w="709" w:type="dxa"/>
            <w:tcBorders>
              <w:top w:val="single" w:sz="8" w:space="0" w:color="auto"/>
              <w:left w:val="single" w:sz="8" w:space="0" w:color="auto"/>
              <w:bottom w:val="single" w:sz="8" w:space="0" w:color="auto"/>
              <w:right w:val="single" w:sz="8" w:space="0" w:color="auto"/>
            </w:tcBorders>
          </w:tcPr>
          <w:p w14:paraId="1008BA75" w14:textId="77777777" w:rsidR="006314D1" w:rsidRDefault="006314D1" w:rsidP="006314D1">
            <w:pPr>
              <w:rPr>
                <w:sz w:val="23"/>
              </w:rPr>
            </w:pPr>
          </w:p>
        </w:tc>
        <w:tc>
          <w:tcPr>
            <w:tcW w:w="850" w:type="dxa"/>
            <w:tcBorders>
              <w:top w:val="single" w:sz="8" w:space="0" w:color="auto"/>
              <w:left w:val="single" w:sz="8" w:space="0" w:color="auto"/>
              <w:bottom w:val="single" w:sz="8" w:space="0" w:color="auto"/>
              <w:right w:val="single" w:sz="8" w:space="0" w:color="auto"/>
            </w:tcBorders>
          </w:tcPr>
          <w:p w14:paraId="39E5E270" w14:textId="77777777" w:rsidR="006314D1" w:rsidRDefault="006314D1" w:rsidP="006314D1">
            <w:pPr>
              <w:rPr>
                <w:sz w:val="23"/>
              </w:rPr>
            </w:pPr>
          </w:p>
        </w:tc>
        <w:tc>
          <w:tcPr>
            <w:tcW w:w="5528" w:type="dxa"/>
            <w:gridSpan w:val="6"/>
            <w:vMerge/>
            <w:tcBorders>
              <w:top w:val="single" w:sz="8" w:space="0" w:color="auto"/>
              <w:left w:val="single" w:sz="8" w:space="0" w:color="auto"/>
              <w:bottom w:val="single" w:sz="8" w:space="0" w:color="auto"/>
              <w:right w:val="single" w:sz="8" w:space="0" w:color="auto"/>
            </w:tcBorders>
          </w:tcPr>
          <w:p w14:paraId="432CA48D" w14:textId="77777777" w:rsidR="006314D1" w:rsidRDefault="006314D1" w:rsidP="006314D1">
            <w:pPr>
              <w:ind w:right="175"/>
              <w:rPr>
                <w:sz w:val="24"/>
              </w:rPr>
            </w:pPr>
          </w:p>
        </w:tc>
      </w:tr>
      <w:tr w:rsidR="006314D1" w14:paraId="5C0EFE05" w14:textId="77777777" w:rsidTr="006F0652">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0ED8E0DC" w14:textId="77777777" w:rsidR="006314D1" w:rsidRDefault="006314D1" w:rsidP="006314D1">
            <w:pPr>
              <w:ind w:left="-108"/>
              <w:jc w:val="center"/>
              <w:rPr>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3137215A" w14:textId="77777777" w:rsidR="006314D1" w:rsidRDefault="006314D1" w:rsidP="006314D1">
            <w:pPr>
              <w:ind w:left="-108" w:right="-108"/>
              <w:jc w:val="center"/>
              <w:rPr>
                <w:sz w:val="18"/>
              </w:rPr>
            </w:pPr>
          </w:p>
        </w:tc>
        <w:tc>
          <w:tcPr>
            <w:tcW w:w="1559" w:type="dxa"/>
            <w:tcBorders>
              <w:top w:val="single" w:sz="8" w:space="0" w:color="auto"/>
              <w:left w:val="single" w:sz="8" w:space="0" w:color="auto"/>
              <w:bottom w:val="single" w:sz="8" w:space="0" w:color="auto"/>
              <w:right w:val="single" w:sz="8" w:space="0" w:color="auto"/>
            </w:tcBorders>
          </w:tcPr>
          <w:p w14:paraId="2B0753D6" w14:textId="77777777" w:rsidR="006314D1" w:rsidRDefault="006314D1" w:rsidP="006314D1">
            <w:pPr>
              <w:ind w:left="-108"/>
              <w:jc w:val="center"/>
              <w:rPr>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5327FFEC" w14:textId="77777777" w:rsidR="006314D1" w:rsidRDefault="006314D1" w:rsidP="006314D1">
            <w:pPr>
              <w:ind w:left="-108" w:right="-108"/>
              <w:jc w:val="center"/>
              <w:rPr>
                <w:sz w:val="18"/>
                <w:lang w:val="en-US"/>
              </w:rPr>
            </w:pPr>
          </w:p>
        </w:tc>
        <w:tc>
          <w:tcPr>
            <w:tcW w:w="850" w:type="dxa"/>
            <w:tcBorders>
              <w:top w:val="single" w:sz="8" w:space="0" w:color="auto"/>
              <w:left w:val="single" w:sz="8" w:space="0" w:color="auto"/>
              <w:bottom w:val="single" w:sz="8" w:space="0" w:color="auto"/>
              <w:right w:val="single" w:sz="8" w:space="0" w:color="auto"/>
            </w:tcBorders>
          </w:tcPr>
          <w:p w14:paraId="4091F001" w14:textId="77777777" w:rsidR="006314D1" w:rsidRDefault="006314D1" w:rsidP="006314D1">
            <w:pPr>
              <w:jc w:val="center"/>
              <w:rPr>
                <w:sz w:val="18"/>
              </w:rPr>
            </w:pPr>
          </w:p>
        </w:tc>
        <w:tc>
          <w:tcPr>
            <w:tcW w:w="5528" w:type="dxa"/>
            <w:gridSpan w:val="6"/>
            <w:vMerge/>
            <w:tcBorders>
              <w:top w:val="single" w:sz="8" w:space="0" w:color="auto"/>
              <w:left w:val="single" w:sz="8" w:space="0" w:color="auto"/>
              <w:bottom w:val="single" w:sz="8" w:space="0" w:color="auto"/>
              <w:right w:val="single" w:sz="8" w:space="0" w:color="auto"/>
            </w:tcBorders>
          </w:tcPr>
          <w:p w14:paraId="39B12616" w14:textId="77777777" w:rsidR="006314D1" w:rsidRDefault="006314D1" w:rsidP="006314D1">
            <w:pPr>
              <w:ind w:right="175"/>
              <w:rPr>
                <w:sz w:val="24"/>
              </w:rPr>
            </w:pPr>
          </w:p>
        </w:tc>
      </w:tr>
      <w:tr w:rsidR="006314D1" w14:paraId="76EF4013" w14:textId="77777777" w:rsidTr="003E6188">
        <w:trPr>
          <w:cantSplit/>
          <w:trHeight w:hRule="exact" w:val="284"/>
        </w:trPr>
        <w:tc>
          <w:tcPr>
            <w:tcW w:w="426" w:type="dxa"/>
            <w:tcBorders>
              <w:top w:val="single" w:sz="8" w:space="0" w:color="auto"/>
              <w:left w:val="single" w:sz="8" w:space="0" w:color="auto"/>
              <w:bottom w:val="single" w:sz="8" w:space="0" w:color="auto"/>
              <w:right w:val="single" w:sz="4" w:space="0" w:color="auto"/>
            </w:tcBorders>
          </w:tcPr>
          <w:p w14:paraId="4633F276" w14:textId="77777777" w:rsidR="006314D1" w:rsidRPr="009A01DA" w:rsidRDefault="006314D1" w:rsidP="006314D1">
            <w:pPr>
              <w:ind w:left="-108" w:firstLine="0"/>
              <w:jc w:val="center"/>
              <w:rPr>
                <w:i/>
                <w:sz w:val="18"/>
                <w:szCs w:val="18"/>
                <w:lang w:val="en-US"/>
              </w:rPr>
            </w:pPr>
            <w:r w:rsidRPr="009A01DA">
              <w:rPr>
                <w:i/>
                <w:sz w:val="18"/>
                <w:szCs w:val="18"/>
              </w:rPr>
              <w:t>Изм</w:t>
            </w:r>
          </w:p>
        </w:tc>
        <w:tc>
          <w:tcPr>
            <w:tcW w:w="567" w:type="dxa"/>
            <w:tcBorders>
              <w:top w:val="single" w:sz="8" w:space="0" w:color="auto"/>
              <w:left w:val="single" w:sz="4" w:space="0" w:color="auto"/>
              <w:bottom w:val="single" w:sz="8" w:space="0" w:color="auto"/>
              <w:right w:val="single" w:sz="8" w:space="0" w:color="auto"/>
            </w:tcBorders>
          </w:tcPr>
          <w:p w14:paraId="51E9813E" w14:textId="77777777" w:rsidR="006314D1" w:rsidRPr="009A01DA" w:rsidRDefault="006314D1" w:rsidP="006314D1">
            <w:pPr>
              <w:ind w:firstLine="0"/>
              <w:jc w:val="center"/>
              <w:rPr>
                <w:i/>
                <w:sz w:val="18"/>
                <w:szCs w:val="18"/>
              </w:rPr>
            </w:pPr>
            <w:r w:rsidRPr="009A01DA">
              <w:rPr>
                <w:i/>
                <w:sz w:val="18"/>
                <w:szCs w:val="18"/>
              </w:rPr>
              <w:t>Лист</w:t>
            </w:r>
          </w:p>
        </w:tc>
        <w:tc>
          <w:tcPr>
            <w:tcW w:w="1559" w:type="dxa"/>
            <w:tcBorders>
              <w:top w:val="single" w:sz="8" w:space="0" w:color="auto"/>
              <w:left w:val="single" w:sz="8" w:space="0" w:color="auto"/>
              <w:bottom w:val="single" w:sz="8" w:space="0" w:color="auto"/>
              <w:right w:val="single" w:sz="8" w:space="0" w:color="auto"/>
            </w:tcBorders>
          </w:tcPr>
          <w:p w14:paraId="06100257" w14:textId="77777777" w:rsidR="006314D1" w:rsidRPr="009A01DA" w:rsidRDefault="006314D1" w:rsidP="006314D1">
            <w:pPr>
              <w:ind w:firstLine="0"/>
              <w:jc w:val="center"/>
              <w:rPr>
                <w:i/>
                <w:sz w:val="18"/>
                <w:szCs w:val="18"/>
                <w:lang w:val="en-US"/>
              </w:rPr>
            </w:pPr>
            <w:r w:rsidRPr="009A01DA">
              <w:rPr>
                <w:i/>
                <w:sz w:val="18"/>
                <w:szCs w:val="18"/>
              </w:rPr>
              <w:t>№ докум</w:t>
            </w:r>
            <w:r w:rsidRPr="009A01DA">
              <w:rPr>
                <w:i/>
                <w:sz w:val="18"/>
                <w:szCs w:val="18"/>
                <w:lang w:val="en-US"/>
              </w:rPr>
              <w:t>.</w:t>
            </w:r>
          </w:p>
        </w:tc>
        <w:tc>
          <w:tcPr>
            <w:tcW w:w="709" w:type="dxa"/>
            <w:tcBorders>
              <w:top w:val="single" w:sz="8" w:space="0" w:color="auto"/>
              <w:left w:val="single" w:sz="8" w:space="0" w:color="auto"/>
              <w:bottom w:val="single" w:sz="8" w:space="0" w:color="auto"/>
              <w:right w:val="single" w:sz="8" w:space="0" w:color="auto"/>
            </w:tcBorders>
          </w:tcPr>
          <w:p w14:paraId="2F367CC7" w14:textId="77777777" w:rsidR="006314D1" w:rsidRPr="009A01DA" w:rsidRDefault="006314D1" w:rsidP="006314D1">
            <w:pPr>
              <w:ind w:firstLine="0"/>
              <w:jc w:val="center"/>
              <w:rPr>
                <w:i/>
                <w:sz w:val="18"/>
                <w:szCs w:val="18"/>
                <w:lang w:val="en-US"/>
              </w:rPr>
            </w:pPr>
            <w:r w:rsidRPr="009A01DA">
              <w:rPr>
                <w:i/>
                <w:sz w:val="18"/>
                <w:szCs w:val="18"/>
              </w:rPr>
              <w:t>Подп</w:t>
            </w:r>
            <w:r w:rsidRPr="009A01DA">
              <w:rPr>
                <w:i/>
                <w:sz w:val="18"/>
                <w:szCs w:val="18"/>
                <w:lang w:val="en-US"/>
              </w:rPr>
              <w:t>.</w:t>
            </w:r>
          </w:p>
        </w:tc>
        <w:tc>
          <w:tcPr>
            <w:tcW w:w="850" w:type="dxa"/>
            <w:tcBorders>
              <w:top w:val="single" w:sz="8" w:space="0" w:color="auto"/>
              <w:left w:val="single" w:sz="8" w:space="0" w:color="auto"/>
              <w:bottom w:val="single" w:sz="8" w:space="0" w:color="auto"/>
              <w:right w:val="single" w:sz="8" w:space="0" w:color="auto"/>
            </w:tcBorders>
          </w:tcPr>
          <w:p w14:paraId="585DA879" w14:textId="77777777" w:rsidR="006314D1" w:rsidRPr="009A01DA" w:rsidRDefault="006314D1" w:rsidP="006314D1">
            <w:pPr>
              <w:ind w:firstLine="0"/>
              <w:jc w:val="center"/>
              <w:rPr>
                <w:i/>
                <w:sz w:val="18"/>
                <w:szCs w:val="18"/>
              </w:rPr>
            </w:pPr>
            <w:r w:rsidRPr="009A01DA">
              <w:rPr>
                <w:i/>
                <w:sz w:val="18"/>
                <w:szCs w:val="18"/>
              </w:rPr>
              <w:t>Дата</w:t>
            </w:r>
          </w:p>
        </w:tc>
        <w:tc>
          <w:tcPr>
            <w:tcW w:w="2977" w:type="dxa"/>
            <w:vMerge w:val="restart"/>
            <w:tcBorders>
              <w:top w:val="single" w:sz="8" w:space="0" w:color="auto"/>
              <w:left w:val="single" w:sz="8" w:space="0" w:color="auto"/>
              <w:bottom w:val="single" w:sz="8" w:space="0" w:color="auto"/>
              <w:right w:val="single" w:sz="8" w:space="0" w:color="auto"/>
            </w:tcBorders>
          </w:tcPr>
          <w:p w14:paraId="1C14FD0E" w14:textId="77777777" w:rsidR="006314D1" w:rsidRDefault="006314D1" w:rsidP="006314D1">
            <w:pPr>
              <w:jc w:val="center"/>
              <w:rPr>
                <w:sz w:val="2"/>
              </w:rPr>
            </w:pPr>
          </w:p>
          <w:p w14:paraId="54BCA287" w14:textId="0F1474DA" w:rsidR="006314D1" w:rsidRPr="0092606E" w:rsidRDefault="009675F9" w:rsidP="006314D1">
            <w:pPr>
              <w:spacing w:line="180" w:lineRule="auto"/>
              <w:ind w:firstLine="0"/>
              <w:jc w:val="center"/>
              <w:rPr>
                <w:i/>
                <w:sz w:val="20"/>
                <w:szCs w:val="20"/>
              </w:rPr>
            </w:pPr>
            <w:r>
              <w:rPr>
                <w:i/>
                <w:sz w:val="20"/>
                <w:szCs w:val="20"/>
              </w:rPr>
              <w:t>Мобильное приложение «Электронный дневник»</w:t>
            </w:r>
            <w:r w:rsidR="0092606E">
              <w:rPr>
                <w:i/>
                <w:sz w:val="20"/>
                <w:szCs w:val="20"/>
              </w:rPr>
              <w:t xml:space="preserve"> для образовательных учреждений с использованием технологии </w:t>
            </w:r>
            <w:r w:rsidR="0092606E" w:rsidRPr="0092606E">
              <w:rPr>
                <w:i/>
                <w:sz w:val="20"/>
                <w:szCs w:val="20"/>
              </w:rPr>
              <w:t>.</w:t>
            </w:r>
            <w:r w:rsidR="0092606E">
              <w:rPr>
                <w:i/>
                <w:sz w:val="20"/>
                <w:szCs w:val="20"/>
                <w:lang w:val="en-US"/>
              </w:rPr>
              <w:t>NET</w:t>
            </w:r>
            <w:r w:rsidR="0092606E" w:rsidRPr="0092606E">
              <w:rPr>
                <w:i/>
                <w:sz w:val="20"/>
                <w:szCs w:val="20"/>
              </w:rPr>
              <w:t xml:space="preserve"> </w:t>
            </w:r>
            <w:r w:rsidR="0092606E">
              <w:rPr>
                <w:i/>
                <w:sz w:val="20"/>
                <w:szCs w:val="20"/>
                <w:lang w:val="en-US"/>
              </w:rPr>
              <w:t>MAUI</w:t>
            </w:r>
          </w:p>
          <w:p w14:paraId="2244FB09" w14:textId="77777777" w:rsidR="009675F9" w:rsidRPr="00F26B77" w:rsidRDefault="009675F9" w:rsidP="006314D1">
            <w:pPr>
              <w:spacing w:line="180" w:lineRule="auto"/>
              <w:ind w:firstLine="0"/>
              <w:jc w:val="center"/>
              <w:rPr>
                <w:i/>
                <w:sz w:val="20"/>
                <w:szCs w:val="20"/>
              </w:rPr>
            </w:pPr>
          </w:p>
          <w:p w14:paraId="26980D0C" w14:textId="77777777" w:rsidR="006314D1" w:rsidRPr="00F26B77" w:rsidRDefault="006314D1" w:rsidP="006314D1">
            <w:pPr>
              <w:spacing w:line="180" w:lineRule="auto"/>
              <w:ind w:firstLine="0"/>
              <w:jc w:val="center"/>
              <w:rPr>
                <w:i/>
                <w:sz w:val="20"/>
                <w:szCs w:val="20"/>
              </w:rPr>
            </w:pPr>
            <w:r w:rsidRPr="00F26B77">
              <w:rPr>
                <w:i/>
                <w:sz w:val="20"/>
                <w:szCs w:val="20"/>
              </w:rPr>
              <w:t xml:space="preserve">Ведомость дипломного </w:t>
            </w:r>
            <w:r w:rsidRPr="00F26B77">
              <w:rPr>
                <w:i/>
                <w:sz w:val="20"/>
                <w:szCs w:val="20"/>
              </w:rPr>
              <w:br/>
              <w:t>проекта</w:t>
            </w:r>
          </w:p>
          <w:p w14:paraId="3239535C" w14:textId="77777777" w:rsidR="006314D1" w:rsidRPr="00CE2530" w:rsidRDefault="006314D1" w:rsidP="006314D1">
            <w:pPr>
              <w:jc w:val="center"/>
              <w:rPr>
                <w:sz w:val="16"/>
              </w:rPr>
            </w:pPr>
          </w:p>
          <w:p w14:paraId="5C3FCDA2" w14:textId="77777777" w:rsidR="006314D1" w:rsidRDefault="006314D1" w:rsidP="006314D1">
            <w:pPr>
              <w:ind w:firstLine="0"/>
              <w:jc w:val="center"/>
              <w:rPr>
                <w:sz w:val="26"/>
              </w:rPr>
            </w:pPr>
          </w:p>
        </w:tc>
        <w:tc>
          <w:tcPr>
            <w:tcW w:w="850" w:type="dxa"/>
            <w:gridSpan w:val="3"/>
            <w:tcBorders>
              <w:top w:val="single" w:sz="8" w:space="0" w:color="auto"/>
              <w:left w:val="single" w:sz="8" w:space="0" w:color="auto"/>
              <w:bottom w:val="single" w:sz="8" w:space="0" w:color="auto"/>
              <w:right w:val="single" w:sz="8" w:space="0" w:color="auto"/>
            </w:tcBorders>
          </w:tcPr>
          <w:p w14:paraId="16C09832" w14:textId="77777777" w:rsidR="006314D1" w:rsidRPr="009A01DA" w:rsidRDefault="006314D1" w:rsidP="006314D1">
            <w:pPr>
              <w:ind w:firstLine="0"/>
              <w:rPr>
                <w:i/>
                <w:sz w:val="16"/>
                <w:szCs w:val="16"/>
              </w:rPr>
            </w:pPr>
            <w:r w:rsidRPr="009A01DA">
              <w:rPr>
                <w:i/>
                <w:sz w:val="16"/>
                <w:szCs w:val="16"/>
              </w:rPr>
              <w:t>Литера</w:t>
            </w:r>
          </w:p>
        </w:tc>
        <w:tc>
          <w:tcPr>
            <w:tcW w:w="596" w:type="dxa"/>
            <w:tcBorders>
              <w:top w:val="single" w:sz="8" w:space="0" w:color="auto"/>
              <w:left w:val="single" w:sz="8" w:space="0" w:color="auto"/>
              <w:bottom w:val="single" w:sz="8" w:space="0" w:color="auto"/>
              <w:right w:val="single" w:sz="8" w:space="0" w:color="auto"/>
            </w:tcBorders>
          </w:tcPr>
          <w:p w14:paraId="759B6F8E" w14:textId="77777777" w:rsidR="006314D1" w:rsidRPr="009A01DA" w:rsidRDefault="006314D1" w:rsidP="006314D1">
            <w:pPr>
              <w:ind w:firstLine="0"/>
              <w:rPr>
                <w:i/>
                <w:sz w:val="16"/>
                <w:szCs w:val="16"/>
              </w:rPr>
            </w:pPr>
            <w:r w:rsidRPr="009A01DA">
              <w:rPr>
                <w:i/>
                <w:sz w:val="16"/>
                <w:szCs w:val="16"/>
              </w:rPr>
              <w:t>Л</w:t>
            </w:r>
            <w:r>
              <w:rPr>
                <w:i/>
                <w:sz w:val="16"/>
                <w:szCs w:val="16"/>
              </w:rPr>
              <w:t>ист</w:t>
            </w:r>
          </w:p>
        </w:tc>
        <w:tc>
          <w:tcPr>
            <w:tcW w:w="1105" w:type="dxa"/>
            <w:tcBorders>
              <w:top w:val="single" w:sz="8" w:space="0" w:color="auto"/>
              <w:left w:val="single" w:sz="8" w:space="0" w:color="auto"/>
              <w:bottom w:val="single" w:sz="8" w:space="0" w:color="auto"/>
              <w:right w:val="single" w:sz="8" w:space="0" w:color="auto"/>
            </w:tcBorders>
          </w:tcPr>
          <w:p w14:paraId="6713A008" w14:textId="77777777" w:rsidR="006314D1" w:rsidRPr="009A01DA" w:rsidRDefault="006314D1" w:rsidP="006314D1">
            <w:pPr>
              <w:ind w:firstLine="0"/>
              <w:rPr>
                <w:i/>
                <w:sz w:val="16"/>
                <w:szCs w:val="16"/>
              </w:rPr>
            </w:pPr>
            <w:r w:rsidRPr="009A01DA">
              <w:rPr>
                <w:i/>
                <w:sz w:val="16"/>
                <w:szCs w:val="16"/>
              </w:rPr>
              <w:t xml:space="preserve">  Листов</w:t>
            </w:r>
          </w:p>
        </w:tc>
      </w:tr>
      <w:tr w:rsidR="006314D1" w:rsidRPr="00CE2530" w14:paraId="3E8F4218" w14:textId="77777777" w:rsidTr="006314D1">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537A0BB1" w14:textId="77777777" w:rsidR="006314D1" w:rsidRPr="009A01DA" w:rsidRDefault="006314D1" w:rsidP="006314D1">
            <w:pPr>
              <w:shd w:val="clear" w:color="auto" w:fill="FFFFFF"/>
              <w:ind w:firstLine="0"/>
              <w:rPr>
                <w:i/>
                <w:sz w:val="18"/>
                <w:szCs w:val="18"/>
              </w:rPr>
            </w:pPr>
            <w:r w:rsidRPr="009A01DA">
              <w:rPr>
                <w:i/>
                <w:sz w:val="18"/>
                <w:szCs w:val="18"/>
              </w:rPr>
              <w:t>Разраб.</w:t>
            </w:r>
          </w:p>
        </w:tc>
        <w:tc>
          <w:tcPr>
            <w:tcW w:w="1559" w:type="dxa"/>
            <w:tcBorders>
              <w:top w:val="single" w:sz="8" w:space="0" w:color="auto"/>
              <w:left w:val="single" w:sz="8" w:space="0" w:color="auto"/>
              <w:bottom w:val="single" w:sz="8" w:space="0" w:color="auto"/>
              <w:right w:val="single" w:sz="8" w:space="0" w:color="auto"/>
            </w:tcBorders>
          </w:tcPr>
          <w:p w14:paraId="0C1F69A2" w14:textId="1E130C0C" w:rsidR="006314D1" w:rsidRPr="009A01DA" w:rsidRDefault="006314D1" w:rsidP="006314D1">
            <w:pPr>
              <w:ind w:firstLine="0"/>
              <w:rPr>
                <w:i/>
                <w:sz w:val="18"/>
                <w:szCs w:val="18"/>
              </w:rPr>
            </w:pPr>
            <w:r>
              <w:rPr>
                <w:i/>
                <w:sz w:val="18"/>
                <w:szCs w:val="18"/>
              </w:rPr>
              <w:t xml:space="preserve"> </w:t>
            </w:r>
            <w:r w:rsidRPr="009A01DA">
              <w:rPr>
                <w:i/>
                <w:sz w:val="18"/>
                <w:szCs w:val="18"/>
              </w:rPr>
              <w:t>Студент</w:t>
            </w:r>
          </w:p>
        </w:tc>
        <w:tc>
          <w:tcPr>
            <w:tcW w:w="709" w:type="dxa"/>
            <w:tcBorders>
              <w:top w:val="single" w:sz="8" w:space="0" w:color="auto"/>
              <w:left w:val="single" w:sz="8" w:space="0" w:color="auto"/>
              <w:bottom w:val="single" w:sz="8" w:space="0" w:color="auto"/>
              <w:right w:val="single" w:sz="8" w:space="0" w:color="auto"/>
            </w:tcBorders>
          </w:tcPr>
          <w:p w14:paraId="2C2427A5" w14:textId="77777777" w:rsidR="006314D1" w:rsidRPr="00EF02EA" w:rsidRDefault="006314D1" w:rsidP="006314D1">
            <w:pPr>
              <w:shd w:val="clear" w:color="auto" w:fill="FFFFFF"/>
              <w:ind w:firstLine="0"/>
              <w:jc w:val="center"/>
              <w:rPr>
                <w:sz w:val="20"/>
              </w:rPr>
            </w:pPr>
          </w:p>
        </w:tc>
        <w:tc>
          <w:tcPr>
            <w:tcW w:w="850" w:type="dxa"/>
            <w:tcBorders>
              <w:top w:val="single" w:sz="8" w:space="0" w:color="auto"/>
              <w:left w:val="single" w:sz="8" w:space="0" w:color="auto"/>
              <w:bottom w:val="single" w:sz="8" w:space="0" w:color="auto"/>
              <w:right w:val="single" w:sz="8" w:space="0" w:color="auto"/>
            </w:tcBorders>
            <w:vAlign w:val="center"/>
          </w:tcPr>
          <w:p w14:paraId="0211BCD6" w14:textId="77777777" w:rsidR="006314D1" w:rsidRPr="009A01DA" w:rsidRDefault="006314D1" w:rsidP="006314D1">
            <w:pPr>
              <w:shd w:val="clear" w:color="auto" w:fill="FFFFFF"/>
              <w:ind w:firstLine="0"/>
              <w:jc w:val="center"/>
              <w:rPr>
                <w:i/>
                <w:sz w:val="18"/>
                <w:szCs w:val="18"/>
              </w:rPr>
            </w:pPr>
            <w:r w:rsidRPr="009A01DA">
              <w:rPr>
                <w:i/>
                <w:sz w:val="18"/>
                <w:szCs w:val="18"/>
              </w:rPr>
              <w:t>25.05</w:t>
            </w:r>
          </w:p>
        </w:tc>
        <w:tc>
          <w:tcPr>
            <w:tcW w:w="2977" w:type="dxa"/>
            <w:vMerge/>
            <w:tcBorders>
              <w:top w:val="single" w:sz="8" w:space="0" w:color="auto"/>
              <w:left w:val="single" w:sz="8" w:space="0" w:color="auto"/>
              <w:bottom w:val="single" w:sz="8" w:space="0" w:color="auto"/>
              <w:right w:val="single" w:sz="8" w:space="0" w:color="auto"/>
            </w:tcBorders>
          </w:tcPr>
          <w:p w14:paraId="7D8613B0" w14:textId="77777777" w:rsidR="006314D1" w:rsidRDefault="006314D1" w:rsidP="006314D1">
            <w:pPr>
              <w:rPr>
                <w:sz w:val="23"/>
              </w:rPr>
            </w:pPr>
          </w:p>
        </w:tc>
        <w:tc>
          <w:tcPr>
            <w:tcW w:w="283" w:type="dxa"/>
            <w:tcBorders>
              <w:top w:val="single" w:sz="8" w:space="0" w:color="auto"/>
              <w:left w:val="single" w:sz="8" w:space="0" w:color="auto"/>
              <w:bottom w:val="single" w:sz="8" w:space="0" w:color="auto"/>
              <w:right w:val="single" w:sz="8" w:space="0" w:color="auto"/>
            </w:tcBorders>
          </w:tcPr>
          <w:p w14:paraId="1BAE3EC1" w14:textId="77777777" w:rsidR="006314D1" w:rsidRPr="00CA312E" w:rsidRDefault="006314D1" w:rsidP="006314D1">
            <w:pPr>
              <w:ind w:firstLine="0"/>
              <w:rPr>
                <w:sz w:val="22"/>
              </w:rPr>
            </w:pPr>
          </w:p>
        </w:tc>
        <w:tc>
          <w:tcPr>
            <w:tcW w:w="284" w:type="dxa"/>
            <w:tcBorders>
              <w:top w:val="single" w:sz="8" w:space="0" w:color="auto"/>
              <w:left w:val="single" w:sz="8" w:space="0" w:color="auto"/>
              <w:bottom w:val="single" w:sz="8" w:space="0" w:color="auto"/>
              <w:right w:val="single" w:sz="8" w:space="0" w:color="auto"/>
            </w:tcBorders>
          </w:tcPr>
          <w:p w14:paraId="06AA273E" w14:textId="77777777" w:rsidR="006314D1" w:rsidRPr="009A01DA" w:rsidRDefault="006314D1" w:rsidP="006314D1">
            <w:pPr>
              <w:ind w:firstLine="0"/>
              <w:rPr>
                <w:i/>
                <w:sz w:val="22"/>
              </w:rPr>
            </w:pPr>
            <w:r w:rsidRPr="009A01DA">
              <w:rPr>
                <w:i/>
                <w:sz w:val="22"/>
              </w:rPr>
              <w:t>Т</w:t>
            </w:r>
          </w:p>
        </w:tc>
        <w:tc>
          <w:tcPr>
            <w:tcW w:w="283" w:type="dxa"/>
            <w:tcBorders>
              <w:top w:val="single" w:sz="8" w:space="0" w:color="auto"/>
              <w:left w:val="single" w:sz="8" w:space="0" w:color="auto"/>
              <w:bottom w:val="single" w:sz="8" w:space="0" w:color="auto"/>
              <w:right w:val="single" w:sz="8" w:space="0" w:color="auto"/>
            </w:tcBorders>
          </w:tcPr>
          <w:p w14:paraId="48B020AF" w14:textId="77777777" w:rsidR="006314D1" w:rsidRPr="009A01DA" w:rsidRDefault="006314D1" w:rsidP="006314D1">
            <w:pPr>
              <w:ind w:firstLine="0"/>
              <w:rPr>
                <w:i/>
                <w:sz w:val="22"/>
              </w:rPr>
            </w:pPr>
          </w:p>
        </w:tc>
        <w:tc>
          <w:tcPr>
            <w:tcW w:w="596" w:type="dxa"/>
            <w:tcBorders>
              <w:top w:val="single" w:sz="8" w:space="0" w:color="auto"/>
              <w:left w:val="single" w:sz="8" w:space="0" w:color="auto"/>
              <w:bottom w:val="single" w:sz="8" w:space="0" w:color="auto"/>
              <w:right w:val="single" w:sz="8" w:space="0" w:color="auto"/>
            </w:tcBorders>
          </w:tcPr>
          <w:p w14:paraId="27E2A507" w14:textId="76409A80" w:rsidR="006314D1" w:rsidRPr="003F0CC1" w:rsidRDefault="006314D1" w:rsidP="006314D1">
            <w:pPr>
              <w:ind w:firstLine="0"/>
              <w:rPr>
                <w:i/>
                <w:sz w:val="22"/>
              </w:rPr>
            </w:pPr>
            <w:r w:rsidRPr="003F0CC1">
              <w:rPr>
                <w:sz w:val="24"/>
                <w:szCs w:val="24"/>
              </w:rPr>
              <w:t>101</w:t>
            </w:r>
          </w:p>
        </w:tc>
        <w:tc>
          <w:tcPr>
            <w:tcW w:w="1105" w:type="dxa"/>
            <w:tcBorders>
              <w:top w:val="single" w:sz="8" w:space="0" w:color="auto"/>
              <w:left w:val="single" w:sz="8" w:space="0" w:color="auto"/>
              <w:bottom w:val="single" w:sz="8" w:space="0" w:color="auto"/>
              <w:right w:val="single" w:sz="8" w:space="0" w:color="auto"/>
            </w:tcBorders>
            <w:shd w:val="clear" w:color="auto" w:fill="FFFF00"/>
          </w:tcPr>
          <w:p w14:paraId="3CE1D403" w14:textId="68A7C3D4" w:rsidR="006314D1" w:rsidRPr="003F0CC1" w:rsidRDefault="006314D1" w:rsidP="006314D1">
            <w:pPr>
              <w:ind w:firstLine="0"/>
              <w:jc w:val="center"/>
              <w:rPr>
                <w:i/>
                <w:sz w:val="22"/>
              </w:rPr>
            </w:pPr>
            <w:r w:rsidRPr="003F0CC1">
              <w:rPr>
                <w:sz w:val="24"/>
                <w:szCs w:val="24"/>
              </w:rPr>
              <w:t>101</w:t>
            </w:r>
          </w:p>
        </w:tc>
      </w:tr>
      <w:tr w:rsidR="006314D1" w14:paraId="27C7F3A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18E765BE" w14:textId="77777777" w:rsidR="006314D1" w:rsidRPr="009A01DA" w:rsidRDefault="006314D1" w:rsidP="006314D1">
            <w:pPr>
              <w:shd w:val="clear" w:color="auto" w:fill="FFFFFF"/>
              <w:ind w:firstLine="0"/>
              <w:rPr>
                <w:i/>
                <w:sz w:val="18"/>
                <w:szCs w:val="18"/>
              </w:rPr>
            </w:pPr>
            <w:r w:rsidRPr="009A01DA">
              <w:rPr>
                <w:i/>
                <w:sz w:val="18"/>
                <w:szCs w:val="18"/>
              </w:rPr>
              <w:t>Пров.</w:t>
            </w:r>
          </w:p>
        </w:tc>
        <w:tc>
          <w:tcPr>
            <w:tcW w:w="1559" w:type="dxa"/>
            <w:tcBorders>
              <w:top w:val="single" w:sz="8" w:space="0" w:color="auto"/>
              <w:left w:val="single" w:sz="8" w:space="0" w:color="auto"/>
              <w:bottom w:val="single" w:sz="8" w:space="0" w:color="auto"/>
              <w:right w:val="single" w:sz="8" w:space="0" w:color="auto"/>
            </w:tcBorders>
          </w:tcPr>
          <w:p w14:paraId="0036E765" w14:textId="77777777" w:rsidR="006314D1" w:rsidRPr="009A01DA" w:rsidRDefault="006314D1" w:rsidP="006314D1">
            <w:pPr>
              <w:ind w:firstLine="0"/>
              <w:rPr>
                <w:i/>
                <w:sz w:val="18"/>
                <w:szCs w:val="18"/>
              </w:rPr>
            </w:pPr>
            <w:r w:rsidRPr="009A01DA">
              <w:rPr>
                <w:i/>
                <w:sz w:val="18"/>
                <w:szCs w:val="18"/>
              </w:rPr>
              <w:t xml:space="preserve"> Руководитель</w:t>
            </w:r>
          </w:p>
        </w:tc>
        <w:tc>
          <w:tcPr>
            <w:tcW w:w="709" w:type="dxa"/>
            <w:tcBorders>
              <w:top w:val="single" w:sz="8" w:space="0" w:color="auto"/>
              <w:left w:val="single" w:sz="8" w:space="0" w:color="auto"/>
              <w:bottom w:val="single" w:sz="8" w:space="0" w:color="auto"/>
              <w:right w:val="single" w:sz="8" w:space="0" w:color="auto"/>
            </w:tcBorders>
          </w:tcPr>
          <w:p w14:paraId="5557B81A"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13E8FF2" w14:textId="77777777" w:rsidR="006314D1" w:rsidRPr="009A01DA" w:rsidRDefault="006314D1" w:rsidP="006314D1">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7824F840" w14:textId="77777777" w:rsidR="006314D1" w:rsidRDefault="006314D1" w:rsidP="006314D1">
            <w:pPr>
              <w:rPr>
                <w:sz w:val="23"/>
              </w:rPr>
            </w:pPr>
          </w:p>
        </w:tc>
        <w:tc>
          <w:tcPr>
            <w:tcW w:w="2551" w:type="dxa"/>
            <w:gridSpan w:val="5"/>
            <w:vMerge w:val="restart"/>
            <w:tcBorders>
              <w:top w:val="single" w:sz="8" w:space="0" w:color="auto"/>
              <w:left w:val="single" w:sz="8" w:space="0" w:color="auto"/>
              <w:bottom w:val="single" w:sz="8" w:space="0" w:color="auto"/>
              <w:right w:val="single" w:sz="8" w:space="0" w:color="auto"/>
            </w:tcBorders>
          </w:tcPr>
          <w:p w14:paraId="3D549813" w14:textId="77777777" w:rsidR="006314D1" w:rsidRDefault="006314D1" w:rsidP="006314D1">
            <w:pPr>
              <w:ind w:right="175"/>
              <w:jc w:val="center"/>
              <w:rPr>
                <w:sz w:val="24"/>
              </w:rPr>
            </w:pPr>
          </w:p>
          <w:p w14:paraId="715AEF3C" w14:textId="77777777" w:rsidR="006314D1" w:rsidRPr="009A01DA" w:rsidRDefault="006314D1" w:rsidP="006314D1">
            <w:pPr>
              <w:ind w:firstLine="0"/>
              <w:jc w:val="center"/>
              <w:rPr>
                <w:i/>
                <w:sz w:val="20"/>
              </w:rPr>
            </w:pPr>
            <w:r w:rsidRPr="009A01DA">
              <w:rPr>
                <w:i/>
                <w:sz w:val="20"/>
              </w:rPr>
              <w:t>Кафедра ПОИТ</w:t>
            </w:r>
          </w:p>
          <w:p w14:paraId="4898C4EF" w14:textId="4819A43B" w:rsidR="006314D1" w:rsidRDefault="006314D1" w:rsidP="006314D1">
            <w:pPr>
              <w:ind w:right="175" w:firstLine="0"/>
              <w:rPr>
                <w:sz w:val="24"/>
              </w:rPr>
            </w:pPr>
            <w:r>
              <w:rPr>
                <w:i/>
                <w:sz w:val="20"/>
              </w:rPr>
              <w:t xml:space="preserve">          </w:t>
            </w:r>
            <w:r w:rsidRPr="009A01DA">
              <w:rPr>
                <w:i/>
                <w:sz w:val="20"/>
              </w:rPr>
              <w:t xml:space="preserve">гр. </w:t>
            </w:r>
            <w:r>
              <w:rPr>
                <w:i/>
                <w:sz w:val="20"/>
              </w:rPr>
              <w:t>151004</w:t>
            </w:r>
          </w:p>
        </w:tc>
      </w:tr>
      <w:tr w:rsidR="006314D1" w14:paraId="733109D1"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CDACD38" w14:textId="77777777" w:rsidR="006314D1" w:rsidRPr="009A01DA" w:rsidRDefault="006314D1" w:rsidP="006314D1">
            <w:pPr>
              <w:shd w:val="clear" w:color="auto" w:fill="FFFFFF"/>
              <w:ind w:firstLine="0"/>
              <w:rPr>
                <w:i/>
                <w:sz w:val="18"/>
                <w:szCs w:val="18"/>
              </w:rPr>
            </w:pPr>
            <w:r w:rsidRPr="009A01DA">
              <w:rPr>
                <w:i/>
                <w:sz w:val="18"/>
                <w:szCs w:val="18"/>
              </w:rPr>
              <w:t>Т.контр.</w:t>
            </w:r>
          </w:p>
        </w:tc>
        <w:tc>
          <w:tcPr>
            <w:tcW w:w="1559" w:type="dxa"/>
            <w:tcBorders>
              <w:top w:val="single" w:sz="8" w:space="0" w:color="auto"/>
              <w:left w:val="single" w:sz="8" w:space="0" w:color="auto"/>
              <w:bottom w:val="single" w:sz="8" w:space="0" w:color="auto"/>
              <w:right w:val="single" w:sz="8" w:space="0" w:color="auto"/>
            </w:tcBorders>
          </w:tcPr>
          <w:p w14:paraId="30FFB3BD" w14:textId="77777777" w:rsidR="006314D1" w:rsidRPr="009A01DA" w:rsidRDefault="006314D1" w:rsidP="006314D1">
            <w:pPr>
              <w:ind w:firstLine="0"/>
              <w:rPr>
                <w:i/>
                <w:sz w:val="18"/>
                <w:szCs w:val="18"/>
              </w:rPr>
            </w:pPr>
            <w:r w:rsidRPr="009A01DA">
              <w:rPr>
                <w:i/>
                <w:sz w:val="18"/>
                <w:szCs w:val="18"/>
              </w:rPr>
              <w:t xml:space="preserve"> Консультант</w:t>
            </w:r>
          </w:p>
        </w:tc>
        <w:tc>
          <w:tcPr>
            <w:tcW w:w="709" w:type="dxa"/>
            <w:tcBorders>
              <w:top w:val="single" w:sz="8" w:space="0" w:color="auto"/>
              <w:left w:val="single" w:sz="8" w:space="0" w:color="auto"/>
              <w:bottom w:val="single" w:sz="8" w:space="0" w:color="auto"/>
              <w:right w:val="single" w:sz="8" w:space="0" w:color="auto"/>
            </w:tcBorders>
          </w:tcPr>
          <w:p w14:paraId="5C9F1DB2"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5F430CCE" w14:textId="77777777" w:rsidR="006314D1" w:rsidRPr="009A01DA" w:rsidRDefault="006314D1" w:rsidP="006314D1">
            <w:pPr>
              <w:shd w:val="clear" w:color="auto" w:fill="FFFFFF"/>
              <w:ind w:firstLine="0"/>
              <w:jc w:val="center"/>
              <w:rPr>
                <w:i/>
                <w:sz w:val="18"/>
                <w:szCs w:val="18"/>
              </w:rPr>
            </w:pPr>
            <w:r w:rsidRPr="009A01DA">
              <w:rPr>
                <w:i/>
                <w:sz w:val="18"/>
                <w:szCs w:val="18"/>
              </w:rPr>
              <w:t>29.05</w:t>
            </w:r>
          </w:p>
        </w:tc>
        <w:tc>
          <w:tcPr>
            <w:tcW w:w="2977" w:type="dxa"/>
            <w:vMerge/>
            <w:tcBorders>
              <w:top w:val="single" w:sz="8" w:space="0" w:color="auto"/>
              <w:left w:val="single" w:sz="8" w:space="0" w:color="auto"/>
              <w:bottom w:val="single" w:sz="8" w:space="0" w:color="auto"/>
              <w:right w:val="single" w:sz="8" w:space="0" w:color="auto"/>
            </w:tcBorders>
          </w:tcPr>
          <w:p w14:paraId="2A4F1E31" w14:textId="77777777" w:rsidR="006314D1" w:rsidRDefault="006314D1" w:rsidP="006314D1">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38461219" w14:textId="77777777" w:rsidR="006314D1" w:rsidRDefault="006314D1" w:rsidP="006314D1">
            <w:pPr>
              <w:rPr>
                <w:sz w:val="24"/>
              </w:rPr>
            </w:pPr>
          </w:p>
        </w:tc>
      </w:tr>
      <w:tr w:rsidR="006314D1" w14:paraId="495B1495"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3B5294BB" w14:textId="77777777" w:rsidR="006314D1" w:rsidRPr="009A01DA" w:rsidRDefault="006314D1" w:rsidP="006314D1">
            <w:pPr>
              <w:shd w:val="clear" w:color="auto" w:fill="FFFFFF"/>
              <w:ind w:firstLine="0"/>
              <w:rPr>
                <w:i/>
                <w:sz w:val="18"/>
                <w:szCs w:val="18"/>
              </w:rPr>
            </w:pPr>
            <w:r w:rsidRPr="009A01DA">
              <w:rPr>
                <w:i/>
                <w:sz w:val="18"/>
                <w:szCs w:val="18"/>
              </w:rPr>
              <w:t>Н.контр.</w:t>
            </w:r>
          </w:p>
        </w:tc>
        <w:tc>
          <w:tcPr>
            <w:tcW w:w="1559" w:type="dxa"/>
            <w:tcBorders>
              <w:top w:val="single" w:sz="8" w:space="0" w:color="auto"/>
              <w:left w:val="single" w:sz="8" w:space="0" w:color="auto"/>
              <w:bottom w:val="single" w:sz="8" w:space="0" w:color="auto"/>
              <w:right w:val="single" w:sz="8" w:space="0" w:color="auto"/>
            </w:tcBorders>
            <w:vAlign w:val="center"/>
          </w:tcPr>
          <w:p w14:paraId="6A20A2DF" w14:textId="5BC1F0E3" w:rsidR="006314D1" w:rsidRPr="009A01DA" w:rsidRDefault="006314D1" w:rsidP="006314D1">
            <w:pPr>
              <w:ind w:firstLine="0"/>
              <w:rPr>
                <w:i/>
                <w:sz w:val="18"/>
                <w:szCs w:val="18"/>
              </w:rPr>
            </w:pPr>
            <w:r w:rsidRPr="009A01DA">
              <w:rPr>
                <w:i/>
                <w:sz w:val="18"/>
                <w:szCs w:val="18"/>
              </w:rPr>
              <w:t xml:space="preserve"> Контролевич</w:t>
            </w:r>
          </w:p>
        </w:tc>
        <w:tc>
          <w:tcPr>
            <w:tcW w:w="709" w:type="dxa"/>
            <w:tcBorders>
              <w:top w:val="single" w:sz="8" w:space="0" w:color="auto"/>
              <w:left w:val="single" w:sz="8" w:space="0" w:color="auto"/>
              <w:bottom w:val="single" w:sz="8" w:space="0" w:color="auto"/>
              <w:right w:val="single" w:sz="8" w:space="0" w:color="auto"/>
            </w:tcBorders>
          </w:tcPr>
          <w:p w14:paraId="01153628"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25CB5AA6" w14:textId="77777777" w:rsidR="006314D1" w:rsidRPr="009A01DA" w:rsidRDefault="006314D1" w:rsidP="006314D1">
            <w:pPr>
              <w:shd w:val="clear" w:color="auto" w:fill="FFFFFF"/>
              <w:ind w:firstLine="0"/>
              <w:jc w:val="center"/>
              <w:rPr>
                <w:i/>
                <w:sz w:val="18"/>
                <w:szCs w:val="18"/>
              </w:rPr>
            </w:pPr>
            <w:r w:rsidRPr="009A01DA">
              <w:rPr>
                <w:i/>
                <w:sz w:val="18"/>
                <w:szCs w:val="18"/>
              </w:rPr>
              <w:t>30.05</w:t>
            </w:r>
          </w:p>
        </w:tc>
        <w:tc>
          <w:tcPr>
            <w:tcW w:w="2977" w:type="dxa"/>
            <w:vMerge/>
            <w:tcBorders>
              <w:top w:val="single" w:sz="8" w:space="0" w:color="auto"/>
              <w:left w:val="single" w:sz="8" w:space="0" w:color="auto"/>
              <w:bottom w:val="single" w:sz="8" w:space="0" w:color="auto"/>
              <w:right w:val="single" w:sz="8" w:space="0" w:color="auto"/>
            </w:tcBorders>
          </w:tcPr>
          <w:p w14:paraId="05615C0A" w14:textId="77777777" w:rsidR="006314D1" w:rsidRDefault="006314D1" w:rsidP="006314D1">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0314A06D" w14:textId="77777777" w:rsidR="006314D1" w:rsidRDefault="006314D1" w:rsidP="006314D1">
            <w:pPr>
              <w:rPr>
                <w:sz w:val="24"/>
              </w:rPr>
            </w:pPr>
          </w:p>
        </w:tc>
      </w:tr>
      <w:tr w:rsidR="006314D1" w14:paraId="4359FF6A" w14:textId="77777777" w:rsidTr="006F0652">
        <w:trPr>
          <w:cantSplit/>
          <w:trHeight w:hRule="exact" w:val="284"/>
        </w:trPr>
        <w:tc>
          <w:tcPr>
            <w:tcW w:w="993" w:type="dxa"/>
            <w:gridSpan w:val="2"/>
            <w:tcBorders>
              <w:top w:val="single" w:sz="8" w:space="0" w:color="auto"/>
              <w:left w:val="single" w:sz="8" w:space="0" w:color="auto"/>
              <w:bottom w:val="single" w:sz="8" w:space="0" w:color="auto"/>
              <w:right w:val="single" w:sz="8" w:space="0" w:color="auto"/>
            </w:tcBorders>
          </w:tcPr>
          <w:p w14:paraId="463162F2" w14:textId="77777777" w:rsidR="006314D1" w:rsidRPr="009A01DA" w:rsidRDefault="006314D1" w:rsidP="006314D1">
            <w:pPr>
              <w:shd w:val="clear" w:color="auto" w:fill="FFFFFF"/>
              <w:ind w:firstLine="0"/>
              <w:rPr>
                <w:i/>
                <w:sz w:val="18"/>
                <w:szCs w:val="18"/>
              </w:rPr>
            </w:pPr>
            <w:r w:rsidRPr="009A01DA">
              <w:rPr>
                <w:i/>
                <w:sz w:val="18"/>
                <w:szCs w:val="18"/>
              </w:rPr>
              <w:t>Утв.</w:t>
            </w:r>
          </w:p>
        </w:tc>
        <w:tc>
          <w:tcPr>
            <w:tcW w:w="1559" w:type="dxa"/>
            <w:tcBorders>
              <w:top w:val="single" w:sz="8" w:space="0" w:color="auto"/>
              <w:left w:val="single" w:sz="8" w:space="0" w:color="auto"/>
              <w:bottom w:val="single" w:sz="8" w:space="0" w:color="auto"/>
              <w:right w:val="single" w:sz="8" w:space="0" w:color="auto"/>
            </w:tcBorders>
          </w:tcPr>
          <w:p w14:paraId="6FADC9A9" w14:textId="77777777" w:rsidR="006314D1" w:rsidRPr="009A01DA" w:rsidRDefault="006314D1" w:rsidP="006314D1">
            <w:pPr>
              <w:ind w:firstLine="0"/>
              <w:rPr>
                <w:i/>
                <w:sz w:val="18"/>
                <w:szCs w:val="18"/>
              </w:rPr>
            </w:pPr>
            <w:r w:rsidRPr="009A01DA">
              <w:rPr>
                <w:i/>
                <w:sz w:val="18"/>
                <w:szCs w:val="18"/>
              </w:rPr>
              <w:t xml:space="preserve">  </w:t>
            </w:r>
          </w:p>
        </w:tc>
        <w:tc>
          <w:tcPr>
            <w:tcW w:w="709" w:type="dxa"/>
            <w:tcBorders>
              <w:top w:val="single" w:sz="8" w:space="0" w:color="auto"/>
              <w:left w:val="single" w:sz="8" w:space="0" w:color="auto"/>
              <w:bottom w:val="single" w:sz="8" w:space="0" w:color="auto"/>
              <w:right w:val="single" w:sz="8" w:space="0" w:color="auto"/>
            </w:tcBorders>
          </w:tcPr>
          <w:p w14:paraId="791E39E0" w14:textId="77777777" w:rsidR="006314D1" w:rsidRPr="00EF02EA" w:rsidRDefault="006314D1" w:rsidP="006314D1">
            <w:pPr>
              <w:shd w:val="clear" w:color="auto" w:fill="FFFFFF"/>
              <w:ind w:firstLine="0"/>
              <w:jc w:val="center"/>
              <w:rPr>
                <w:sz w:val="16"/>
                <w:szCs w:val="16"/>
              </w:rPr>
            </w:pPr>
          </w:p>
        </w:tc>
        <w:tc>
          <w:tcPr>
            <w:tcW w:w="850" w:type="dxa"/>
            <w:tcBorders>
              <w:top w:val="single" w:sz="8" w:space="0" w:color="auto"/>
              <w:left w:val="single" w:sz="8" w:space="0" w:color="auto"/>
              <w:bottom w:val="single" w:sz="8" w:space="0" w:color="auto"/>
              <w:right w:val="single" w:sz="8" w:space="0" w:color="auto"/>
            </w:tcBorders>
          </w:tcPr>
          <w:p w14:paraId="179F2C5B" w14:textId="77777777" w:rsidR="006314D1" w:rsidRPr="009A01DA" w:rsidRDefault="006314D1" w:rsidP="006314D1">
            <w:pPr>
              <w:shd w:val="clear" w:color="auto" w:fill="FFFFFF"/>
              <w:ind w:firstLine="0"/>
              <w:jc w:val="center"/>
              <w:rPr>
                <w:i/>
                <w:sz w:val="18"/>
                <w:szCs w:val="18"/>
              </w:rPr>
            </w:pPr>
            <w:r w:rsidRPr="009A01DA">
              <w:rPr>
                <w:i/>
                <w:sz w:val="18"/>
                <w:szCs w:val="18"/>
              </w:rPr>
              <w:t>10.06</w:t>
            </w:r>
          </w:p>
        </w:tc>
        <w:tc>
          <w:tcPr>
            <w:tcW w:w="2977" w:type="dxa"/>
            <w:vMerge/>
            <w:tcBorders>
              <w:top w:val="single" w:sz="8" w:space="0" w:color="auto"/>
              <w:left w:val="single" w:sz="8" w:space="0" w:color="auto"/>
              <w:bottom w:val="single" w:sz="8" w:space="0" w:color="auto"/>
              <w:right w:val="single" w:sz="8" w:space="0" w:color="auto"/>
            </w:tcBorders>
          </w:tcPr>
          <w:p w14:paraId="50755AC7" w14:textId="77777777" w:rsidR="006314D1" w:rsidRDefault="006314D1" w:rsidP="006314D1">
            <w:pPr>
              <w:rPr>
                <w:sz w:val="23"/>
              </w:rPr>
            </w:pPr>
          </w:p>
        </w:tc>
        <w:tc>
          <w:tcPr>
            <w:tcW w:w="2551" w:type="dxa"/>
            <w:gridSpan w:val="5"/>
            <w:vMerge/>
            <w:tcBorders>
              <w:top w:val="single" w:sz="8" w:space="0" w:color="auto"/>
              <w:left w:val="single" w:sz="8" w:space="0" w:color="auto"/>
              <w:bottom w:val="single" w:sz="8" w:space="0" w:color="auto"/>
              <w:right w:val="single" w:sz="8" w:space="0" w:color="auto"/>
            </w:tcBorders>
          </w:tcPr>
          <w:p w14:paraId="41285537" w14:textId="77777777" w:rsidR="006314D1" w:rsidRDefault="006314D1" w:rsidP="006314D1">
            <w:pPr>
              <w:rPr>
                <w:sz w:val="24"/>
              </w:rPr>
            </w:pPr>
          </w:p>
        </w:tc>
      </w:tr>
    </w:tbl>
    <w:p w14:paraId="6EA85694" w14:textId="77777777" w:rsidR="00216B7C" w:rsidRPr="004C1ECD" w:rsidRDefault="00216B7C" w:rsidP="00696932">
      <w:pPr>
        <w:ind w:firstLine="0"/>
      </w:pPr>
    </w:p>
    <w:sectPr w:rsidR="00216B7C" w:rsidRPr="004C1ECD" w:rsidSect="00BB7EDF">
      <w:pgSz w:w="11906" w:h="16838"/>
      <w:pgMar w:top="1134" w:right="851" w:bottom="1531" w:left="1418" w:header="708" w:footer="964"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7D27E6" w14:textId="77777777" w:rsidR="00A54D98" w:rsidRDefault="00A54D98" w:rsidP="0006328F">
      <w:pPr>
        <w:spacing w:line="240" w:lineRule="auto"/>
      </w:pPr>
      <w:r>
        <w:separator/>
      </w:r>
    </w:p>
  </w:endnote>
  <w:endnote w:type="continuationSeparator" w:id="0">
    <w:p w14:paraId="0F184A0D" w14:textId="77777777" w:rsidR="00A54D98" w:rsidRDefault="00A54D98" w:rsidP="000632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00000000"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305908"/>
      <w:docPartObj>
        <w:docPartGallery w:val="Page Numbers (Bottom of Page)"/>
        <w:docPartUnique/>
      </w:docPartObj>
    </w:sdtPr>
    <w:sdtEndPr>
      <w:rPr>
        <w:sz w:val="24"/>
        <w:szCs w:val="24"/>
      </w:rPr>
    </w:sdtEndPr>
    <w:sdtContent>
      <w:p w14:paraId="3B939CEB" w14:textId="77777777" w:rsidR="006C5D4D" w:rsidRPr="001510B3" w:rsidRDefault="006C5D4D">
        <w:pPr>
          <w:pStyle w:val="ad"/>
          <w:jc w:val="right"/>
          <w:rPr>
            <w:sz w:val="24"/>
            <w:szCs w:val="24"/>
          </w:rPr>
        </w:pPr>
        <w:r w:rsidRPr="001510B3">
          <w:rPr>
            <w:sz w:val="24"/>
            <w:szCs w:val="24"/>
          </w:rPr>
          <w:fldChar w:fldCharType="begin"/>
        </w:r>
        <w:r w:rsidRPr="001510B3">
          <w:rPr>
            <w:sz w:val="24"/>
            <w:szCs w:val="24"/>
          </w:rPr>
          <w:instrText>PAGE   \* MERGEFORMAT</w:instrText>
        </w:r>
        <w:r w:rsidRPr="001510B3">
          <w:rPr>
            <w:sz w:val="24"/>
            <w:szCs w:val="24"/>
          </w:rPr>
          <w:fldChar w:fldCharType="separate"/>
        </w:r>
        <w:r w:rsidR="00EE6B5C">
          <w:rPr>
            <w:noProof/>
            <w:sz w:val="24"/>
            <w:szCs w:val="24"/>
          </w:rPr>
          <w:t>10</w:t>
        </w:r>
        <w:r w:rsidRPr="001510B3">
          <w:rPr>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51DE3" w14:textId="77777777" w:rsidR="00A54D98" w:rsidRDefault="00A54D98" w:rsidP="0006328F">
      <w:pPr>
        <w:spacing w:line="240" w:lineRule="auto"/>
      </w:pPr>
      <w:r>
        <w:separator/>
      </w:r>
    </w:p>
  </w:footnote>
  <w:footnote w:type="continuationSeparator" w:id="0">
    <w:p w14:paraId="400A6F7B" w14:textId="77777777" w:rsidR="00A54D98" w:rsidRDefault="00A54D98" w:rsidP="000632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7385573"/>
    <w:multiLevelType w:val="multilevel"/>
    <w:tmpl w:val="BB181FB2"/>
    <w:lvl w:ilvl="0">
      <w:start w:val="3"/>
      <w:numFmt w:val="decimal"/>
      <w:lvlText w:val="%1."/>
      <w:lvlJc w:val="left"/>
      <w:pPr>
        <w:ind w:left="1069" w:hanging="360"/>
      </w:pPr>
      <w:rPr>
        <w:rFonts w:hint="default"/>
      </w:rPr>
    </w:lvl>
    <w:lvl w:ilvl="1">
      <w:start w:val="2"/>
      <w:numFmt w:val="decimal"/>
      <w:isLgl/>
      <w:lvlText w:val="%1.%2"/>
      <w:lvlJc w:val="left"/>
      <w:pPr>
        <w:ind w:left="1333" w:hanging="624"/>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7473939"/>
    <w:multiLevelType w:val="multilevel"/>
    <w:tmpl w:val="D496F8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A795AE0"/>
    <w:multiLevelType w:val="hybridMultilevel"/>
    <w:tmpl w:val="C62C0228"/>
    <w:lvl w:ilvl="0" w:tplc="20000011">
      <w:start w:val="1"/>
      <w:numFmt w:val="decimal"/>
      <w:lvlText w:val="%1)"/>
      <w:lvlJc w:val="left"/>
      <w:pPr>
        <w:ind w:left="1069" w:hanging="360"/>
      </w:pPr>
      <w:rPr>
        <w:rFonts w:hint="default"/>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5" w15:restartNumberingAfterBreak="0">
    <w:nsid w:val="5D403378"/>
    <w:multiLevelType w:val="multilevel"/>
    <w:tmpl w:val="9D903412"/>
    <w:lvl w:ilvl="0">
      <w:start w:val="1"/>
      <w:numFmt w:val="decimal"/>
      <w:lvlText w:val="%1."/>
      <w:lvlJc w:val="left"/>
      <w:pPr>
        <w:ind w:left="1069" w:hanging="360"/>
      </w:pPr>
      <w:rPr>
        <w:rFonts w:hint="default"/>
      </w:rPr>
    </w:lvl>
    <w:lvl w:ilvl="1">
      <w:start w:val="3"/>
      <w:numFmt w:val="decimal"/>
      <w:isLgl/>
      <w:lvlText w:val="%1.%2"/>
      <w:lvlJc w:val="left"/>
      <w:pPr>
        <w:ind w:left="1333" w:hanging="624"/>
      </w:pPr>
      <w:rPr>
        <w:rFonts w:hint="default"/>
      </w:rPr>
    </w:lvl>
    <w:lvl w:ilvl="2">
      <w:start w:val="2"/>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69692920"/>
    <w:multiLevelType w:val="multilevel"/>
    <w:tmpl w:val="0250F7F2"/>
    <w:lvl w:ilvl="0">
      <w:start w:val="1"/>
      <w:numFmt w:val="decimal"/>
      <w:pStyle w:val="1"/>
      <w:lvlText w:val="%1"/>
      <w:lvlJc w:val="left"/>
      <w:pPr>
        <w:ind w:left="1419" w:hanging="710"/>
      </w:pPr>
      <w:rPr>
        <w:rFonts w:hint="default"/>
      </w:rPr>
    </w:lvl>
    <w:lvl w:ilvl="1">
      <w:start w:val="1"/>
      <w:numFmt w:val="decimal"/>
      <w:pStyle w:val="2"/>
      <w:isLgl/>
      <w:lvlText w:val="%1.%2"/>
      <w:lvlJc w:val="left"/>
      <w:pPr>
        <w:ind w:left="1703" w:hanging="710"/>
      </w:pPr>
      <w:rPr>
        <w:rFonts w:hint="default"/>
      </w:rPr>
    </w:lvl>
    <w:lvl w:ilvl="2">
      <w:start w:val="1"/>
      <w:numFmt w:val="decimal"/>
      <w:isLgl/>
      <w:lvlText w:val="%1.%2.%3"/>
      <w:lvlJc w:val="left"/>
      <w:pPr>
        <w:ind w:left="1429" w:hanging="720"/>
      </w:pPr>
      <w:rPr>
        <w:rFonts w:hint="default"/>
        <w:b/>
        <w:b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16cid:durableId="1628006753">
    <w:abstractNumId w:val="6"/>
  </w:num>
  <w:num w:numId="2" w16cid:durableId="371078300">
    <w:abstractNumId w:val="5"/>
  </w:num>
  <w:num w:numId="3" w16cid:durableId="1948923115">
    <w:abstractNumId w:val="0"/>
  </w:num>
  <w:num w:numId="4" w16cid:durableId="1419787242">
    <w:abstractNumId w:val="2"/>
  </w:num>
  <w:num w:numId="5" w16cid:durableId="460660982">
    <w:abstractNumId w:val="1"/>
  </w:num>
  <w:num w:numId="6" w16cid:durableId="2004116871">
    <w:abstractNumId w:val="6"/>
    <w:lvlOverride w:ilvl="0">
      <w:startOverride w:val="3"/>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507791914">
    <w:abstractNumId w:val="4"/>
  </w:num>
  <w:num w:numId="8" w16cid:durableId="135876502">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73"/>
    <w:rsid w:val="00005B6B"/>
    <w:rsid w:val="000060BE"/>
    <w:rsid w:val="000079ED"/>
    <w:rsid w:val="000102EC"/>
    <w:rsid w:val="000103D3"/>
    <w:rsid w:val="00010767"/>
    <w:rsid w:val="0001752B"/>
    <w:rsid w:val="00024380"/>
    <w:rsid w:val="00024CC7"/>
    <w:rsid w:val="00025962"/>
    <w:rsid w:val="0002685F"/>
    <w:rsid w:val="000268A7"/>
    <w:rsid w:val="00026B4F"/>
    <w:rsid w:val="000271D2"/>
    <w:rsid w:val="00030F30"/>
    <w:rsid w:val="0003278B"/>
    <w:rsid w:val="00036338"/>
    <w:rsid w:val="000433D1"/>
    <w:rsid w:val="000457A3"/>
    <w:rsid w:val="00045CEF"/>
    <w:rsid w:val="00051D51"/>
    <w:rsid w:val="0005331D"/>
    <w:rsid w:val="0005387A"/>
    <w:rsid w:val="00053BB8"/>
    <w:rsid w:val="00054A48"/>
    <w:rsid w:val="000609EB"/>
    <w:rsid w:val="00061829"/>
    <w:rsid w:val="000621CF"/>
    <w:rsid w:val="000629EF"/>
    <w:rsid w:val="0006328F"/>
    <w:rsid w:val="00063FEF"/>
    <w:rsid w:val="0006591A"/>
    <w:rsid w:val="00067EB5"/>
    <w:rsid w:val="0007203E"/>
    <w:rsid w:val="00073EC3"/>
    <w:rsid w:val="00076933"/>
    <w:rsid w:val="00081279"/>
    <w:rsid w:val="00083601"/>
    <w:rsid w:val="00085B13"/>
    <w:rsid w:val="00085D3B"/>
    <w:rsid w:val="00086EB0"/>
    <w:rsid w:val="00087414"/>
    <w:rsid w:val="00091570"/>
    <w:rsid w:val="0009669C"/>
    <w:rsid w:val="000968E6"/>
    <w:rsid w:val="000973C0"/>
    <w:rsid w:val="00097893"/>
    <w:rsid w:val="00097BEA"/>
    <w:rsid w:val="000A0DF8"/>
    <w:rsid w:val="000A11EB"/>
    <w:rsid w:val="000A15AD"/>
    <w:rsid w:val="000A3873"/>
    <w:rsid w:val="000B03AE"/>
    <w:rsid w:val="000B1E2F"/>
    <w:rsid w:val="000B331C"/>
    <w:rsid w:val="000B41C2"/>
    <w:rsid w:val="000B6E2D"/>
    <w:rsid w:val="000B708C"/>
    <w:rsid w:val="000B7CEC"/>
    <w:rsid w:val="000C5432"/>
    <w:rsid w:val="000C68B8"/>
    <w:rsid w:val="000C6E0F"/>
    <w:rsid w:val="000D088F"/>
    <w:rsid w:val="000D0BDD"/>
    <w:rsid w:val="000D0C88"/>
    <w:rsid w:val="000D1650"/>
    <w:rsid w:val="000D271A"/>
    <w:rsid w:val="000D59ED"/>
    <w:rsid w:val="000D5F34"/>
    <w:rsid w:val="000D6D4F"/>
    <w:rsid w:val="000E05E9"/>
    <w:rsid w:val="000E244F"/>
    <w:rsid w:val="000E5CCF"/>
    <w:rsid w:val="000E712A"/>
    <w:rsid w:val="000F11B0"/>
    <w:rsid w:val="000F1964"/>
    <w:rsid w:val="000F22E8"/>
    <w:rsid w:val="000F7A97"/>
    <w:rsid w:val="0010113F"/>
    <w:rsid w:val="0010226F"/>
    <w:rsid w:val="00103DD7"/>
    <w:rsid w:val="001046DD"/>
    <w:rsid w:val="00107AEE"/>
    <w:rsid w:val="001101E2"/>
    <w:rsid w:val="00110398"/>
    <w:rsid w:val="001120A1"/>
    <w:rsid w:val="00112159"/>
    <w:rsid w:val="00113653"/>
    <w:rsid w:val="0011700B"/>
    <w:rsid w:val="001204AD"/>
    <w:rsid w:val="00122456"/>
    <w:rsid w:val="00123757"/>
    <w:rsid w:val="001304EA"/>
    <w:rsid w:val="001327C8"/>
    <w:rsid w:val="0013491A"/>
    <w:rsid w:val="00144749"/>
    <w:rsid w:val="00146521"/>
    <w:rsid w:val="001477B3"/>
    <w:rsid w:val="001510B3"/>
    <w:rsid w:val="00151198"/>
    <w:rsid w:val="001511EB"/>
    <w:rsid w:val="0015221E"/>
    <w:rsid w:val="00152B35"/>
    <w:rsid w:val="001542E3"/>
    <w:rsid w:val="00154339"/>
    <w:rsid w:val="00162A21"/>
    <w:rsid w:val="001630FE"/>
    <w:rsid w:val="0016347F"/>
    <w:rsid w:val="00163878"/>
    <w:rsid w:val="00164A47"/>
    <w:rsid w:val="00166DB6"/>
    <w:rsid w:val="00167334"/>
    <w:rsid w:val="001725AC"/>
    <w:rsid w:val="00174758"/>
    <w:rsid w:val="00175402"/>
    <w:rsid w:val="00175B06"/>
    <w:rsid w:val="00176ABA"/>
    <w:rsid w:val="00176E00"/>
    <w:rsid w:val="00176E1A"/>
    <w:rsid w:val="00176F5F"/>
    <w:rsid w:val="00184435"/>
    <w:rsid w:val="00184A87"/>
    <w:rsid w:val="001857DE"/>
    <w:rsid w:val="00187AA1"/>
    <w:rsid w:val="00187FE0"/>
    <w:rsid w:val="00194B9E"/>
    <w:rsid w:val="00195AB2"/>
    <w:rsid w:val="001976A8"/>
    <w:rsid w:val="001A00A3"/>
    <w:rsid w:val="001A611B"/>
    <w:rsid w:val="001B2893"/>
    <w:rsid w:val="001B3FA2"/>
    <w:rsid w:val="001B4D53"/>
    <w:rsid w:val="001B603F"/>
    <w:rsid w:val="001B794E"/>
    <w:rsid w:val="001C0313"/>
    <w:rsid w:val="001C21E6"/>
    <w:rsid w:val="001C50FB"/>
    <w:rsid w:val="001C676E"/>
    <w:rsid w:val="001C77EC"/>
    <w:rsid w:val="001D0849"/>
    <w:rsid w:val="001D0851"/>
    <w:rsid w:val="001D394A"/>
    <w:rsid w:val="001D39B2"/>
    <w:rsid w:val="001D6697"/>
    <w:rsid w:val="001D6A0A"/>
    <w:rsid w:val="001E2774"/>
    <w:rsid w:val="001E4001"/>
    <w:rsid w:val="001E680C"/>
    <w:rsid w:val="001E7B3A"/>
    <w:rsid w:val="001F3400"/>
    <w:rsid w:val="001F3B62"/>
    <w:rsid w:val="001F7E6B"/>
    <w:rsid w:val="001F7EA0"/>
    <w:rsid w:val="001F7F59"/>
    <w:rsid w:val="002007E7"/>
    <w:rsid w:val="00200FBE"/>
    <w:rsid w:val="00202220"/>
    <w:rsid w:val="0020325A"/>
    <w:rsid w:val="002035CB"/>
    <w:rsid w:val="002115C9"/>
    <w:rsid w:val="00212B2D"/>
    <w:rsid w:val="00214E1D"/>
    <w:rsid w:val="00216B7C"/>
    <w:rsid w:val="002176C0"/>
    <w:rsid w:val="002204F7"/>
    <w:rsid w:val="00221580"/>
    <w:rsid w:val="00221720"/>
    <w:rsid w:val="002223FB"/>
    <w:rsid w:val="0022286F"/>
    <w:rsid w:val="00222E6E"/>
    <w:rsid w:val="00222FE7"/>
    <w:rsid w:val="0022730F"/>
    <w:rsid w:val="00227DF3"/>
    <w:rsid w:val="00230B71"/>
    <w:rsid w:val="00233458"/>
    <w:rsid w:val="002406B9"/>
    <w:rsid w:val="00241E2E"/>
    <w:rsid w:val="00242F59"/>
    <w:rsid w:val="00243960"/>
    <w:rsid w:val="002474FA"/>
    <w:rsid w:val="00247602"/>
    <w:rsid w:val="00252498"/>
    <w:rsid w:val="002534DE"/>
    <w:rsid w:val="002542CB"/>
    <w:rsid w:val="002563E2"/>
    <w:rsid w:val="00257B6B"/>
    <w:rsid w:val="0026292A"/>
    <w:rsid w:val="002642A6"/>
    <w:rsid w:val="002647CB"/>
    <w:rsid w:val="002678BC"/>
    <w:rsid w:val="002703BF"/>
    <w:rsid w:val="002733A9"/>
    <w:rsid w:val="00274493"/>
    <w:rsid w:val="002746C8"/>
    <w:rsid w:val="002747C6"/>
    <w:rsid w:val="002751E6"/>
    <w:rsid w:val="00276974"/>
    <w:rsid w:val="00281964"/>
    <w:rsid w:val="00284D07"/>
    <w:rsid w:val="0028614E"/>
    <w:rsid w:val="00286A91"/>
    <w:rsid w:val="00291164"/>
    <w:rsid w:val="002936BE"/>
    <w:rsid w:val="002944F5"/>
    <w:rsid w:val="00295CA3"/>
    <w:rsid w:val="0029667A"/>
    <w:rsid w:val="002971F3"/>
    <w:rsid w:val="002972B0"/>
    <w:rsid w:val="0029790B"/>
    <w:rsid w:val="002A3304"/>
    <w:rsid w:val="002A3343"/>
    <w:rsid w:val="002A6AE0"/>
    <w:rsid w:val="002A79B7"/>
    <w:rsid w:val="002B19E7"/>
    <w:rsid w:val="002B4A96"/>
    <w:rsid w:val="002B5436"/>
    <w:rsid w:val="002C097C"/>
    <w:rsid w:val="002C0B30"/>
    <w:rsid w:val="002C0DF5"/>
    <w:rsid w:val="002C0F9F"/>
    <w:rsid w:val="002C4D15"/>
    <w:rsid w:val="002C69C5"/>
    <w:rsid w:val="002D1A94"/>
    <w:rsid w:val="002D1C17"/>
    <w:rsid w:val="002D21A5"/>
    <w:rsid w:val="002D4155"/>
    <w:rsid w:val="002D4C94"/>
    <w:rsid w:val="002D5455"/>
    <w:rsid w:val="002D7F28"/>
    <w:rsid w:val="002E00F2"/>
    <w:rsid w:val="002E066A"/>
    <w:rsid w:val="002E1752"/>
    <w:rsid w:val="002E1A0F"/>
    <w:rsid w:val="002E2209"/>
    <w:rsid w:val="002E3DE2"/>
    <w:rsid w:val="002E42AA"/>
    <w:rsid w:val="002E594C"/>
    <w:rsid w:val="002E5E50"/>
    <w:rsid w:val="002E717C"/>
    <w:rsid w:val="002E7B8B"/>
    <w:rsid w:val="002F073F"/>
    <w:rsid w:val="002F09A9"/>
    <w:rsid w:val="002F0AC8"/>
    <w:rsid w:val="002F0CBA"/>
    <w:rsid w:val="002F413D"/>
    <w:rsid w:val="002F4E57"/>
    <w:rsid w:val="002F4ECB"/>
    <w:rsid w:val="002F5937"/>
    <w:rsid w:val="002F6353"/>
    <w:rsid w:val="002F66FE"/>
    <w:rsid w:val="002F71B9"/>
    <w:rsid w:val="002F7332"/>
    <w:rsid w:val="003007F7"/>
    <w:rsid w:val="00304D8E"/>
    <w:rsid w:val="003059E7"/>
    <w:rsid w:val="00306A83"/>
    <w:rsid w:val="0030783C"/>
    <w:rsid w:val="0031079B"/>
    <w:rsid w:val="003129E0"/>
    <w:rsid w:val="00323576"/>
    <w:rsid w:val="00326AE4"/>
    <w:rsid w:val="003305B3"/>
    <w:rsid w:val="003328E4"/>
    <w:rsid w:val="00333438"/>
    <w:rsid w:val="003349FA"/>
    <w:rsid w:val="003356CA"/>
    <w:rsid w:val="003371D8"/>
    <w:rsid w:val="003411C9"/>
    <w:rsid w:val="0034372B"/>
    <w:rsid w:val="00343B1E"/>
    <w:rsid w:val="00346341"/>
    <w:rsid w:val="003479BA"/>
    <w:rsid w:val="00347A13"/>
    <w:rsid w:val="003516E1"/>
    <w:rsid w:val="00352A3F"/>
    <w:rsid w:val="00352F63"/>
    <w:rsid w:val="00353782"/>
    <w:rsid w:val="00360768"/>
    <w:rsid w:val="00361B51"/>
    <w:rsid w:val="00362B68"/>
    <w:rsid w:val="0037164A"/>
    <w:rsid w:val="00372C51"/>
    <w:rsid w:val="00373E57"/>
    <w:rsid w:val="003813D2"/>
    <w:rsid w:val="0038558B"/>
    <w:rsid w:val="0038614A"/>
    <w:rsid w:val="00387135"/>
    <w:rsid w:val="00387610"/>
    <w:rsid w:val="00390C26"/>
    <w:rsid w:val="00392348"/>
    <w:rsid w:val="003934F3"/>
    <w:rsid w:val="00393BDF"/>
    <w:rsid w:val="003944A1"/>
    <w:rsid w:val="00397461"/>
    <w:rsid w:val="003A1BE8"/>
    <w:rsid w:val="003A6359"/>
    <w:rsid w:val="003B0EB0"/>
    <w:rsid w:val="003B3E0F"/>
    <w:rsid w:val="003B45FD"/>
    <w:rsid w:val="003B5ADB"/>
    <w:rsid w:val="003B5B2A"/>
    <w:rsid w:val="003C1D9A"/>
    <w:rsid w:val="003C3EDB"/>
    <w:rsid w:val="003C49ED"/>
    <w:rsid w:val="003C4A99"/>
    <w:rsid w:val="003D09A4"/>
    <w:rsid w:val="003D1FD7"/>
    <w:rsid w:val="003D230E"/>
    <w:rsid w:val="003D2FFF"/>
    <w:rsid w:val="003D31CF"/>
    <w:rsid w:val="003D3799"/>
    <w:rsid w:val="003D37B0"/>
    <w:rsid w:val="003D4394"/>
    <w:rsid w:val="003D5DA4"/>
    <w:rsid w:val="003D71E8"/>
    <w:rsid w:val="003D744B"/>
    <w:rsid w:val="003E11F7"/>
    <w:rsid w:val="003E2578"/>
    <w:rsid w:val="003E2C8D"/>
    <w:rsid w:val="003E5794"/>
    <w:rsid w:val="003E58B2"/>
    <w:rsid w:val="003E6188"/>
    <w:rsid w:val="003E6DE5"/>
    <w:rsid w:val="003E73B7"/>
    <w:rsid w:val="003F0CC1"/>
    <w:rsid w:val="003F4CA5"/>
    <w:rsid w:val="00400925"/>
    <w:rsid w:val="00400A3B"/>
    <w:rsid w:val="00402AC1"/>
    <w:rsid w:val="00403988"/>
    <w:rsid w:val="00405FE3"/>
    <w:rsid w:val="004113E2"/>
    <w:rsid w:val="00413F75"/>
    <w:rsid w:val="0041441A"/>
    <w:rsid w:val="00414784"/>
    <w:rsid w:val="004148C7"/>
    <w:rsid w:val="00414F44"/>
    <w:rsid w:val="004158E5"/>
    <w:rsid w:val="00416F5D"/>
    <w:rsid w:val="004179F4"/>
    <w:rsid w:val="004221F9"/>
    <w:rsid w:val="0042228D"/>
    <w:rsid w:val="004239E7"/>
    <w:rsid w:val="0042481D"/>
    <w:rsid w:val="00426BD7"/>
    <w:rsid w:val="00431A60"/>
    <w:rsid w:val="004336A3"/>
    <w:rsid w:val="00434EE2"/>
    <w:rsid w:val="00442981"/>
    <w:rsid w:val="004435D7"/>
    <w:rsid w:val="00446DFF"/>
    <w:rsid w:val="0045116E"/>
    <w:rsid w:val="00451FFD"/>
    <w:rsid w:val="004557AC"/>
    <w:rsid w:val="00455BC1"/>
    <w:rsid w:val="00461873"/>
    <w:rsid w:val="00462E73"/>
    <w:rsid w:val="0046373B"/>
    <w:rsid w:val="00465472"/>
    <w:rsid w:val="00466BE6"/>
    <w:rsid w:val="00467ED1"/>
    <w:rsid w:val="00471DCA"/>
    <w:rsid w:val="00474707"/>
    <w:rsid w:val="004752CC"/>
    <w:rsid w:val="004761D8"/>
    <w:rsid w:val="00476248"/>
    <w:rsid w:val="00477A8A"/>
    <w:rsid w:val="0048211A"/>
    <w:rsid w:val="00484D3A"/>
    <w:rsid w:val="00486727"/>
    <w:rsid w:val="004904A9"/>
    <w:rsid w:val="004914A2"/>
    <w:rsid w:val="00491A07"/>
    <w:rsid w:val="00491B6F"/>
    <w:rsid w:val="004929C0"/>
    <w:rsid w:val="00493174"/>
    <w:rsid w:val="0049395E"/>
    <w:rsid w:val="00495667"/>
    <w:rsid w:val="00496484"/>
    <w:rsid w:val="0049767E"/>
    <w:rsid w:val="004A22CB"/>
    <w:rsid w:val="004A5FEF"/>
    <w:rsid w:val="004B07F6"/>
    <w:rsid w:val="004B0FE7"/>
    <w:rsid w:val="004B4A67"/>
    <w:rsid w:val="004B5295"/>
    <w:rsid w:val="004B7A53"/>
    <w:rsid w:val="004C0D48"/>
    <w:rsid w:val="004C2646"/>
    <w:rsid w:val="004C3241"/>
    <w:rsid w:val="004C37DC"/>
    <w:rsid w:val="004C389B"/>
    <w:rsid w:val="004C5D80"/>
    <w:rsid w:val="004C68D0"/>
    <w:rsid w:val="004C79A9"/>
    <w:rsid w:val="004D0325"/>
    <w:rsid w:val="004D3163"/>
    <w:rsid w:val="004D6038"/>
    <w:rsid w:val="004E006D"/>
    <w:rsid w:val="004E45FD"/>
    <w:rsid w:val="004E6A4E"/>
    <w:rsid w:val="004E6EF7"/>
    <w:rsid w:val="004E7B60"/>
    <w:rsid w:val="004F0015"/>
    <w:rsid w:val="004F1086"/>
    <w:rsid w:val="004F1D98"/>
    <w:rsid w:val="004F1EB7"/>
    <w:rsid w:val="004F2425"/>
    <w:rsid w:val="004F2602"/>
    <w:rsid w:val="004F315D"/>
    <w:rsid w:val="004F39F2"/>
    <w:rsid w:val="004F69C3"/>
    <w:rsid w:val="005029AF"/>
    <w:rsid w:val="00504839"/>
    <w:rsid w:val="005056BC"/>
    <w:rsid w:val="00507E5F"/>
    <w:rsid w:val="0051013B"/>
    <w:rsid w:val="005112BC"/>
    <w:rsid w:val="00511E56"/>
    <w:rsid w:val="00513F91"/>
    <w:rsid w:val="005164CC"/>
    <w:rsid w:val="0051766F"/>
    <w:rsid w:val="00520B25"/>
    <w:rsid w:val="00522403"/>
    <w:rsid w:val="00524D35"/>
    <w:rsid w:val="005254AE"/>
    <w:rsid w:val="00525885"/>
    <w:rsid w:val="00530BF7"/>
    <w:rsid w:val="0053266F"/>
    <w:rsid w:val="00532FF6"/>
    <w:rsid w:val="00533F8F"/>
    <w:rsid w:val="00535FA1"/>
    <w:rsid w:val="00537A91"/>
    <w:rsid w:val="00544379"/>
    <w:rsid w:val="0054662F"/>
    <w:rsid w:val="00551441"/>
    <w:rsid w:val="00551B15"/>
    <w:rsid w:val="005577B3"/>
    <w:rsid w:val="0057027C"/>
    <w:rsid w:val="00570DF6"/>
    <w:rsid w:val="00570F79"/>
    <w:rsid w:val="00573A23"/>
    <w:rsid w:val="00576438"/>
    <w:rsid w:val="00577ACA"/>
    <w:rsid w:val="0058191A"/>
    <w:rsid w:val="00584DC2"/>
    <w:rsid w:val="00587BB6"/>
    <w:rsid w:val="00587C1B"/>
    <w:rsid w:val="0059230B"/>
    <w:rsid w:val="005929D3"/>
    <w:rsid w:val="00593642"/>
    <w:rsid w:val="0059555C"/>
    <w:rsid w:val="00595AF3"/>
    <w:rsid w:val="00595F00"/>
    <w:rsid w:val="00596507"/>
    <w:rsid w:val="005977E7"/>
    <w:rsid w:val="00597891"/>
    <w:rsid w:val="005A2C97"/>
    <w:rsid w:val="005A31A7"/>
    <w:rsid w:val="005A53B5"/>
    <w:rsid w:val="005A5939"/>
    <w:rsid w:val="005A7391"/>
    <w:rsid w:val="005B5A24"/>
    <w:rsid w:val="005B5B35"/>
    <w:rsid w:val="005C06D6"/>
    <w:rsid w:val="005C196B"/>
    <w:rsid w:val="005C2463"/>
    <w:rsid w:val="005D173C"/>
    <w:rsid w:val="005D3842"/>
    <w:rsid w:val="005D5BD9"/>
    <w:rsid w:val="005E120A"/>
    <w:rsid w:val="005E2B69"/>
    <w:rsid w:val="005E4116"/>
    <w:rsid w:val="005E4A55"/>
    <w:rsid w:val="005E73F0"/>
    <w:rsid w:val="005F07F8"/>
    <w:rsid w:val="005F090B"/>
    <w:rsid w:val="005F5559"/>
    <w:rsid w:val="005F6973"/>
    <w:rsid w:val="005F76F1"/>
    <w:rsid w:val="005F7FEA"/>
    <w:rsid w:val="00605D81"/>
    <w:rsid w:val="006071CC"/>
    <w:rsid w:val="00613FAB"/>
    <w:rsid w:val="00614898"/>
    <w:rsid w:val="006169E3"/>
    <w:rsid w:val="00622030"/>
    <w:rsid w:val="006228C2"/>
    <w:rsid w:val="00622B82"/>
    <w:rsid w:val="00623039"/>
    <w:rsid w:val="00623509"/>
    <w:rsid w:val="00623ED3"/>
    <w:rsid w:val="0062441D"/>
    <w:rsid w:val="00630518"/>
    <w:rsid w:val="006314D1"/>
    <w:rsid w:val="0063517F"/>
    <w:rsid w:val="00637502"/>
    <w:rsid w:val="0063772D"/>
    <w:rsid w:val="00640304"/>
    <w:rsid w:val="00642251"/>
    <w:rsid w:val="00645BF3"/>
    <w:rsid w:val="00647FA4"/>
    <w:rsid w:val="006519F4"/>
    <w:rsid w:val="006521E4"/>
    <w:rsid w:val="006551DE"/>
    <w:rsid w:val="006557B5"/>
    <w:rsid w:val="00656D55"/>
    <w:rsid w:val="00660338"/>
    <w:rsid w:val="00660DD2"/>
    <w:rsid w:val="00663C53"/>
    <w:rsid w:val="00664544"/>
    <w:rsid w:val="00664D14"/>
    <w:rsid w:val="0066692B"/>
    <w:rsid w:val="0067254A"/>
    <w:rsid w:val="00673873"/>
    <w:rsid w:val="0068067E"/>
    <w:rsid w:val="00684B84"/>
    <w:rsid w:val="006862A8"/>
    <w:rsid w:val="00686DA3"/>
    <w:rsid w:val="00690225"/>
    <w:rsid w:val="0069098E"/>
    <w:rsid w:val="006916D7"/>
    <w:rsid w:val="00693357"/>
    <w:rsid w:val="00696932"/>
    <w:rsid w:val="00696D8B"/>
    <w:rsid w:val="00697164"/>
    <w:rsid w:val="00697BCD"/>
    <w:rsid w:val="006A0452"/>
    <w:rsid w:val="006A0754"/>
    <w:rsid w:val="006A26AF"/>
    <w:rsid w:val="006A7ACA"/>
    <w:rsid w:val="006B0761"/>
    <w:rsid w:val="006B0DD4"/>
    <w:rsid w:val="006B1A7A"/>
    <w:rsid w:val="006B23A4"/>
    <w:rsid w:val="006B2C82"/>
    <w:rsid w:val="006B429E"/>
    <w:rsid w:val="006B4BD0"/>
    <w:rsid w:val="006B6ED4"/>
    <w:rsid w:val="006C054C"/>
    <w:rsid w:val="006C061A"/>
    <w:rsid w:val="006C2096"/>
    <w:rsid w:val="006C2F19"/>
    <w:rsid w:val="006C3C87"/>
    <w:rsid w:val="006C4D7F"/>
    <w:rsid w:val="006C5D4D"/>
    <w:rsid w:val="006C6646"/>
    <w:rsid w:val="006C6A1D"/>
    <w:rsid w:val="006C6B8F"/>
    <w:rsid w:val="006C782D"/>
    <w:rsid w:val="006D1087"/>
    <w:rsid w:val="006D1F9D"/>
    <w:rsid w:val="006D2E55"/>
    <w:rsid w:val="006D3763"/>
    <w:rsid w:val="006D653F"/>
    <w:rsid w:val="006D66E8"/>
    <w:rsid w:val="006E30CA"/>
    <w:rsid w:val="006E367C"/>
    <w:rsid w:val="006E4F3F"/>
    <w:rsid w:val="006E55D0"/>
    <w:rsid w:val="006E5C58"/>
    <w:rsid w:val="006E6011"/>
    <w:rsid w:val="006E66E9"/>
    <w:rsid w:val="006E6A10"/>
    <w:rsid w:val="006E72F6"/>
    <w:rsid w:val="006F280F"/>
    <w:rsid w:val="006F2C9E"/>
    <w:rsid w:val="006F3911"/>
    <w:rsid w:val="006F4895"/>
    <w:rsid w:val="006F7F0A"/>
    <w:rsid w:val="00704BEA"/>
    <w:rsid w:val="00704F69"/>
    <w:rsid w:val="007060BA"/>
    <w:rsid w:val="00706FC1"/>
    <w:rsid w:val="0070763F"/>
    <w:rsid w:val="007114B1"/>
    <w:rsid w:val="00713D65"/>
    <w:rsid w:val="00714E14"/>
    <w:rsid w:val="007155E5"/>
    <w:rsid w:val="00717205"/>
    <w:rsid w:val="0072585A"/>
    <w:rsid w:val="0072592D"/>
    <w:rsid w:val="00726163"/>
    <w:rsid w:val="00727FAF"/>
    <w:rsid w:val="00731837"/>
    <w:rsid w:val="00733DD1"/>
    <w:rsid w:val="0073486C"/>
    <w:rsid w:val="0073695C"/>
    <w:rsid w:val="0073704A"/>
    <w:rsid w:val="00742974"/>
    <w:rsid w:val="00747A65"/>
    <w:rsid w:val="00751594"/>
    <w:rsid w:val="00751B07"/>
    <w:rsid w:val="00752349"/>
    <w:rsid w:val="00756ECB"/>
    <w:rsid w:val="00765C2D"/>
    <w:rsid w:val="007759B2"/>
    <w:rsid w:val="007762FB"/>
    <w:rsid w:val="0078104B"/>
    <w:rsid w:val="0078330F"/>
    <w:rsid w:val="00783C60"/>
    <w:rsid w:val="007852B4"/>
    <w:rsid w:val="00785572"/>
    <w:rsid w:val="007868F3"/>
    <w:rsid w:val="00790D9B"/>
    <w:rsid w:val="007942AF"/>
    <w:rsid w:val="0079602A"/>
    <w:rsid w:val="00796B99"/>
    <w:rsid w:val="007977C0"/>
    <w:rsid w:val="007A076E"/>
    <w:rsid w:val="007A51FD"/>
    <w:rsid w:val="007A680D"/>
    <w:rsid w:val="007B2569"/>
    <w:rsid w:val="007B3289"/>
    <w:rsid w:val="007B76BA"/>
    <w:rsid w:val="007C0E1A"/>
    <w:rsid w:val="007C1375"/>
    <w:rsid w:val="007C3B86"/>
    <w:rsid w:val="007C4024"/>
    <w:rsid w:val="007C438D"/>
    <w:rsid w:val="007C6006"/>
    <w:rsid w:val="007C71B8"/>
    <w:rsid w:val="007D0AA6"/>
    <w:rsid w:val="007D21DE"/>
    <w:rsid w:val="007D2287"/>
    <w:rsid w:val="007D27B4"/>
    <w:rsid w:val="007D2AE7"/>
    <w:rsid w:val="007D5915"/>
    <w:rsid w:val="007E0EEC"/>
    <w:rsid w:val="007E234D"/>
    <w:rsid w:val="007E326C"/>
    <w:rsid w:val="007E692C"/>
    <w:rsid w:val="007E698C"/>
    <w:rsid w:val="007E7A93"/>
    <w:rsid w:val="007E7AC4"/>
    <w:rsid w:val="007F115D"/>
    <w:rsid w:val="007F51B2"/>
    <w:rsid w:val="007F6613"/>
    <w:rsid w:val="007F73C9"/>
    <w:rsid w:val="0080013B"/>
    <w:rsid w:val="00804959"/>
    <w:rsid w:val="008057C2"/>
    <w:rsid w:val="0080581E"/>
    <w:rsid w:val="008058EF"/>
    <w:rsid w:val="00810872"/>
    <w:rsid w:val="008121B9"/>
    <w:rsid w:val="0081472F"/>
    <w:rsid w:val="00814975"/>
    <w:rsid w:val="008218AA"/>
    <w:rsid w:val="00822B26"/>
    <w:rsid w:val="00823702"/>
    <w:rsid w:val="00824C1C"/>
    <w:rsid w:val="00824FC3"/>
    <w:rsid w:val="00826AA5"/>
    <w:rsid w:val="0082770A"/>
    <w:rsid w:val="00827A24"/>
    <w:rsid w:val="00830B8C"/>
    <w:rsid w:val="00831F03"/>
    <w:rsid w:val="00833B36"/>
    <w:rsid w:val="00833C0F"/>
    <w:rsid w:val="00833DFF"/>
    <w:rsid w:val="008345F5"/>
    <w:rsid w:val="00836D96"/>
    <w:rsid w:val="00836FDF"/>
    <w:rsid w:val="00841A32"/>
    <w:rsid w:val="00842294"/>
    <w:rsid w:val="00842D02"/>
    <w:rsid w:val="008447D3"/>
    <w:rsid w:val="00845F97"/>
    <w:rsid w:val="00847B86"/>
    <w:rsid w:val="0085102F"/>
    <w:rsid w:val="0085108A"/>
    <w:rsid w:val="00851CF4"/>
    <w:rsid w:val="008541B6"/>
    <w:rsid w:val="00856615"/>
    <w:rsid w:val="00861A4A"/>
    <w:rsid w:val="00863222"/>
    <w:rsid w:val="00864911"/>
    <w:rsid w:val="008653D5"/>
    <w:rsid w:val="0086621B"/>
    <w:rsid w:val="00866DC4"/>
    <w:rsid w:val="00867A79"/>
    <w:rsid w:val="00867E2F"/>
    <w:rsid w:val="00870463"/>
    <w:rsid w:val="00870663"/>
    <w:rsid w:val="00870F85"/>
    <w:rsid w:val="0087228B"/>
    <w:rsid w:val="0087346F"/>
    <w:rsid w:val="008738AC"/>
    <w:rsid w:val="00873DD3"/>
    <w:rsid w:val="00874340"/>
    <w:rsid w:val="00874DD1"/>
    <w:rsid w:val="00875961"/>
    <w:rsid w:val="0087628A"/>
    <w:rsid w:val="00877831"/>
    <w:rsid w:val="0088115A"/>
    <w:rsid w:val="00882941"/>
    <w:rsid w:val="008831C1"/>
    <w:rsid w:val="00883B6D"/>
    <w:rsid w:val="00883BA1"/>
    <w:rsid w:val="0088436D"/>
    <w:rsid w:val="00884AB7"/>
    <w:rsid w:val="00884D65"/>
    <w:rsid w:val="00885B51"/>
    <w:rsid w:val="008861B0"/>
    <w:rsid w:val="008868DB"/>
    <w:rsid w:val="008903C3"/>
    <w:rsid w:val="00890462"/>
    <w:rsid w:val="0089159E"/>
    <w:rsid w:val="00892737"/>
    <w:rsid w:val="00893136"/>
    <w:rsid w:val="00895941"/>
    <w:rsid w:val="00895C42"/>
    <w:rsid w:val="00896069"/>
    <w:rsid w:val="008974FE"/>
    <w:rsid w:val="00897683"/>
    <w:rsid w:val="00897D91"/>
    <w:rsid w:val="008A2409"/>
    <w:rsid w:val="008A3AB7"/>
    <w:rsid w:val="008A5FE1"/>
    <w:rsid w:val="008A6B5F"/>
    <w:rsid w:val="008A6D1F"/>
    <w:rsid w:val="008B0C92"/>
    <w:rsid w:val="008B1E16"/>
    <w:rsid w:val="008B1F46"/>
    <w:rsid w:val="008B2A41"/>
    <w:rsid w:val="008B7FC4"/>
    <w:rsid w:val="008C3535"/>
    <w:rsid w:val="008C66A5"/>
    <w:rsid w:val="008C78C0"/>
    <w:rsid w:val="008D039B"/>
    <w:rsid w:val="008D3058"/>
    <w:rsid w:val="008D32B6"/>
    <w:rsid w:val="008D3F84"/>
    <w:rsid w:val="008D503B"/>
    <w:rsid w:val="008D5570"/>
    <w:rsid w:val="008D6049"/>
    <w:rsid w:val="008E2F51"/>
    <w:rsid w:val="008E3157"/>
    <w:rsid w:val="008E394C"/>
    <w:rsid w:val="008E4092"/>
    <w:rsid w:val="008E679B"/>
    <w:rsid w:val="008E6F83"/>
    <w:rsid w:val="008F0B31"/>
    <w:rsid w:val="008F50CD"/>
    <w:rsid w:val="008F526F"/>
    <w:rsid w:val="008F61DA"/>
    <w:rsid w:val="0090092A"/>
    <w:rsid w:val="00907285"/>
    <w:rsid w:val="00913715"/>
    <w:rsid w:val="009142BA"/>
    <w:rsid w:val="00915D9D"/>
    <w:rsid w:val="00916AA2"/>
    <w:rsid w:val="00920804"/>
    <w:rsid w:val="00922D2F"/>
    <w:rsid w:val="00923ED0"/>
    <w:rsid w:val="00924AF3"/>
    <w:rsid w:val="0092606E"/>
    <w:rsid w:val="00930ED8"/>
    <w:rsid w:val="009316F2"/>
    <w:rsid w:val="00931CA6"/>
    <w:rsid w:val="00932107"/>
    <w:rsid w:val="00932673"/>
    <w:rsid w:val="00932DE4"/>
    <w:rsid w:val="00933142"/>
    <w:rsid w:val="00935DCB"/>
    <w:rsid w:val="0093635E"/>
    <w:rsid w:val="00937081"/>
    <w:rsid w:val="00940758"/>
    <w:rsid w:val="00941F19"/>
    <w:rsid w:val="009432C3"/>
    <w:rsid w:val="00943F74"/>
    <w:rsid w:val="00945547"/>
    <w:rsid w:val="00946576"/>
    <w:rsid w:val="00951ACD"/>
    <w:rsid w:val="00952C52"/>
    <w:rsid w:val="00955BAF"/>
    <w:rsid w:val="009560DB"/>
    <w:rsid w:val="0095632A"/>
    <w:rsid w:val="00957921"/>
    <w:rsid w:val="00961AAA"/>
    <w:rsid w:val="00963313"/>
    <w:rsid w:val="00965BB5"/>
    <w:rsid w:val="00966EAA"/>
    <w:rsid w:val="009675F9"/>
    <w:rsid w:val="009704A6"/>
    <w:rsid w:val="009704EB"/>
    <w:rsid w:val="00971601"/>
    <w:rsid w:val="009735A2"/>
    <w:rsid w:val="00975A8B"/>
    <w:rsid w:val="00976442"/>
    <w:rsid w:val="00976971"/>
    <w:rsid w:val="00980578"/>
    <w:rsid w:val="00980DBA"/>
    <w:rsid w:val="00982A6B"/>
    <w:rsid w:val="009832B7"/>
    <w:rsid w:val="00984837"/>
    <w:rsid w:val="009861BF"/>
    <w:rsid w:val="00987E96"/>
    <w:rsid w:val="00991749"/>
    <w:rsid w:val="009949E8"/>
    <w:rsid w:val="00994FE2"/>
    <w:rsid w:val="00995C24"/>
    <w:rsid w:val="00996493"/>
    <w:rsid w:val="009A0FC0"/>
    <w:rsid w:val="009A1180"/>
    <w:rsid w:val="009A2666"/>
    <w:rsid w:val="009A7758"/>
    <w:rsid w:val="009A7999"/>
    <w:rsid w:val="009A7DE2"/>
    <w:rsid w:val="009B04ED"/>
    <w:rsid w:val="009B2947"/>
    <w:rsid w:val="009B297D"/>
    <w:rsid w:val="009B3E32"/>
    <w:rsid w:val="009B6B85"/>
    <w:rsid w:val="009C0B3E"/>
    <w:rsid w:val="009C12CA"/>
    <w:rsid w:val="009C2888"/>
    <w:rsid w:val="009C4CC9"/>
    <w:rsid w:val="009C6497"/>
    <w:rsid w:val="009D0355"/>
    <w:rsid w:val="009D1AE6"/>
    <w:rsid w:val="009D1E96"/>
    <w:rsid w:val="009D392C"/>
    <w:rsid w:val="009D3BB4"/>
    <w:rsid w:val="009D4B15"/>
    <w:rsid w:val="009D4D3F"/>
    <w:rsid w:val="009D5AC3"/>
    <w:rsid w:val="009D5C9E"/>
    <w:rsid w:val="009D5D1E"/>
    <w:rsid w:val="009E19E6"/>
    <w:rsid w:val="009E39B2"/>
    <w:rsid w:val="009E3D7B"/>
    <w:rsid w:val="009E4294"/>
    <w:rsid w:val="009E4770"/>
    <w:rsid w:val="009E6F63"/>
    <w:rsid w:val="009F23DD"/>
    <w:rsid w:val="009F2DEC"/>
    <w:rsid w:val="009F3DAF"/>
    <w:rsid w:val="00A00FF9"/>
    <w:rsid w:val="00A0151D"/>
    <w:rsid w:val="00A01962"/>
    <w:rsid w:val="00A01A81"/>
    <w:rsid w:val="00A03C77"/>
    <w:rsid w:val="00A0407B"/>
    <w:rsid w:val="00A06856"/>
    <w:rsid w:val="00A072D4"/>
    <w:rsid w:val="00A10F86"/>
    <w:rsid w:val="00A1557D"/>
    <w:rsid w:val="00A1678D"/>
    <w:rsid w:val="00A17F18"/>
    <w:rsid w:val="00A204DB"/>
    <w:rsid w:val="00A2070F"/>
    <w:rsid w:val="00A20A43"/>
    <w:rsid w:val="00A21388"/>
    <w:rsid w:val="00A2224B"/>
    <w:rsid w:val="00A25A91"/>
    <w:rsid w:val="00A25E16"/>
    <w:rsid w:val="00A265FE"/>
    <w:rsid w:val="00A32334"/>
    <w:rsid w:val="00A3450A"/>
    <w:rsid w:val="00A35181"/>
    <w:rsid w:val="00A36764"/>
    <w:rsid w:val="00A37D44"/>
    <w:rsid w:val="00A410C0"/>
    <w:rsid w:val="00A41375"/>
    <w:rsid w:val="00A45358"/>
    <w:rsid w:val="00A47A54"/>
    <w:rsid w:val="00A50438"/>
    <w:rsid w:val="00A51191"/>
    <w:rsid w:val="00A54837"/>
    <w:rsid w:val="00A54D98"/>
    <w:rsid w:val="00A61B5A"/>
    <w:rsid w:val="00A62850"/>
    <w:rsid w:val="00A64362"/>
    <w:rsid w:val="00A67867"/>
    <w:rsid w:val="00A707BA"/>
    <w:rsid w:val="00A71D55"/>
    <w:rsid w:val="00A71EAC"/>
    <w:rsid w:val="00A73510"/>
    <w:rsid w:val="00A73EB5"/>
    <w:rsid w:val="00A74A70"/>
    <w:rsid w:val="00A75145"/>
    <w:rsid w:val="00A7521A"/>
    <w:rsid w:val="00A7527B"/>
    <w:rsid w:val="00A754E4"/>
    <w:rsid w:val="00A77372"/>
    <w:rsid w:val="00A800D1"/>
    <w:rsid w:val="00A826C6"/>
    <w:rsid w:val="00A82A78"/>
    <w:rsid w:val="00A84DD7"/>
    <w:rsid w:val="00A861BC"/>
    <w:rsid w:val="00A866A4"/>
    <w:rsid w:val="00A92B55"/>
    <w:rsid w:val="00A931F6"/>
    <w:rsid w:val="00A94858"/>
    <w:rsid w:val="00A94BDB"/>
    <w:rsid w:val="00A95B67"/>
    <w:rsid w:val="00AA04CF"/>
    <w:rsid w:val="00AA19F5"/>
    <w:rsid w:val="00AA201E"/>
    <w:rsid w:val="00AA40CE"/>
    <w:rsid w:val="00AA4816"/>
    <w:rsid w:val="00AA5BF3"/>
    <w:rsid w:val="00AA5EF6"/>
    <w:rsid w:val="00AA753A"/>
    <w:rsid w:val="00AB4E22"/>
    <w:rsid w:val="00AB5C36"/>
    <w:rsid w:val="00AB7672"/>
    <w:rsid w:val="00AB794B"/>
    <w:rsid w:val="00AC0EFC"/>
    <w:rsid w:val="00AC158B"/>
    <w:rsid w:val="00AC46EC"/>
    <w:rsid w:val="00AC6522"/>
    <w:rsid w:val="00AC6799"/>
    <w:rsid w:val="00AC7258"/>
    <w:rsid w:val="00AD0A3F"/>
    <w:rsid w:val="00AD355D"/>
    <w:rsid w:val="00AD6AE8"/>
    <w:rsid w:val="00AE1C2F"/>
    <w:rsid w:val="00AE2858"/>
    <w:rsid w:val="00AE401C"/>
    <w:rsid w:val="00AE5CC3"/>
    <w:rsid w:val="00AE5E3A"/>
    <w:rsid w:val="00AE7182"/>
    <w:rsid w:val="00AF000B"/>
    <w:rsid w:val="00AF13FC"/>
    <w:rsid w:val="00AF181E"/>
    <w:rsid w:val="00AF50F4"/>
    <w:rsid w:val="00AF6924"/>
    <w:rsid w:val="00AF6F55"/>
    <w:rsid w:val="00AF7AF0"/>
    <w:rsid w:val="00B009BB"/>
    <w:rsid w:val="00B04BDD"/>
    <w:rsid w:val="00B06975"/>
    <w:rsid w:val="00B07AE7"/>
    <w:rsid w:val="00B10384"/>
    <w:rsid w:val="00B110FB"/>
    <w:rsid w:val="00B11587"/>
    <w:rsid w:val="00B11F1C"/>
    <w:rsid w:val="00B14BC7"/>
    <w:rsid w:val="00B169CC"/>
    <w:rsid w:val="00B2073E"/>
    <w:rsid w:val="00B21C1C"/>
    <w:rsid w:val="00B2262B"/>
    <w:rsid w:val="00B266F5"/>
    <w:rsid w:val="00B26A7C"/>
    <w:rsid w:val="00B30ACC"/>
    <w:rsid w:val="00B31260"/>
    <w:rsid w:val="00B3138E"/>
    <w:rsid w:val="00B31759"/>
    <w:rsid w:val="00B32CBA"/>
    <w:rsid w:val="00B333A4"/>
    <w:rsid w:val="00B3445D"/>
    <w:rsid w:val="00B36FCB"/>
    <w:rsid w:val="00B403BD"/>
    <w:rsid w:val="00B404F0"/>
    <w:rsid w:val="00B40CBF"/>
    <w:rsid w:val="00B42046"/>
    <w:rsid w:val="00B4529C"/>
    <w:rsid w:val="00B45C93"/>
    <w:rsid w:val="00B467BB"/>
    <w:rsid w:val="00B46AE6"/>
    <w:rsid w:val="00B47273"/>
    <w:rsid w:val="00B51272"/>
    <w:rsid w:val="00B52306"/>
    <w:rsid w:val="00B52743"/>
    <w:rsid w:val="00B53E4F"/>
    <w:rsid w:val="00B55245"/>
    <w:rsid w:val="00B57F3B"/>
    <w:rsid w:val="00B62509"/>
    <w:rsid w:val="00B65CEC"/>
    <w:rsid w:val="00B67CBA"/>
    <w:rsid w:val="00B717B0"/>
    <w:rsid w:val="00B720CD"/>
    <w:rsid w:val="00B725B1"/>
    <w:rsid w:val="00B73221"/>
    <w:rsid w:val="00B74A83"/>
    <w:rsid w:val="00B75BBD"/>
    <w:rsid w:val="00B76CF0"/>
    <w:rsid w:val="00B77DB4"/>
    <w:rsid w:val="00B77DEB"/>
    <w:rsid w:val="00B80E23"/>
    <w:rsid w:val="00B80EB4"/>
    <w:rsid w:val="00B826CD"/>
    <w:rsid w:val="00B91A60"/>
    <w:rsid w:val="00B935DA"/>
    <w:rsid w:val="00B939D3"/>
    <w:rsid w:val="00B94310"/>
    <w:rsid w:val="00B94C0E"/>
    <w:rsid w:val="00BA149C"/>
    <w:rsid w:val="00BA1BCD"/>
    <w:rsid w:val="00BA1D30"/>
    <w:rsid w:val="00BA3D4C"/>
    <w:rsid w:val="00BA4A5E"/>
    <w:rsid w:val="00BA5080"/>
    <w:rsid w:val="00BA6A9C"/>
    <w:rsid w:val="00BA6E09"/>
    <w:rsid w:val="00BB3DC2"/>
    <w:rsid w:val="00BB445D"/>
    <w:rsid w:val="00BB7EDF"/>
    <w:rsid w:val="00BB7F07"/>
    <w:rsid w:val="00BC1984"/>
    <w:rsid w:val="00BC1A90"/>
    <w:rsid w:val="00BC2BA8"/>
    <w:rsid w:val="00BC49A5"/>
    <w:rsid w:val="00BC4B03"/>
    <w:rsid w:val="00BC5EEE"/>
    <w:rsid w:val="00BC6F38"/>
    <w:rsid w:val="00BC71C2"/>
    <w:rsid w:val="00BD2FAD"/>
    <w:rsid w:val="00BD3BE3"/>
    <w:rsid w:val="00BD41C5"/>
    <w:rsid w:val="00BD4BBE"/>
    <w:rsid w:val="00BD672A"/>
    <w:rsid w:val="00BD7AC0"/>
    <w:rsid w:val="00BE0AD8"/>
    <w:rsid w:val="00BE2096"/>
    <w:rsid w:val="00BE5C77"/>
    <w:rsid w:val="00BE6096"/>
    <w:rsid w:val="00BF186E"/>
    <w:rsid w:val="00BF362B"/>
    <w:rsid w:val="00BF4743"/>
    <w:rsid w:val="00BF5633"/>
    <w:rsid w:val="00BF6656"/>
    <w:rsid w:val="00C024E0"/>
    <w:rsid w:val="00C03B22"/>
    <w:rsid w:val="00C041CB"/>
    <w:rsid w:val="00C0496A"/>
    <w:rsid w:val="00C11BFC"/>
    <w:rsid w:val="00C1485F"/>
    <w:rsid w:val="00C2155B"/>
    <w:rsid w:val="00C24006"/>
    <w:rsid w:val="00C246BE"/>
    <w:rsid w:val="00C30B7E"/>
    <w:rsid w:val="00C36C59"/>
    <w:rsid w:val="00C37954"/>
    <w:rsid w:val="00C43C94"/>
    <w:rsid w:val="00C53EF6"/>
    <w:rsid w:val="00C5441B"/>
    <w:rsid w:val="00C555CA"/>
    <w:rsid w:val="00C5693D"/>
    <w:rsid w:val="00C600A3"/>
    <w:rsid w:val="00C60774"/>
    <w:rsid w:val="00C61369"/>
    <w:rsid w:val="00C616F4"/>
    <w:rsid w:val="00C63F24"/>
    <w:rsid w:val="00C642A7"/>
    <w:rsid w:val="00C64B13"/>
    <w:rsid w:val="00C66C43"/>
    <w:rsid w:val="00C71D18"/>
    <w:rsid w:val="00C71D9E"/>
    <w:rsid w:val="00C72F48"/>
    <w:rsid w:val="00C74E7F"/>
    <w:rsid w:val="00C75B7A"/>
    <w:rsid w:val="00C7666D"/>
    <w:rsid w:val="00C800E2"/>
    <w:rsid w:val="00C81BC2"/>
    <w:rsid w:val="00C82835"/>
    <w:rsid w:val="00C85136"/>
    <w:rsid w:val="00C92F57"/>
    <w:rsid w:val="00CA182C"/>
    <w:rsid w:val="00CA25E3"/>
    <w:rsid w:val="00CA2B99"/>
    <w:rsid w:val="00CA48CA"/>
    <w:rsid w:val="00CB0A7E"/>
    <w:rsid w:val="00CB0DFE"/>
    <w:rsid w:val="00CB12E8"/>
    <w:rsid w:val="00CB39DA"/>
    <w:rsid w:val="00CB5252"/>
    <w:rsid w:val="00CB55A3"/>
    <w:rsid w:val="00CB5F55"/>
    <w:rsid w:val="00CB62EB"/>
    <w:rsid w:val="00CC21A5"/>
    <w:rsid w:val="00CC547C"/>
    <w:rsid w:val="00CC55EE"/>
    <w:rsid w:val="00CC5E5E"/>
    <w:rsid w:val="00CD2104"/>
    <w:rsid w:val="00CD29B0"/>
    <w:rsid w:val="00CE094A"/>
    <w:rsid w:val="00CE1BFE"/>
    <w:rsid w:val="00CE2991"/>
    <w:rsid w:val="00CE3F39"/>
    <w:rsid w:val="00CE402A"/>
    <w:rsid w:val="00CE614D"/>
    <w:rsid w:val="00CE7955"/>
    <w:rsid w:val="00CF30F2"/>
    <w:rsid w:val="00CF3801"/>
    <w:rsid w:val="00CF38B2"/>
    <w:rsid w:val="00CF627C"/>
    <w:rsid w:val="00CF64A8"/>
    <w:rsid w:val="00CF6D2F"/>
    <w:rsid w:val="00CF784F"/>
    <w:rsid w:val="00D047D7"/>
    <w:rsid w:val="00D073AF"/>
    <w:rsid w:val="00D10C1D"/>
    <w:rsid w:val="00D12FEA"/>
    <w:rsid w:val="00D13468"/>
    <w:rsid w:val="00D15228"/>
    <w:rsid w:val="00D15EE1"/>
    <w:rsid w:val="00D20102"/>
    <w:rsid w:val="00D20FD8"/>
    <w:rsid w:val="00D210CC"/>
    <w:rsid w:val="00D22529"/>
    <w:rsid w:val="00D2401A"/>
    <w:rsid w:val="00D246B9"/>
    <w:rsid w:val="00D266A3"/>
    <w:rsid w:val="00D26A22"/>
    <w:rsid w:val="00D26D7E"/>
    <w:rsid w:val="00D27253"/>
    <w:rsid w:val="00D27BF0"/>
    <w:rsid w:val="00D305B2"/>
    <w:rsid w:val="00D3109B"/>
    <w:rsid w:val="00D3673D"/>
    <w:rsid w:val="00D36961"/>
    <w:rsid w:val="00D370FC"/>
    <w:rsid w:val="00D37696"/>
    <w:rsid w:val="00D4192A"/>
    <w:rsid w:val="00D42476"/>
    <w:rsid w:val="00D44C9B"/>
    <w:rsid w:val="00D47C7C"/>
    <w:rsid w:val="00D50351"/>
    <w:rsid w:val="00D55ED3"/>
    <w:rsid w:val="00D56907"/>
    <w:rsid w:val="00D600F4"/>
    <w:rsid w:val="00D617C2"/>
    <w:rsid w:val="00D61B5A"/>
    <w:rsid w:val="00D64F6B"/>
    <w:rsid w:val="00D64FF9"/>
    <w:rsid w:val="00D6717A"/>
    <w:rsid w:val="00D70161"/>
    <w:rsid w:val="00D70E95"/>
    <w:rsid w:val="00D7305A"/>
    <w:rsid w:val="00D81844"/>
    <w:rsid w:val="00D81E56"/>
    <w:rsid w:val="00D90DC5"/>
    <w:rsid w:val="00D915D5"/>
    <w:rsid w:val="00D9484F"/>
    <w:rsid w:val="00D96AC2"/>
    <w:rsid w:val="00D9732C"/>
    <w:rsid w:val="00D97644"/>
    <w:rsid w:val="00DA59A7"/>
    <w:rsid w:val="00DA6856"/>
    <w:rsid w:val="00DA7F65"/>
    <w:rsid w:val="00DC03B0"/>
    <w:rsid w:val="00DC0754"/>
    <w:rsid w:val="00DC0D56"/>
    <w:rsid w:val="00DC1AD3"/>
    <w:rsid w:val="00DC448C"/>
    <w:rsid w:val="00DC4AB9"/>
    <w:rsid w:val="00DC626D"/>
    <w:rsid w:val="00DC7081"/>
    <w:rsid w:val="00DD20A1"/>
    <w:rsid w:val="00DD25C8"/>
    <w:rsid w:val="00DD2AF4"/>
    <w:rsid w:val="00DD57FA"/>
    <w:rsid w:val="00DE0273"/>
    <w:rsid w:val="00DE13FC"/>
    <w:rsid w:val="00DE165A"/>
    <w:rsid w:val="00DE3E15"/>
    <w:rsid w:val="00DE518B"/>
    <w:rsid w:val="00DE51B0"/>
    <w:rsid w:val="00DE60C4"/>
    <w:rsid w:val="00DE6A28"/>
    <w:rsid w:val="00DE7401"/>
    <w:rsid w:val="00DF0700"/>
    <w:rsid w:val="00DF3AF6"/>
    <w:rsid w:val="00DF40A8"/>
    <w:rsid w:val="00DF4373"/>
    <w:rsid w:val="00DF7194"/>
    <w:rsid w:val="00DF72B1"/>
    <w:rsid w:val="00E02421"/>
    <w:rsid w:val="00E025BB"/>
    <w:rsid w:val="00E0488A"/>
    <w:rsid w:val="00E1018F"/>
    <w:rsid w:val="00E10E8C"/>
    <w:rsid w:val="00E112DE"/>
    <w:rsid w:val="00E11961"/>
    <w:rsid w:val="00E11BFF"/>
    <w:rsid w:val="00E12A0A"/>
    <w:rsid w:val="00E15326"/>
    <w:rsid w:val="00E15AFF"/>
    <w:rsid w:val="00E16311"/>
    <w:rsid w:val="00E16ED6"/>
    <w:rsid w:val="00E2189D"/>
    <w:rsid w:val="00E237F8"/>
    <w:rsid w:val="00E24E2B"/>
    <w:rsid w:val="00E259C2"/>
    <w:rsid w:val="00E30732"/>
    <w:rsid w:val="00E308D4"/>
    <w:rsid w:val="00E308FD"/>
    <w:rsid w:val="00E313E0"/>
    <w:rsid w:val="00E32836"/>
    <w:rsid w:val="00E32A3E"/>
    <w:rsid w:val="00E353DA"/>
    <w:rsid w:val="00E355A4"/>
    <w:rsid w:val="00E37EF8"/>
    <w:rsid w:val="00E40048"/>
    <w:rsid w:val="00E408D6"/>
    <w:rsid w:val="00E41E1C"/>
    <w:rsid w:val="00E42FB8"/>
    <w:rsid w:val="00E43442"/>
    <w:rsid w:val="00E437BA"/>
    <w:rsid w:val="00E441D3"/>
    <w:rsid w:val="00E45AA0"/>
    <w:rsid w:val="00E46BAC"/>
    <w:rsid w:val="00E47F3E"/>
    <w:rsid w:val="00E50E12"/>
    <w:rsid w:val="00E51FC5"/>
    <w:rsid w:val="00E53F4C"/>
    <w:rsid w:val="00E545DE"/>
    <w:rsid w:val="00E54BA4"/>
    <w:rsid w:val="00E5520F"/>
    <w:rsid w:val="00E55B12"/>
    <w:rsid w:val="00E564AA"/>
    <w:rsid w:val="00E61B94"/>
    <w:rsid w:val="00E64354"/>
    <w:rsid w:val="00E657E9"/>
    <w:rsid w:val="00E65FDA"/>
    <w:rsid w:val="00E66331"/>
    <w:rsid w:val="00E7154E"/>
    <w:rsid w:val="00E71D48"/>
    <w:rsid w:val="00E725AD"/>
    <w:rsid w:val="00E74A69"/>
    <w:rsid w:val="00E75D28"/>
    <w:rsid w:val="00E7712C"/>
    <w:rsid w:val="00E77C3B"/>
    <w:rsid w:val="00E80430"/>
    <w:rsid w:val="00E818C0"/>
    <w:rsid w:val="00E84C7E"/>
    <w:rsid w:val="00E851A1"/>
    <w:rsid w:val="00E86144"/>
    <w:rsid w:val="00E86296"/>
    <w:rsid w:val="00E866FF"/>
    <w:rsid w:val="00E87BE4"/>
    <w:rsid w:val="00E901F3"/>
    <w:rsid w:val="00E90CFA"/>
    <w:rsid w:val="00E928DA"/>
    <w:rsid w:val="00E92E89"/>
    <w:rsid w:val="00E944B2"/>
    <w:rsid w:val="00E9724D"/>
    <w:rsid w:val="00E97FB2"/>
    <w:rsid w:val="00EA1924"/>
    <w:rsid w:val="00EA42B1"/>
    <w:rsid w:val="00EA4CC1"/>
    <w:rsid w:val="00EA5560"/>
    <w:rsid w:val="00EA5C5E"/>
    <w:rsid w:val="00EB0918"/>
    <w:rsid w:val="00EB1133"/>
    <w:rsid w:val="00EB1261"/>
    <w:rsid w:val="00EB4574"/>
    <w:rsid w:val="00EB5888"/>
    <w:rsid w:val="00EB5D0D"/>
    <w:rsid w:val="00EC08C4"/>
    <w:rsid w:val="00EC11E1"/>
    <w:rsid w:val="00EC215B"/>
    <w:rsid w:val="00EC268A"/>
    <w:rsid w:val="00EC3164"/>
    <w:rsid w:val="00EC31AC"/>
    <w:rsid w:val="00EC399F"/>
    <w:rsid w:val="00EC3B39"/>
    <w:rsid w:val="00EC6618"/>
    <w:rsid w:val="00EC6E86"/>
    <w:rsid w:val="00EC78D4"/>
    <w:rsid w:val="00ED01A6"/>
    <w:rsid w:val="00ED23CB"/>
    <w:rsid w:val="00ED2F43"/>
    <w:rsid w:val="00ED3F9B"/>
    <w:rsid w:val="00ED6622"/>
    <w:rsid w:val="00ED6C4D"/>
    <w:rsid w:val="00EE08C9"/>
    <w:rsid w:val="00EE10C0"/>
    <w:rsid w:val="00EE1EC9"/>
    <w:rsid w:val="00EE2898"/>
    <w:rsid w:val="00EE50AA"/>
    <w:rsid w:val="00EE5C5A"/>
    <w:rsid w:val="00EE6B5C"/>
    <w:rsid w:val="00EF1E63"/>
    <w:rsid w:val="00EF2813"/>
    <w:rsid w:val="00EF3D60"/>
    <w:rsid w:val="00EF3D94"/>
    <w:rsid w:val="00EF4253"/>
    <w:rsid w:val="00EF45E7"/>
    <w:rsid w:val="00EF4C3F"/>
    <w:rsid w:val="00EF4D1D"/>
    <w:rsid w:val="00EF59C0"/>
    <w:rsid w:val="00EF63C6"/>
    <w:rsid w:val="00EF6CC3"/>
    <w:rsid w:val="00F0169E"/>
    <w:rsid w:val="00F12E6F"/>
    <w:rsid w:val="00F13FF7"/>
    <w:rsid w:val="00F14569"/>
    <w:rsid w:val="00F1464E"/>
    <w:rsid w:val="00F15E09"/>
    <w:rsid w:val="00F209C1"/>
    <w:rsid w:val="00F20AEB"/>
    <w:rsid w:val="00F21F25"/>
    <w:rsid w:val="00F233D6"/>
    <w:rsid w:val="00F251E8"/>
    <w:rsid w:val="00F26B77"/>
    <w:rsid w:val="00F310BA"/>
    <w:rsid w:val="00F31B61"/>
    <w:rsid w:val="00F34F98"/>
    <w:rsid w:val="00F37BBE"/>
    <w:rsid w:val="00F401FB"/>
    <w:rsid w:val="00F4104E"/>
    <w:rsid w:val="00F4225F"/>
    <w:rsid w:val="00F45F4B"/>
    <w:rsid w:val="00F461D9"/>
    <w:rsid w:val="00F46B28"/>
    <w:rsid w:val="00F4776C"/>
    <w:rsid w:val="00F479E5"/>
    <w:rsid w:val="00F50F23"/>
    <w:rsid w:val="00F51E8E"/>
    <w:rsid w:val="00F536AD"/>
    <w:rsid w:val="00F53A5D"/>
    <w:rsid w:val="00F53C35"/>
    <w:rsid w:val="00F543DA"/>
    <w:rsid w:val="00F57F65"/>
    <w:rsid w:val="00F6259D"/>
    <w:rsid w:val="00F63C7F"/>
    <w:rsid w:val="00F65831"/>
    <w:rsid w:val="00F66CD6"/>
    <w:rsid w:val="00F7026E"/>
    <w:rsid w:val="00F76F16"/>
    <w:rsid w:val="00F83E28"/>
    <w:rsid w:val="00F8658F"/>
    <w:rsid w:val="00F876D2"/>
    <w:rsid w:val="00F90E0A"/>
    <w:rsid w:val="00F91905"/>
    <w:rsid w:val="00F92EC5"/>
    <w:rsid w:val="00F93386"/>
    <w:rsid w:val="00F9558B"/>
    <w:rsid w:val="00FA439A"/>
    <w:rsid w:val="00FA594E"/>
    <w:rsid w:val="00FA71A8"/>
    <w:rsid w:val="00FB2111"/>
    <w:rsid w:val="00FB6A5B"/>
    <w:rsid w:val="00FB7409"/>
    <w:rsid w:val="00FC0C63"/>
    <w:rsid w:val="00FC0CA9"/>
    <w:rsid w:val="00FC0EFD"/>
    <w:rsid w:val="00FC2C7E"/>
    <w:rsid w:val="00FC3DED"/>
    <w:rsid w:val="00FC4031"/>
    <w:rsid w:val="00FC44F5"/>
    <w:rsid w:val="00FC6004"/>
    <w:rsid w:val="00FD15F9"/>
    <w:rsid w:val="00FD3B01"/>
    <w:rsid w:val="00FD53D7"/>
    <w:rsid w:val="00FD6858"/>
    <w:rsid w:val="00FE0F3A"/>
    <w:rsid w:val="00FE1D2F"/>
    <w:rsid w:val="00FE2751"/>
    <w:rsid w:val="00FE2B40"/>
    <w:rsid w:val="00FE4A11"/>
    <w:rsid w:val="00FE5E81"/>
    <w:rsid w:val="00FE61C5"/>
    <w:rsid w:val="00FF7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B5C14D"/>
  <w15:chartTrackingRefBased/>
  <w15:docId w15:val="{EC827C49-9BAD-479D-A0B2-D986E5286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E4A11"/>
    <w:pPr>
      <w:spacing w:after="0" w:line="276" w:lineRule="auto"/>
      <w:ind w:firstLine="709"/>
      <w:jc w:val="both"/>
    </w:pPr>
    <w:rPr>
      <w:rFonts w:ascii="Times New Roman" w:hAnsi="Times New Roman"/>
      <w:sz w:val="28"/>
    </w:rPr>
  </w:style>
  <w:style w:type="paragraph" w:styleId="1">
    <w:name w:val="heading 1"/>
    <w:aliases w:val="2..4"/>
    <w:basedOn w:val="a1"/>
    <w:next w:val="a0"/>
    <w:link w:val="10"/>
    <w:uiPriority w:val="9"/>
    <w:qFormat/>
    <w:rsid w:val="007E7A93"/>
    <w:pPr>
      <w:numPr>
        <w:numId w:val="1"/>
      </w:numPr>
      <w:contextualSpacing w:val="0"/>
      <w:outlineLvl w:val="0"/>
    </w:pPr>
    <w:rPr>
      <w:b/>
      <w:caps/>
    </w:rPr>
  </w:style>
  <w:style w:type="paragraph" w:styleId="2">
    <w:name w:val="heading 2"/>
    <w:basedOn w:val="a1"/>
    <w:next w:val="a0"/>
    <w:link w:val="20"/>
    <w:uiPriority w:val="9"/>
    <w:unhideWhenUsed/>
    <w:qFormat/>
    <w:rsid w:val="001D0851"/>
    <w:pPr>
      <w:numPr>
        <w:ilvl w:val="1"/>
        <w:numId w:val="1"/>
      </w:numPr>
      <w:contextualSpacing w:val="0"/>
      <w:outlineLvl w:val="1"/>
    </w:pPr>
    <w:rPr>
      <w:b/>
    </w:rPr>
  </w:style>
  <w:style w:type="paragraph" w:styleId="3">
    <w:name w:val="heading 3"/>
    <w:basedOn w:val="a0"/>
    <w:next w:val="a0"/>
    <w:link w:val="30"/>
    <w:uiPriority w:val="9"/>
    <w:unhideWhenUsed/>
    <w:qFormat/>
    <w:rsid w:val="00BD7AC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unhideWhenUsed/>
    <w:qFormat/>
    <w:rsid w:val="0045116E"/>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323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2"/>
    <w:uiPriority w:val="99"/>
    <w:semiHidden/>
    <w:unhideWhenUsed/>
    <w:rsid w:val="00BD2FAD"/>
    <w:rPr>
      <w:sz w:val="16"/>
      <w:szCs w:val="16"/>
    </w:rPr>
  </w:style>
  <w:style w:type="paragraph" w:styleId="a7">
    <w:name w:val="annotation text"/>
    <w:basedOn w:val="a0"/>
    <w:link w:val="a8"/>
    <w:uiPriority w:val="99"/>
    <w:semiHidden/>
    <w:unhideWhenUsed/>
    <w:rsid w:val="00BD2FAD"/>
    <w:pPr>
      <w:spacing w:after="200" w:line="240" w:lineRule="auto"/>
      <w:ind w:firstLine="0"/>
      <w:jc w:val="left"/>
    </w:pPr>
    <w:rPr>
      <w:rFonts w:ascii="Calibri" w:eastAsia="Calibri" w:hAnsi="Calibri" w:cs="Times New Roman"/>
      <w:sz w:val="20"/>
      <w:szCs w:val="20"/>
    </w:rPr>
  </w:style>
  <w:style w:type="character" w:customStyle="1" w:styleId="a8">
    <w:name w:val="Текст примечания Знак"/>
    <w:basedOn w:val="a2"/>
    <w:link w:val="a7"/>
    <w:uiPriority w:val="99"/>
    <w:semiHidden/>
    <w:rsid w:val="00BD2FAD"/>
    <w:rPr>
      <w:rFonts w:ascii="Calibri" w:eastAsia="Calibri" w:hAnsi="Calibri" w:cs="Times New Roman"/>
      <w:sz w:val="20"/>
      <w:szCs w:val="20"/>
    </w:rPr>
  </w:style>
  <w:style w:type="paragraph" w:styleId="a9">
    <w:name w:val="Balloon Text"/>
    <w:basedOn w:val="a0"/>
    <w:link w:val="aa"/>
    <w:uiPriority w:val="99"/>
    <w:semiHidden/>
    <w:unhideWhenUsed/>
    <w:rsid w:val="007C4024"/>
    <w:pPr>
      <w:spacing w:line="240" w:lineRule="auto"/>
    </w:pPr>
    <w:rPr>
      <w:rFonts w:ascii="Segoe UI" w:hAnsi="Segoe UI" w:cs="Segoe UI"/>
      <w:sz w:val="18"/>
      <w:szCs w:val="18"/>
    </w:rPr>
  </w:style>
  <w:style w:type="character" w:customStyle="1" w:styleId="aa">
    <w:name w:val="Текст выноски Знак"/>
    <w:basedOn w:val="a2"/>
    <w:link w:val="a9"/>
    <w:uiPriority w:val="99"/>
    <w:semiHidden/>
    <w:rsid w:val="007C4024"/>
    <w:rPr>
      <w:rFonts w:ascii="Segoe UI" w:hAnsi="Segoe UI" w:cs="Segoe UI"/>
      <w:sz w:val="18"/>
      <w:szCs w:val="18"/>
    </w:rPr>
  </w:style>
  <w:style w:type="paragraph" w:styleId="ab">
    <w:name w:val="header"/>
    <w:basedOn w:val="a0"/>
    <w:link w:val="ac"/>
    <w:unhideWhenUsed/>
    <w:rsid w:val="0006328F"/>
    <w:pPr>
      <w:tabs>
        <w:tab w:val="center" w:pos="4677"/>
        <w:tab w:val="right" w:pos="9355"/>
      </w:tabs>
      <w:spacing w:line="240" w:lineRule="auto"/>
    </w:pPr>
  </w:style>
  <w:style w:type="character" w:customStyle="1" w:styleId="ac">
    <w:name w:val="Верхний колонтитул Знак"/>
    <w:basedOn w:val="a2"/>
    <w:link w:val="ab"/>
    <w:rsid w:val="0006328F"/>
    <w:rPr>
      <w:rFonts w:ascii="Times New Roman" w:hAnsi="Times New Roman"/>
      <w:sz w:val="28"/>
    </w:rPr>
  </w:style>
  <w:style w:type="paragraph" w:styleId="ad">
    <w:name w:val="footer"/>
    <w:basedOn w:val="a0"/>
    <w:link w:val="ae"/>
    <w:uiPriority w:val="99"/>
    <w:unhideWhenUsed/>
    <w:rsid w:val="0006328F"/>
    <w:pPr>
      <w:tabs>
        <w:tab w:val="center" w:pos="4677"/>
        <w:tab w:val="right" w:pos="9355"/>
      </w:tabs>
      <w:spacing w:line="240" w:lineRule="auto"/>
    </w:pPr>
  </w:style>
  <w:style w:type="character" w:customStyle="1" w:styleId="ae">
    <w:name w:val="Нижний колонтитул Знак"/>
    <w:basedOn w:val="a2"/>
    <w:link w:val="ad"/>
    <w:uiPriority w:val="99"/>
    <w:rsid w:val="0006328F"/>
    <w:rPr>
      <w:rFonts w:ascii="Times New Roman" w:hAnsi="Times New Roman"/>
      <w:sz w:val="28"/>
    </w:rPr>
  </w:style>
  <w:style w:type="paragraph" w:styleId="a1">
    <w:name w:val="List Paragraph"/>
    <w:basedOn w:val="a0"/>
    <w:uiPriority w:val="34"/>
    <w:qFormat/>
    <w:rsid w:val="007E7A93"/>
    <w:pPr>
      <w:ind w:left="720"/>
      <w:contextualSpacing/>
    </w:pPr>
  </w:style>
  <w:style w:type="character" w:customStyle="1" w:styleId="10">
    <w:name w:val="Заголовок 1 Знак"/>
    <w:aliases w:val="2..4 Знак"/>
    <w:basedOn w:val="a2"/>
    <w:link w:val="1"/>
    <w:uiPriority w:val="9"/>
    <w:rsid w:val="007E7A93"/>
    <w:rPr>
      <w:rFonts w:ascii="Times New Roman" w:hAnsi="Times New Roman"/>
      <w:b/>
      <w:caps/>
      <w:sz w:val="28"/>
    </w:rPr>
  </w:style>
  <w:style w:type="character" w:customStyle="1" w:styleId="20">
    <w:name w:val="Заголовок 2 Знак"/>
    <w:basedOn w:val="a2"/>
    <w:link w:val="2"/>
    <w:uiPriority w:val="9"/>
    <w:rsid w:val="001D0851"/>
    <w:rPr>
      <w:rFonts w:ascii="Times New Roman" w:hAnsi="Times New Roman"/>
      <w:b/>
      <w:sz w:val="28"/>
    </w:rPr>
  </w:style>
  <w:style w:type="character" w:styleId="af">
    <w:name w:val="Hyperlink"/>
    <w:basedOn w:val="a2"/>
    <w:uiPriority w:val="99"/>
    <w:unhideWhenUsed/>
    <w:rsid w:val="00051D51"/>
    <w:rPr>
      <w:color w:val="0563C1" w:themeColor="hyperlink"/>
      <w:u w:val="single"/>
    </w:rPr>
  </w:style>
  <w:style w:type="paragraph" w:styleId="11">
    <w:name w:val="toc 1"/>
    <w:basedOn w:val="a0"/>
    <w:next w:val="a0"/>
    <w:autoRedefine/>
    <w:uiPriority w:val="39"/>
    <w:unhideWhenUsed/>
    <w:rsid w:val="000973C0"/>
    <w:pPr>
      <w:tabs>
        <w:tab w:val="left" w:pos="1100"/>
        <w:tab w:val="right" w:leader="dot" w:pos="9627"/>
      </w:tabs>
      <w:ind w:left="425" w:hanging="425"/>
      <w:jc w:val="left"/>
    </w:pPr>
  </w:style>
  <w:style w:type="paragraph" w:styleId="21">
    <w:name w:val="toc 2"/>
    <w:basedOn w:val="a0"/>
    <w:next w:val="a0"/>
    <w:autoRedefine/>
    <w:uiPriority w:val="39"/>
    <w:unhideWhenUsed/>
    <w:rsid w:val="000973C0"/>
    <w:pPr>
      <w:tabs>
        <w:tab w:val="left" w:pos="1760"/>
        <w:tab w:val="right" w:leader="dot" w:pos="9627"/>
      </w:tabs>
      <w:ind w:left="850" w:hanging="425"/>
      <w:jc w:val="left"/>
    </w:pPr>
  </w:style>
  <w:style w:type="paragraph" w:customStyle="1" w:styleId="af0">
    <w:name w:val="Отчет"/>
    <w:basedOn w:val="a0"/>
    <w:link w:val="af1"/>
    <w:rsid w:val="004E45FD"/>
  </w:style>
  <w:style w:type="character" w:customStyle="1" w:styleId="af1">
    <w:name w:val="Отчет Знак"/>
    <w:basedOn w:val="a2"/>
    <w:link w:val="af0"/>
    <w:rsid w:val="004E45FD"/>
    <w:rPr>
      <w:rFonts w:ascii="Times New Roman" w:hAnsi="Times New Roman"/>
      <w:sz w:val="28"/>
    </w:rPr>
  </w:style>
  <w:style w:type="paragraph" w:customStyle="1" w:styleId="af2">
    <w:name w:val="Основной текст курсача"/>
    <w:basedOn w:val="a0"/>
    <w:link w:val="af3"/>
    <w:qFormat/>
    <w:rsid w:val="00930ED8"/>
    <w:pPr>
      <w:suppressAutoHyphens/>
    </w:pPr>
    <w:rPr>
      <w:rFonts w:eastAsia="Calibri" w:cs="Times New Roman"/>
    </w:rPr>
  </w:style>
  <w:style w:type="character" w:customStyle="1" w:styleId="af3">
    <w:name w:val="Основной текст курсача Знак"/>
    <w:basedOn w:val="a2"/>
    <w:link w:val="af2"/>
    <w:rsid w:val="00930ED8"/>
    <w:rPr>
      <w:rFonts w:ascii="Times New Roman" w:eastAsia="Calibri" w:hAnsi="Times New Roman" w:cs="Times New Roman"/>
      <w:sz w:val="28"/>
    </w:rPr>
  </w:style>
  <w:style w:type="character" w:customStyle="1" w:styleId="30">
    <w:name w:val="Заголовок 3 Знак"/>
    <w:basedOn w:val="a2"/>
    <w:link w:val="3"/>
    <w:uiPriority w:val="9"/>
    <w:semiHidden/>
    <w:rsid w:val="00BD7AC0"/>
    <w:rPr>
      <w:rFonts w:asciiTheme="majorHAnsi" w:eastAsiaTheme="majorEastAsia" w:hAnsiTheme="majorHAnsi" w:cstheme="majorBidi"/>
      <w:color w:val="1F4D78" w:themeColor="accent1" w:themeShade="7F"/>
      <w:sz w:val="24"/>
      <w:szCs w:val="24"/>
    </w:rPr>
  </w:style>
  <w:style w:type="paragraph" w:customStyle="1" w:styleId="af4">
    <w:name w:val="Код"/>
    <w:basedOn w:val="a0"/>
    <w:link w:val="af5"/>
    <w:qFormat/>
    <w:rsid w:val="002F7332"/>
    <w:pPr>
      <w:autoSpaceDE w:val="0"/>
      <w:autoSpaceDN w:val="0"/>
      <w:adjustRightInd w:val="0"/>
      <w:spacing w:line="240" w:lineRule="auto"/>
      <w:ind w:firstLine="0"/>
      <w:jc w:val="left"/>
    </w:pPr>
    <w:rPr>
      <w:rFonts w:cs="Times New Roman"/>
      <w:i/>
      <w:sz w:val="24"/>
      <w:szCs w:val="24"/>
      <w:lang w:val="en-US"/>
    </w:rPr>
  </w:style>
  <w:style w:type="character" w:customStyle="1" w:styleId="af5">
    <w:name w:val="Код Знак"/>
    <w:basedOn w:val="a2"/>
    <w:link w:val="af4"/>
    <w:rsid w:val="002F7332"/>
    <w:rPr>
      <w:rFonts w:ascii="Times New Roman" w:hAnsi="Times New Roman" w:cs="Times New Roman"/>
      <w:i/>
      <w:sz w:val="24"/>
      <w:szCs w:val="24"/>
      <w:lang w:val="en-US"/>
    </w:rPr>
  </w:style>
  <w:style w:type="paragraph" w:customStyle="1" w:styleId="af6">
    <w:name w:val="АбзацДиплом"/>
    <w:qFormat/>
    <w:rsid w:val="001327C8"/>
    <w:pPr>
      <w:pBdr>
        <w:top w:val="nil"/>
        <w:left w:val="nil"/>
        <w:bottom w:val="nil"/>
        <w:right w:val="nil"/>
        <w:between w:val="nil"/>
        <w:bar w:val="nil"/>
      </w:pBdr>
      <w:spacing w:after="0" w:line="276"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af7">
    <w:name w:val="footnote text"/>
    <w:basedOn w:val="a0"/>
    <w:link w:val="af8"/>
    <w:uiPriority w:val="99"/>
    <w:semiHidden/>
    <w:unhideWhenUsed/>
    <w:rsid w:val="00B110FB"/>
    <w:pPr>
      <w:spacing w:line="240" w:lineRule="auto"/>
    </w:pPr>
    <w:rPr>
      <w:sz w:val="20"/>
      <w:szCs w:val="20"/>
    </w:rPr>
  </w:style>
  <w:style w:type="character" w:customStyle="1" w:styleId="af8">
    <w:name w:val="Текст сноски Знак"/>
    <w:basedOn w:val="a2"/>
    <w:link w:val="af7"/>
    <w:uiPriority w:val="99"/>
    <w:semiHidden/>
    <w:rsid w:val="00B110FB"/>
    <w:rPr>
      <w:rFonts w:ascii="Times New Roman" w:hAnsi="Times New Roman"/>
      <w:sz w:val="20"/>
      <w:szCs w:val="20"/>
    </w:rPr>
  </w:style>
  <w:style w:type="character" w:styleId="af9">
    <w:name w:val="footnote reference"/>
    <w:basedOn w:val="a2"/>
    <w:uiPriority w:val="99"/>
    <w:semiHidden/>
    <w:unhideWhenUsed/>
    <w:rsid w:val="00B110FB"/>
    <w:rPr>
      <w:vertAlign w:val="superscript"/>
    </w:rPr>
  </w:style>
  <w:style w:type="paragraph" w:styleId="afa">
    <w:name w:val="Normal (Web)"/>
    <w:basedOn w:val="a0"/>
    <w:uiPriority w:val="99"/>
    <w:semiHidden/>
    <w:unhideWhenUsed/>
    <w:rsid w:val="00AE1C2F"/>
    <w:rPr>
      <w:rFonts w:cs="Times New Roman"/>
      <w:sz w:val="24"/>
      <w:szCs w:val="24"/>
    </w:rPr>
  </w:style>
  <w:style w:type="paragraph" w:styleId="HTML">
    <w:name w:val="HTML Preformatted"/>
    <w:basedOn w:val="a0"/>
    <w:link w:val="HTML0"/>
    <w:uiPriority w:val="99"/>
    <w:semiHidden/>
    <w:unhideWhenUsed/>
    <w:rsid w:val="00B14BC7"/>
    <w:pPr>
      <w:spacing w:line="240" w:lineRule="auto"/>
    </w:pPr>
    <w:rPr>
      <w:rFonts w:ascii="Consolas" w:hAnsi="Consolas"/>
      <w:sz w:val="20"/>
      <w:szCs w:val="20"/>
    </w:rPr>
  </w:style>
  <w:style w:type="character" w:customStyle="1" w:styleId="HTML0">
    <w:name w:val="Стандартный HTML Знак"/>
    <w:basedOn w:val="a2"/>
    <w:link w:val="HTML"/>
    <w:uiPriority w:val="99"/>
    <w:semiHidden/>
    <w:rsid w:val="00B14BC7"/>
    <w:rPr>
      <w:rFonts w:ascii="Consolas" w:hAnsi="Consolas"/>
      <w:sz w:val="20"/>
      <w:szCs w:val="20"/>
    </w:rPr>
  </w:style>
  <w:style w:type="character" w:styleId="afb">
    <w:name w:val="Unresolved Mention"/>
    <w:basedOn w:val="a2"/>
    <w:uiPriority w:val="99"/>
    <w:semiHidden/>
    <w:unhideWhenUsed/>
    <w:rsid w:val="00845F97"/>
    <w:rPr>
      <w:color w:val="605E5C"/>
      <w:shd w:val="clear" w:color="auto" w:fill="E1DFDD"/>
    </w:rPr>
  </w:style>
  <w:style w:type="character" w:customStyle="1" w:styleId="40">
    <w:name w:val="Заголовок 4 Знак"/>
    <w:basedOn w:val="a2"/>
    <w:link w:val="4"/>
    <w:uiPriority w:val="9"/>
    <w:semiHidden/>
    <w:rsid w:val="0045116E"/>
    <w:rPr>
      <w:rFonts w:asciiTheme="majorHAnsi" w:eastAsiaTheme="majorEastAsia" w:hAnsiTheme="majorHAnsi" w:cstheme="majorBidi"/>
      <w:i/>
      <w:iCs/>
      <w:color w:val="2E74B5" w:themeColor="accent1" w:themeShade="BF"/>
      <w:sz w:val="28"/>
    </w:rPr>
  </w:style>
  <w:style w:type="paragraph" w:styleId="afc">
    <w:name w:val="Body Text"/>
    <w:basedOn w:val="a0"/>
    <w:link w:val="afd"/>
    <w:rsid w:val="004336A3"/>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d">
    <w:name w:val="Основной текст Знак"/>
    <w:basedOn w:val="a2"/>
    <w:link w:val="afc"/>
    <w:rsid w:val="004336A3"/>
    <w:rPr>
      <w:rFonts w:ascii="Times New Roman" w:eastAsia="Times New Roman" w:hAnsi="Times New Roman" w:cs="Times New Roman"/>
      <w:szCs w:val="20"/>
      <w:lang w:eastAsia="ru-RU"/>
    </w:rPr>
  </w:style>
  <w:style w:type="paragraph" w:customStyle="1" w:styleId="afe">
    <w:name w:val="Абзац. Основной текст"/>
    <w:basedOn w:val="a0"/>
    <w:link w:val="aff"/>
    <w:qFormat/>
    <w:rsid w:val="0070763F"/>
    <w:pPr>
      <w:widowControl w:val="0"/>
      <w:spacing w:line="240" w:lineRule="auto"/>
    </w:pPr>
    <w:rPr>
      <w:rFonts w:eastAsia="Calibri" w:cs="Times New Roman"/>
      <w:szCs w:val="28"/>
    </w:rPr>
  </w:style>
  <w:style w:type="paragraph" w:customStyle="1" w:styleId="a">
    <w:name w:val="маркированный список"/>
    <w:basedOn w:val="afe"/>
    <w:qFormat/>
    <w:rsid w:val="0070763F"/>
    <w:pPr>
      <w:numPr>
        <w:numId w:val="3"/>
      </w:numPr>
      <w:tabs>
        <w:tab w:val="num" w:pos="360"/>
      </w:tabs>
      <w:ind w:left="0" w:firstLine="709"/>
    </w:pPr>
  </w:style>
  <w:style w:type="character" w:customStyle="1" w:styleId="aff">
    <w:name w:val="Абзац. Основной текст Знак"/>
    <w:link w:val="afe"/>
    <w:rsid w:val="0070763F"/>
    <w:rPr>
      <w:rFonts w:ascii="Times New Roman" w:eastAsia="Calibri" w:hAnsi="Times New Roman" w:cs="Times New Roman"/>
      <w:sz w:val="28"/>
      <w:szCs w:val="28"/>
    </w:rPr>
  </w:style>
  <w:style w:type="paragraph" w:customStyle="1" w:styleId="aff0">
    <w:name w:val="Название таблицы"/>
    <w:basedOn w:val="aff1"/>
    <w:uiPriority w:val="99"/>
    <w:qFormat/>
    <w:rsid w:val="00831F03"/>
    <w:pPr>
      <w:keepNext/>
      <w:spacing w:after="0"/>
      <w:ind w:firstLine="0"/>
      <w:jc w:val="left"/>
    </w:pPr>
    <w:rPr>
      <w:rFonts w:eastAsia="Calibri" w:cs="Times New Roman"/>
      <w:bCs/>
      <w:iCs w:val="0"/>
      <w:color w:val="auto"/>
      <w:szCs w:val="28"/>
    </w:rPr>
  </w:style>
  <w:style w:type="paragraph" w:customStyle="1" w:styleId="Default">
    <w:name w:val="Default"/>
    <w:rsid w:val="00176F5F"/>
    <w:pPr>
      <w:autoSpaceDE w:val="0"/>
      <w:autoSpaceDN w:val="0"/>
      <w:adjustRightInd w:val="0"/>
      <w:spacing w:after="0" w:line="240" w:lineRule="auto"/>
      <w:ind w:firstLine="709"/>
      <w:jc w:val="both"/>
    </w:pPr>
    <w:rPr>
      <w:rFonts w:ascii="Times New Roman" w:eastAsia="Calibri" w:hAnsi="Times New Roman" w:cs="Times New Roman"/>
      <w:color w:val="000000"/>
      <w:sz w:val="24"/>
      <w:szCs w:val="24"/>
      <w:lang w:eastAsia="ru-RU"/>
    </w:rPr>
  </w:style>
  <w:style w:type="paragraph" w:styleId="aff1">
    <w:name w:val="caption"/>
    <w:aliases w:val="Название рисунка"/>
    <w:basedOn w:val="a0"/>
    <w:next w:val="a0"/>
    <w:uiPriority w:val="35"/>
    <w:unhideWhenUsed/>
    <w:qFormat/>
    <w:rsid w:val="002F4E57"/>
    <w:pPr>
      <w:spacing w:after="200" w:line="240" w:lineRule="auto"/>
      <w:jc w:val="center"/>
    </w:pPr>
    <w:rPr>
      <w:iCs/>
      <w:color w:val="000000" w:themeColor="text1"/>
      <w:szCs w:val="18"/>
    </w:rPr>
  </w:style>
  <w:style w:type="paragraph" w:customStyle="1" w:styleId="aff2">
    <w:name w:val="Абзац"/>
    <w:basedOn w:val="a0"/>
    <w:link w:val="aff3"/>
    <w:qFormat/>
    <w:rsid w:val="008058EF"/>
    <w:pPr>
      <w:spacing w:line="240" w:lineRule="auto"/>
    </w:pPr>
  </w:style>
  <w:style w:type="character" w:customStyle="1" w:styleId="aff3">
    <w:name w:val="Абзац Знак"/>
    <w:basedOn w:val="a2"/>
    <w:link w:val="aff2"/>
    <w:rsid w:val="008058EF"/>
    <w:rPr>
      <w:rFonts w:ascii="Times New Roman" w:hAnsi="Times New Roman"/>
      <w:sz w:val="28"/>
    </w:rPr>
  </w:style>
  <w:style w:type="paragraph" w:styleId="aff4">
    <w:name w:val="Plain Text"/>
    <w:basedOn w:val="a0"/>
    <w:link w:val="aff5"/>
    <w:rsid w:val="009D3BB4"/>
    <w:pPr>
      <w:spacing w:line="240" w:lineRule="auto"/>
      <w:ind w:firstLine="0"/>
      <w:jc w:val="left"/>
    </w:pPr>
    <w:rPr>
      <w:rFonts w:ascii="Courier New" w:eastAsia="Times New Roman" w:hAnsi="Courier New" w:cs="Courier New"/>
      <w:sz w:val="20"/>
      <w:szCs w:val="20"/>
      <w:lang w:eastAsia="ru-RU"/>
    </w:rPr>
  </w:style>
  <w:style w:type="character" w:customStyle="1" w:styleId="aff5">
    <w:name w:val="Текст Знак"/>
    <w:basedOn w:val="a2"/>
    <w:link w:val="aff4"/>
    <w:rsid w:val="009D3BB4"/>
    <w:rPr>
      <w:rFonts w:ascii="Courier New" w:eastAsia="Times New Roman" w:hAnsi="Courier New" w:cs="Courier New"/>
      <w:sz w:val="20"/>
      <w:szCs w:val="20"/>
      <w:lang w:eastAsia="ru-RU"/>
    </w:rPr>
  </w:style>
  <w:style w:type="paragraph" w:customStyle="1" w:styleId="aff6">
    <w:name w:val="заключение"/>
    <w:basedOn w:val="a0"/>
    <w:uiPriority w:val="99"/>
    <w:qFormat/>
    <w:rsid w:val="009D3BB4"/>
    <w:pPr>
      <w:pageBreakBefore/>
      <w:spacing w:line="240" w:lineRule="auto"/>
      <w:jc w:val="center"/>
      <w:outlineLvl w:val="0"/>
    </w:pPr>
    <w:rPr>
      <w:rFonts w:eastAsia="Calibri" w:cs="Times New Roman"/>
      <w:b/>
      <w:caps/>
      <w:szCs w:val="28"/>
    </w:rPr>
  </w:style>
  <w:style w:type="paragraph" w:customStyle="1" w:styleId="aff7">
    <w:name w:val="По центру"/>
    <w:basedOn w:val="a0"/>
    <w:link w:val="aff8"/>
    <w:qFormat/>
    <w:rsid w:val="009D3BB4"/>
    <w:pPr>
      <w:spacing w:line="240" w:lineRule="auto"/>
      <w:jc w:val="center"/>
    </w:pPr>
    <w:rPr>
      <w:rFonts w:eastAsia="Calibri" w:cs="Times New Roman"/>
      <w:b/>
      <w:noProof/>
    </w:rPr>
  </w:style>
  <w:style w:type="character" w:customStyle="1" w:styleId="aff8">
    <w:name w:val="По центру Знак"/>
    <w:link w:val="aff7"/>
    <w:rsid w:val="009D3BB4"/>
    <w:rPr>
      <w:rFonts w:ascii="Times New Roman" w:eastAsia="Calibri" w:hAnsi="Times New Roman" w:cs="Times New Roman"/>
      <w:b/>
      <w:noProof/>
      <w:sz w:val="28"/>
    </w:rPr>
  </w:style>
  <w:style w:type="paragraph" w:styleId="aff9">
    <w:name w:val="Body Text Indent"/>
    <w:basedOn w:val="a0"/>
    <w:link w:val="affa"/>
    <w:uiPriority w:val="99"/>
    <w:semiHidden/>
    <w:unhideWhenUsed/>
    <w:rsid w:val="00A73EB5"/>
    <w:pPr>
      <w:spacing w:after="120"/>
      <w:ind w:left="283"/>
    </w:pPr>
  </w:style>
  <w:style w:type="character" w:customStyle="1" w:styleId="affa">
    <w:name w:val="Основной текст с отступом Знак"/>
    <w:basedOn w:val="a2"/>
    <w:link w:val="aff9"/>
    <w:uiPriority w:val="99"/>
    <w:semiHidden/>
    <w:rsid w:val="00A73EB5"/>
    <w:rPr>
      <w:rFonts w:ascii="Times New Roman" w:hAnsi="Times New Roman"/>
      <w:sz w:val="28"/>
    </w:rPr>
  </w:style>
  <w:style w:type="paragraph" w:customStyle="1" w:styleId="12">
    <w:name w:val="Обычный1"/>
    <w:rsid w:val="00A73EB5"/>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paragraph" w:customStyle="1" w:styleId="affb">
    <w:name w:val="таблица"/>
    <w:basedOn w:val="a0"/>
    <w:qFormat/>
    <w:rsid w:val="00994FE2"/>
    <w:pPr>
      <w:spacing w:line="240" w:lineRule="auto"/>
      <w:ind w:firstLine="0"/>
      <w:jc w:val="left"/>
    </w:pPr>
    <w:rPr>
      <w:rFonts w:eastAsia="SimSun" w:cs="Times New Roman"/>
    </w:rPr>
  </w:style>
  <w:style w:type="paragraph" w:customStyle="1" w:styleId="affc">
    <w:name w:val="Таблица"/>
    <w:basedOn w:val="a0"/>
    <w:uiPriority w:val="99"/>
    <w:qFormat/>
    <w:rsid w:val="007759B2"/>
    <w:pPr>
      <w:spacing w:line="240" w:lineRule="auto"/>
      <w:ind w:firstLine="0"/>
      <w:jc w:val="left"/>
    </w:pPr>
    <w:rPr>
      <w:rFonts w:eastAsia="SimSun" w:cs="Times New Roman"/>
    </w:rPr>
  </w:style>
  <w:style w:type="paragraph" w:customStyle="1" w:styleId="affd">
    <w:name w:val="Код программы"/>
    <w:basedOn w:val="a0"/>
    <w:uiPriority w:val="99"/>
    <w:qFormat/>
    <w:rsid w:val="00577ACA"/>
    <w:pPr>
      <w:spacing w:line="240" w:lineRule="auto"/>
      <w:jc w:val="left"/>
    </w:pPr>
    <w:rPr>
      <w:rFonts w:ascii="Consolas" w:eastAsia="SimSun" w:hAnsi="Consolas" w:cs="Courier New"/>
      <w:sz w:val="20"/>
      <w:szCs w:val="26"/>
      <w:lang w:val="en-US"/>
    </w:rPr>
  </w:style>
  <w:style w:type="paragraph" w:customStyle="1" w:styleId="affe">
    <w:name w:val="по центру"/>
    <w:basedOn w:val="a0"/>
    <w:uiPriority w:val="99"/>
    <w:qFormat/>
    <w:rsid w:val="00F310BA"/>
    <w:pPr>
      <w:spacing w:line="240" w:lineRule="auto"/>
      <w:jc w:val="center"/>
    </w:pPr>
    <w:rPr>
      <w:rFonts w:eastAsia="SimSun" w:cs="Times New Roman"/>
      <w:b/>
      <w:szCs w:val="28"/>
    </w:rPr>
  </w:style>
  <w:style w:type="paragraph" w:customStyle="1" w:styleId="afff">
    <w:name w:val="название таблицы"/>
    <w:basedOn w:val="aff1"/>
    <w:uiPriority w:val="99"/>
    <w:qFormat/>
    <w:rsid w:val="00544379"/>
    <w:pPr>
      <w:keepNext/>
      <w:spacing w:after="0"/>
      <w:ind w:firstLine="0"/>
      <w:jc w:val="left"/>
    </w:pPr>
    <w:rPr>
      <w:rFonts w:eastAsia="SimSun" w:cs="Times New Roman"/>
      <w:bCs/>
      <w:iCs w:val="0"/>
      <w:color w:val="auto"/>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3937">
      <w:bodyDiv w:val="1"/>
      <w:marLeft w:val="0"/>
      <w:marRight w:val="0"/>
      <w:marTop w:val="0"/>
      <w:marBottom w:val="0"/>
      <w:divBdr>
        <w:top w:val="none" w:sz="0" w:space="0" w:color="auto"/>
        <w:left w:val="none" w:sz="0" w:space="0" w:color="auto"/>
        <w:bottom w:val="none" w:sz="0" w:space="0" w:color="auto"/>
        <w:right w:val="none" w:sz="0" w:space="0" w:color="auto"/>
      </w:divBdr>
    </w:div>
    <w:div w:id="66924968">
      <w:bodyDiv w:val="1"/>
      <w:marLeft w:val="0"/>
      <w:marRight w:val="0"/>
      <w:marTop w:val="0"/>
      <w:marBottom w:val="0"/>
      <w:divBdr>
        <w:top w:val="none" w:sz="0" w:space="0" w:color="auto"/>
        <w:left w:val="none" w:sz="0" w:space="0" w:color="auto"/>
        <w:bottom w:val="none" w:sz="0" w:space="0" w:color="auto"/>
        <w:right w:val="none" w:sz="0" w:space="0" w:color="auto"/>
      </w:divBdr>
    </w:div>
    <w:div w:id="75246252">
      <w:bodyDiv w:val="1"/>
      <w:marLeft w:val="0"/>
      <w:marRight w:val="0"/>
      <w:marTop w:val="0"/>
      <w:marBottom w:val="0"/>
      <w:divBdr>
        <w:top w:val="none" w:sz="0" w:space="0" w:color="auto"/>
        <w:left w:val="none" w:sz="0" w:space="0" w:color="auto"/>
        <w:bottom w:val="none" w:sz="0" w:space="0" w:color="auto"/>
        <w:right w:val="none" w:sz="0" w:space="0" w:color="auto"/>
      </w:divBdr>
      <w:divsChild>
        <w:div w:id="475729928">
          <w:marLeft w:val="0"/>
          <w:marRight w:val="0"/>
          <w:marTop w:val="0"/>
          <w:marBottom w:val="0"/>
          <w:divBdr>
            <w:top w:val="none" w:sz="0" w:space="0" w:color="auto"/>
            <w:left w:val="none" w:sz="0" w:space="0" w:color="auto"/>
            <w:bottom w:val="none" w:sz="0" w:space="0" w:color="auto"/>
            <w:right w:val="none" w:sz="0" w:space="0" w:color="auto"/>
          </w:divBdr>
        </w:div>
      </w:divsChild>
    </w:div>
    <w:div w:id="78066034">
      <w:bodyDiv w:val="1"/>
      <w:marLeft w:val="0"/>
      <w:marRight w:val="0"/>
      <w:marTop w:val="0"/>
      <w:marBottom w:val="0"/>
      <w:divBdr>
        <w:top w:val="none" w:sz="0" w:space="0" w:color="auto"/>
        <w:left w:val="none" w:sz="0" w:space="0" w:color="auto"/>
        <w:bottom w:val="none" w:sz="0" w:space="0" w:color="auto"/>
        <w:right w:val="none" w:sz="0" w:space="0" w:color="auto"/>
      </w:divBdr>
      <w:divsChild>
        <w:div w:id="47266770">
          <w:marLeft w:val="0"/>
          <w:marRight w:val="0"/>
          <w:marTop w:val="0"/>
          <w:marBottom w:val="0"/>
          <w:divBdr>
            <w:top w:val="none" w:sz="0" w:space="0" w:color="auto"/>
            <w:left w:val="none" w:sz="0" w:space="0" w:color="auto"/>
            <w:bottom w:val="none" w:sz="0" w:space="0" w:color="auto"/>
            <w:right w:val="none" w:sz="0" w:space="0" w:color="auto"/>
          </w:divBdr>
        </w:div>
      </w:divsChild>
    </w:div>
    <w:div w:id="87969771">
      <w:bodyDiv w:val="1"/>
      <w:marLeft w:val="0"/>
      <w:marRight w:val="0"/>
      <w:marTop w:val="0"/>
      <w:marBottom w:val="0"/>
      <w:divBdr>
        <w:top w:val="none" w:sz="0" w:space="0" w:color="auto"/>
        <w:left w:val="none" w:sz="0" w:space="0" w:color="auto"/>
        <w:bottom w:val="none" w:sz="0" w:space="0" w:color="auto"/>
        <w:right w:val="none" w:sz="0" w:space="0" w:color="auto"/>
      </w:divBdr>
      <w:divsChild>
        <w:div w:id="1332950660">
          <w:marLeft w:val="0"/>
          <w:marRight w:val="0"/>
          <w:marTop w:val="0"/>
          <w:marBottom w:val="0"/>
          <w:divBdr>
            <w:top w:val="none" w:sz="0" w:space="0" w:color="auto"/>
            <w:left w:val="none" w:sz="0" w:space="0" w:color="auto"/>
            <w:bottom w:val="none" w:sz="0" w:space="0" w:color="auto"/>
            <w:right w:val="none" w:sz="0" w:space="0" w:color="auto"/>
          </w:divBdr>
        </w:div>
      </w:divsChild>
    </w:div>
    <w:div w:id="96221891">
      <w:bodyDiv w:val="1"/>
      <w:marLeft w:val="0"/>
      <w:marRight w:val="0"/>
      <w:marTop w:val="0"/>
      <w:marBottom w:val="0"/>
      <w:divBdr>
        <w:top w:val="none" w:sz="0" w:space="0" w:color="auto"/>
        <w:left w:val="none" w:sz="0" w:space="0" w:color="auto"/>
        <w:bottom w:val="none" w:sz="0" w:space="0" w:color="auto"/>
        <w:right w:val="none" w:sz="0" w:space="0" w:color="auto"/>
      </w:divBdr>
      <w:divsChild>
        <w:div w:id="1072239557">
          <w:marLeft w:val="0"/>
          <w:marRight w:val="0"/>
          <w:marTop w:val="0"/>
          <w:marBottom w:val="0"/>
          <w:divBdr>
            <w:top w:val="none" w:sz="0" w:space="0" w:color="auto"/>
            <w:left w:val="none" w:sz="0" w:space="0" w:color="auto"/>
            <w:bottom w:val="none" w:sz="0" w:space="0" w:color="auto"/>
            <w:right w:val="none" w:sz="0" w:space="0" w:color="auto"/>
          </w:divBdr>
        </w:div>
      </w:divsChild>
    </w:div>
    <w:div w:id="113333679">
      <w:bodyDiv w:val="1"/>
      <w:marLeft w:val="0"/>
      <w:marRight w:val="0"/>
      <w:marTop w:val="0"/>
      <w:marBottom w:val="0"/>
      <w:divBdr>
        <w:top w:val="none" w:sz="0" w:space="0" w:color="auto"/>
        <w:left w:val="none" w:sz="0" w:space="0" w:color="auto"/>
        <w:bottom w:val="none" w:sz="0" w:space="0" w:color="auto"/>
        <w:right w:val="none" w:sz="0" w:space="0" w:color="auto"/>
      </w:divBdr>
      <w:divsChild>
        <w:div w:id="1034696665">
          <w:marLeft w:val="0"/>
          <w:marRight w:val="0"/>
          <w:marTop w:val="0"/>
          <w:marBottom w:val="0"/>
          <w:divBdr>
            <w:top w:val="none" w:sz="0" w:space="0" w:color="auto"/>
            <w:left w:val="none" w:sz="0" w:space="0" w:color="auto"/>
            <w:bottom w:val="none" w:sz="0" w:space="0" w:color="auto"/>
            <w:right w:val="none" w:sz="0" w:space="0" w:color="auto"/>
          </w:divBdr>
        </w:div>
      </w:divsChild>
    </w:div>
    <w:div w:id="136922245">
      <w:bodyDiv w:val="1"/>
      <w:marLeft w:val="0"/>
      <w:marRight w:val="0"/>
      <w:marTop w:val="0"/>
      <w:marBottom w:val="0"/>
      <w:divBdr>
        <w:top w:val="none" w:sz="0" w:space="0" w:color="auto"/>
        <w:left w:val="none" w:sz="0" w:space="0" w:color="auto"/>
        <w:bottom w:val="none" w:sz="0" w:space="0" w:color="auto"/>
        <w:right w:val="none" w:sz="0" w:space="0" w:color="auto"/>
      </w:divBdr>
      <w:divsChild>
        <w:div w:id="1826816490">
          <w:marLeft w:val="0"/>
          <w:marRight w:val="0"/>
          <w:marTop w:val="0"/>
          <w:marBottom w:val="0"/>
          <w:divBdr>
            <w:top w:val="none" w:sz="0" w:space="0" w:color="auto"/>
            <w:left w:val="none" w:sz="0" w:space="0" w:color="auto"/>
            <w:bottom w:val="none" w:sz="0" w:space="0" w:color="auto"/>
            <w:right w:val="none" w:sz="0" w:space="0" w:color="auto"/>
          </w:divBdr>
        </w:div>
      </w:divsChild>
    </w:div>
    <w:div w:id="152918853">
      <w:bodyDiv w:val="1"/>
      <w:marLeft w:val="0"/>
      <w:marRight w:val="0"/>
      <w:marTop w:val="0"/>
      <w:marBottom w:val="0"/>
      <w:divBdr>
        <w:top w:val="none" w:sz="0" w:space="0" w:color="auto"/>
        <w:left w:val="none" w:sz="0" w:space="0" w:color="auto"/>
        <w:bottom w:val="none" w:sz="0" w:space="0" w:color="auto"/>
        <w:right w:val="none" w:sz="0" w:space="0" w:color="auto"/>
      </w:divBdr>
      <w:divsChild>
        <w:div w:id="2042513173">
          <w:marLeft w:val="0"/>
          <w:marRight w:val="0"/>
          <w:marTop w:val="0"/>
          <w:marBottom w:val="0"/>
          <w:divBdr>
            <w:top w:val="none" w:sz="0" w:space="0" w:color="auto"/>
            <w:left w:val="none" w:sz="0" w:space="0" w:color="auto"/>
            <w:bottom w:val="none" w:sz="0" w:space="0" w:color="auto"/>
            <w:right w:val="none" w:sz="0" w:space="0" w:color="auto"/>
          </w:divBdr>
        </w:div>
      </w:divsChild>
    </w:div>
    <w:div w:id="172185604">
      <w:bodyDiv w:val="1"/>
      <w:marLeft w:val="0"/>
      <w:marRight w:val="0"/>
      <w:marTop w:val="0"/>
      <w:marBottom w:val="0"/>
      <w:divBdr>
        <w:top w:val="none" w:sz="0" w:space="0" w:color="auto"/>
        <w:left w:val="none" w:sz="0" w:space="0" w:color="auto"/>
        <w:bottom w:val="none" w:sz="0" w:space="0" w:color="auto"/>
        <w:right w:val="none" w:sz="0" w:space="0" w:color="auto"/>
      </w:divBdr>
    </w:div>
    <w:div w:id="181361405">
      <w:bodyDiv w:val="1"/>
      <w:marLeft w:val="0"/>
      <w:marRight w:val="0"/>
      <w:marTop w:val="0"/>
      <w:marBottom w:val="0"/>
      <w:divBdr>
        <w:top w:val="none" w:sz="0" w:space="0" w:color="auto"/>
        <w:left w:val="none" w:sz="0" w:space="0" w:color="auto"/>
        <w:bottom w:val="none" w:sz="0" w:space="0" w:color="auto"/>
        <w:right w:val="none" w:sz="0" w:space="0" w:color="auto"/>
      </w:divBdr>
      <w:divsChild>
        <w:div w:id="1432313756">
          <w:marLeft w:val="0"/>
          <w:marRight w:val="0"/>
          <w:marTop w:val="0"/>
          <w:marBottom w:val="0"/>
          <w:divBdr>
            <w:top w:val="none" w:sz="0" w:space="0" w:color="auto"/>
            <w:left w:val="none" w:sz="0" w:space="0" w:color="auto"/>
            <w:bottom w:val="none" w:sz="0" w:space="0" w:color="auto"/>
            <w:right w:val="none" w:sz="0" w:space="0" w:color="auto"/>
          </w:divBdr>
        </w:div>
      </w:divsChild>
    </w:div>
    <w:div w:id="190463206">
      <w:bodyDiv w:val="1"/>
      <w:marLeft w:val="0"/>
      <w:marRight w:val="0"/>
      <w:marTop w:val="0"/>
      <w:marBottom w:val="0"/>
      <w:divBdr>
        <w:top w:val="none" w:sz="0" w:space="0" w:color="auto"/>
        <w:left w:val="none" w:sz="0" w:space="0" w:color="auto"/>
        <w:bottom w:val="none" w:sz="0" w:space="0" w:color="auto"/>
        <w:right w:val="none" w:sz="0" w:space="0" w:color="auto"/>
      </w:divBdr>
    </w:div>
    <w:div w:id="198512614">
      <w:bodyDiv w:val="1"/>
      <w:marLeft w:val="0"/>
      <w:marRight w:val="0"/>
      <w:marTop w:val="0"/>
      <w:marBottom w:val="0"/>
      <w:divBdr>
        <w:top w:val="none" w:sz="0" w:space="0" w:color="auto"/>
        <w:left w:val="none" w:sz="0" w:space="0" w:color="auto"/>
        <w:bottom w:val="none" w:sz="0" w:space="0" w:color="auto"/>
        <w:right w:val="none" w:sz="0" w:space="0" w:color="auto"/>
      </w:divBdr>
      <w:divsChild>
        <w:div w:id="1957172369">
          <w:marLeft w:val="0"/>
          <w:marRight w:val="0"/>
          <w:marTop w:val="0"/>
          <w:marBottom w:val="0"/>
          <w:divBdr>
            <w:top w:val="none" w:sz="0" w:space="0" w:color="auto"/>
            <w:left w:val="none" w:sz="0" w:space="0" w:color="auto"/>
            <w:bottom w:val="none" w:sz="0" w:space="0" w:color="auto"/>
            <w:right w:val="none" w:sz="0" w:space="0" w:color="auto"/>
          </w:divBdr>
        </w:div>
      </w:divsChild>
    </w:div>
    <w:div w:id="209534247">
      <w:bodyDiv w:val="1"/>
      <w:marLeft w:val="0"/>
      <w:marRight w:val="0"/>
      <w:marTop w:val="0"/>
      <w:marBottom w:val="0"/>
      <w:divBdr>
        <w:top w:val="none" w:sz="0" w:space="0" w:color="auto"/>
        <w:left w:val="none" w:sz="0" w:space="0" w:color="auto"/>
        <w:bottom w:val="none" w:sz="0" w:space="0" w:color="auto"/>
        <w:right w:val="none" w:sz="0" w:space="0" w:color="auto"/>
      </w:divBdr>
      <w:divsChild>
        <w:div w:id="1308708463">
          <w:marLeft w:val="0"/>
          <w:marRight w:val="0"/>
          <w:marTop w:val="0"/>
          <w:marBottom w:val="0"/>
          <w:divBdr>
            <w:top w:val="none" w:sz="0" w:space="0" w:color="auto"/>
            <w:left w:val="none" w:sz="0" w:space="0" w:color="auto"/>
            <w:bottom w:val="none" w:sz="0" w:space="0" w:color="auto"/>
            <w:right w:val="none" w:sz="0" w:space="0" w:color="auto"/>
          </w:divBdr>
        </w:div>
      </w:divsChild>
    </w:div>
    <w:div w:id="240063479">
      <w:bodyDiv w:val="1"/>
      <w:marLeft w:val="0"/>
      <w:marRight w:val="0"/>
      <w:marTop w:val="0"/>
      <w:marBottom w:val="0"/>
      <w:divBdr>
        <w:top w:val="none" w:sz="0" w:space="0" w:color="auto"/>
        <w:left w:val="none" w:sz="0" w:space="0" w:color="auto"/>
        <w:bottom w:val="none" w:sz="0" w:space="0" w:color="auto"/>
        <w:right w:val="none" w:sz="0" w:space="0" w:color="auto"/>
      </w:divBdr>
      <w:divsChild>
        <w:div w:id="283120041">
          <w:marLeft w:val="0"/>
          <w:marRight w:val="0"/>
          <w:marTop w:val="0"/>
          <w:marBottom w:val="0"/>
          <w:divBdr>
            <w:top w:val="none" w:sz="0" w:space="0" w:color="auto"/>
            <w:left w:val="none" w:sz="0" w:space="0" w:color="auto"/>
            <w:bottom w:val="none" w:sz="0" w:space="0" w:color="auto"/>
            <w:right w:val="none" w:sz="0" w:space="0" w:color="auto"/>
          </w:divBdr>
        </w:div>
      </w:divsChild>
    </w:div>
    <w:div w:id="247152404">
      <w:bodyDiv w:val="1"/>
      <w:marLeft w:val="0"/>
      <w:marRight w:val="0"/>
      <w:marTop w:val="0"/>
      <w:marBottom w:val="0"/>
      <w:divBdr>
        <w:top w:val="none" w:sz="0" w:space="0" w:color="auto"/>
        <w:left w:val="none" w:sz="0" w:space="0" w:color="auto"/>
        <w:bottom w:val="none" w:sz="0" w:space="0" w:color="auto"/>
        <w:right w:val="none" w:sz="0" w:space="0" w:color="auto"/>
      </w:divBdr>
      <w:divsChild>
        <w:div w:id="1264805075">
          <w:marLeft w:val="0"/>
          <w:marRight w:val="0"/>
          <w:marTop w:val="0"/>
          <w:marBottom w:val="0"/>
          <w:divBdr>
            <w:top w:val="none" w:sz="0" w:space="0" w:color="auto"/>
            <w:left w:val="none" w:sz="0" w:space="0" w:color="auto"/>
            <w:bottom w:val="none" w:sz="0" w:space="0" w:color="auto"/>
            <w:right w:val="none" w:sz="0" w:space="0" w:color="auto"/>
          </w:divBdr>
        </w:div>
      </w:divsChild>
    </w:div>
    <w:div w:id="252134258">
      <w:bodyDiv w:val="1"/>
      <w:marLeft w:val="0"/>
      <w:marRight w:val="0"/>
      <w:marTop w:val="0"/>
      <w:marBottom w:val="0"/>
      <w:divBdr>
        <w:top w:val="none" w:sz="0" w:space="0" w:color="auto"/>
        <w:left w:val="none" w:sz="0" w:space="0" w:color="auto"/>
        <w:bottom w:val="none" w:sz="0" w:space="0" w:color="auto"/>
        <w:right w:val="none" w:sz="0" w:space="0" w:color="auto"/>
      </w:divBdr>
    </w:div>
    <w:div w:id="268393940">
      <w:bodyDiv w:val="1"/>
      <w:marLeft w:val="0"/>
      <w:marRight w:val="0"/>
      <w:marTop w:val="0"/>
      <w:marBottom w:val="0"/>
      <w:divBdr>
        <w:top w:val="none" w:sz="0" w:space="0" w:color="auto"/>
        <w:left w:val="none" w:sz="0" w:space="0" w:color="auto"/>
        <w:bottom w:val="none" w:sz="0" w:space="0" w:color="auto"/>
        <w:right w:val="none" w:sz="0" w:space="0" w:color="auto"/>
      </w:divBdr>
    </w:div>
    <w:div w:id="269507978">
      <w:bodyDiv w:val="1"/>
      <w:marLeft w:val="0"/>
      <w:marRight w:val="0"/>
      <w:marTop w:val="0"/>
      <w:marBottom w:val="0"/>
      <w:divBdr>
        <w:top w:val="none" w:sz="0" w:space="0" w:color="auto"/>
        <w:left w:val="none" w:sz="0" w:space="0" w:color="auto"/>
        <w:bottom w:val="none" w:sz="0" w:space="0" w:color="auto"/>
        <w:right w:val="none" w:sz="0" w:space="0" w:color="auto"/>
      </w:divBdr>
    </w:div>
    <w:div w:id="276760779">
      <w:bodyDiv w:val="1"/>
      <w:marLeft w:val="0"/>
      <w:marRight w:val="0"/>
      <w:marTop w:val="0"/>
      <w:marBottom w:val="0"/>
      <w:divBdr>
        <w:top w:val="none" w:sz="0" w:space="0" w:color="auto"/>
        <w:left w:val="none" w:sz="0" w:space="0" w:color="auto"/>
        <w:bottom w:val="none" w:sz="0" w:space="0" w:color="auto"/>
        <w:right w:val="none" w:sz="0" w:space="0" w:color="auto"/>
      </w:divBdr>
    </w:div>
    <w:div w:id="297339194">
      <w:bodyDiv w:val="1"/>
      <w:marLeft w:val="0"/>
      <w:marRight w:val="0"/>
      <w:marTop w:val="0"/>
      <w:marBottom w:val="0"/>
      <w:divBdr>
        <w:top w:val="none" w:sz="0" w:space="0" w:color="auto"/>
        <w:left w:val="none" w:sz="0" w:space="0" w:color="auto"/>
        <w:bottom w:val="none" w:sz="0" w:space="0" w:color="auto"/>
        <w:right w:val="none" w:sz="0" w:space="0" w:color="auto"/>
      </w:divBdr>
      <w:divsChild>
        <w:div w:id="1728871259">
          <w:marLeft w:val="0"/>
          <w:marRight w:val="0"/>
          <w:marTop w:val="0"/>
          <w:marBottom w:val="0"/>
          <w:divBdr>
            <w:top w:val="none" w:sz="0" w:space="0" w:color="auto"/>
            <w:left w:val="none" w:sz="0" w:space="0" w:color="auto"/>
            <w:bottom w:val="none" w:sz="0" w:space="0" w:color="auto"/>
            <w:right w:val="none" w:sz="0" w:space="0" w:color="auto"/>
          </w:divBdr>
        </w:div>
      </w:divsChild>
    </w:div>
    <w:div w:id="320279750">
      <w:bodyDiv w:val="1"/>
      <w:marLeft w:val="0"/>
      <w:marRight w:val="0"/>
      <w:marTop w:val="0"/>
      <w:marBottom w:val="0"/>
      <w:divBdr>
        <w:top w:val="none" w:sz="0" w:space="0" w:color="auto"/>
        <w:left w:val="none" w:sz="0" w:space="0" w:color="auto"/>
        <w:bottom w:val="none" w:sz="0" w:space="0" w:color="auto"/>
        <w:right w:val="none" w:sz="0" w:space="0" w:color="auto"/>
      </w:divBdr>
    </w:div>
    <w:div w:id="333997646">
      <w:bodyDiv w:val="1"/>
      <w:marLeft w:val="0"/>
      <w:marRight w:val="0"/>
      <w:marTop w:val="0"/>
      <w:marBottom w:val="0"/>
      <w:divBdr>
        <w:top w:val="none" w:sz="0" w:space="0" w:color="auto"/>
        <w:left w:val="none" w:sz="0" w:space="0" w:color="auto"/>
        <w:bottom w:val="none" w:sz="0" w:space="0" w:color="auto"/>
        <w:right w:val="none" w:sz="0" w:space="0" w:color="auto"/>
      </w:divBdr>
    </w:div>
    <w:div w:id="334574970">
      <w:bodyDiv w:val="1"/>
      <w:marLeft w:val="0"/>
      <w:marRight w:val="0"/>
      <w:marTop w:val="0"/>
      <w:marBottom w:val="0"/>
      <w:divBdr>
        <w:top w:val="none" w:sz="0" w:space="0" w:color="auto"/>
        <w:left w:val="none" w:sz="0" w:space="0" w:color="auto"/>
        <w:bottom w:val="none" w:sz="0" w:space="0" w:color="auto"/>
        <w:right w:val="none" w:sz="0" w:space="0" w:color="auto"/>
      </w:divBdr>
      <w:divsChild>
        <w:div w:id="957564483">
          <w:marLeft w:val="0"/>
          <w:marRight w:val="0"/>
          <w:marTop w:val="0"/>
          <w:marBottom w:val="0"/>
          <w:divBdr>
            <w:top w:val="none" w:sz="0" w:space="0" w:color="auto"/>
            <w:left w:val="none" w:sz="0" w:space="0" w:color="auto"/>
            <w:bottom w:val="none" w:sz="0" w:space="0" w:color="auto"/>
            <w:right w:val="none" w:sz="0" w:space="0" w:color="auto"/>
          </w:divBdr>
        </w:div>
      </w:divsChild>
    </w:div>
    <w:div w:id="339429552">
      <w:bodyDiv w:val="1"/>
      <w:marLeft w:val="0"/>
      <w:marRight w:val="0"/>
      <w:marTop w:val="0"/>
      <w:marBottom w:val="0"/>
      <w:divBdr>
        <w:top w:val="none" w:sz="0" w:space="0" w:color="auto"/>
        <w:left w:val="none" w:sz="0" w:space="0" w:color="auto"/>
        <w:bottom w:val="none" w:sz="0" w:space="0" w:color="auto"/>
        <w:right w:val="none" w:sz="0" w:space="0" w:color="auto"/>
      </w:divBdr>
      <w:divsChild>
        <w:div w:id="300693535">
          <w:marLeft w:val="0"/>
          <w:marRight w:val="0"/>
          <w:marTop w:val="0"/>
          <w:marBottom w:val="0"/>
          <w:divBdr>
            <w:top w:val="none" w:sz="0" w:space="0" w:color="auto"/>
            <w:left w:val="none" w:sz="0" w:space="0" w:color="auto"/>
            <w:bottom w:val="none" w:sz="0" w:space="0" w:color="auto"/>
            <w:right w:val="none" w:sz="0" w:space="0" w:color="auto"/>
          </w:divBdr>
        </w:div>
      </w:divsChild>
    </w:div>
    <w:div w:id="349990517">
      <w:bodyDiv w:val="1"/>
      <w:marLeft w:val="0"/>
      <w:marRight w:val="0"/>
      <w:marTop w:val="0"/>
      <w:marBottom w:val="0"/>
      <w:divBdr>
        <w:top w:val="none" w:sz="0" w:space="0" w:color="auto"/>
        <w:left w:val="none" w:sz="0" w:space="0" w:color="auto"/>
        <w:bottom w:val="none" w:sz="0" w:space="0" w:color="auto"/>
        <w:right w:val="none" w:sz="0" w:space="0" w:color="auto"/>
      </w:divBdr>
    </w:div>
    <w:div w:id="368839580">
      <w:bodyDiv w:val="1"/>
      <w:marLeft w:val="0"/>
      <w:marRight w:val="0"/>
      <w:marTop w:val="0"/>
      <w:marBottom w:val="0"/>
      <w:divBdr>
        <w:top w:val="none" w:sz="0" w:space="0" w:color="auto"/>
        <w:left w:val="none" w:sz="0" w:space="0" w:color="auto"/>
        <w:bottom w:val="none" w:sz="0" w:space="0" w:color="auto"/>
        <w:right w:val="none" w:sz="0" w:space="0" w:color="auto"/>
      </w:divBdr>
      <w:divsChild>
        <w:div w:id="593899694">
          <w:marLeft w:val="0"/>
          <w:marRight w:val="0"/>
          <w:marTop w:val="0"/>
          <w:marBottom w:val="0"/>
          <w:divBdr>
            <w:top w:val="none" w:sz="0" w:space="0" w:color="auto"/>
            <w:left w:val="none" w:sz="0" w:space="0" w:color="auto"/>
            <w:bottom w:val="none" w:sz="0" w:space="0" w:color="auto"/>
            <w:right w:val="none" w:sz="0" w:space="0" w:color="auto"/>
          </w:divBdr>
        </w:div>
      </w:divsChild>
    </w:div>
    <w:div w:id="371468834">
      <w:bodyDiv w:val="1"/>
      <w:marLeft w:val="0"/>
      <w:marRight w:val="0"/>
      <w:marTop w:val="0"/>
      <w:marBottom w:val="0"/>
      <w:divBdr>
        <w:top w:val="none" w:sz="0" w:space="0" w:color="auto"/>
        <w:left w:val="none" w:sz="0" w:space="0" w:color="auto"/>
        <w:bottom w:val="none" w:sz="0" w:space="0" w:color="auto"/>
        <w:right w:val="none" w:sz="0" w:space="0" w:color="auto"/>
      </w:divBdr>
      <w:divsChild>
        <w:div w:id="470559457">
          <w:marLeft w:val="0"/>
          <w:marRight w:val="0"/>
          <w:marTop w:val="0"/>
          <w:marBottom w:val="0"/>
          <w:divBdr>
            <w:top w:val="none" w:sz="0" w:space="0" w:color="auto"/>
            <w:left w:val="none" w:sz="0" w:space="0" w:color="auto"/>
            <w:bottom w:val="none" w:sz="0" w:space="0" w:color="auto"/>
            <w:right w:val="none" w:sz="0" w:space="0" w:color="auto"/>
          </w:divBdr>
        </w:div>
      </w:divsChild>
    </w:div>
    <w:div w:id="386537399">
      <w:bodyDiv w:val="1"/>
      <w:marLeft w:val="0"/>
      <w:marRight w:val="0"/>
      <w:marTop w:val="0"/>
      <w:marBottom w:val="0"/>
      <w:divBdr>
        <w:top w:val="none" w:sz="0" w:space="0" w:color="auto"/>
        <w:left w:val="none" w:sz="0" w:space="0" w:color="auto"/>
        <w:bottom w:val="none" w:sz="0" w:space="0" w:color="auto"/>
        <w:right w:val="none" w:sz="0" w:space="0" w:color="auto"/>
      </w:divBdr>
      <w:divsChild>
        <w:div w:id="682365353">
          <w:marLeft w:val="0"/>
          <w:marRight w:val="0"/>
          <w:marTop w:val="0"/>
          <w:marBottom w:val="0"/>
          <w:divBdr>
            <w:top w:val="none" w:sz="0" w:space="0" w:color="auto"/>
            <w:left w:val="none" w:sz="0" w:space="0" w:color="auto"/>
            <w:bottom w:val="none" w:sz="0" w:space="0" w:color="auto"/>
            <w:right w:val="none" w:sz="0" w:space="0" w:color="auto"/>
          </w:divBdr>
        </w:div>
      </w:divsChild>
    </w:div>
    <w:div w:id="405692342">
      <w:bodyDiv w:val="1"/>
      <w:marLeft w:val="0"/>
      <w:marRight w:val="0"/>
      <w:marTop w:val="0"/>
      <w:marBottom w:val="0"/>
      <w:divBdr>
        <w:top w:val="none" w:sz="0" w:space="0" w:color="auto"/>
        <w:left w:val="none" w:sz="0" w:space="0" w:color="auto"/>
        <w:bottom w:val="none" w:sz="0" w:space="0" w:color="auto"/>
        <w:right w:val="none" w:sz="0" w:space="0" w:color="auto"/>
      </w:divBdr>
      <w:divsChild>
        <w:div w:id="841772450">
          <w:marLeft w:val="0"/>
          <w:marRight w:val="0"/>
          <w:marTop w:val="0"/>
          <w:marBottom w:val="0"/>
          <w:divBdr>
            <w:top w:val="none" w:sz="0" w:space="0" w:color="auto"/>
            <w:left w:val="none" w:sz="0" w:space="0" w:color="auto"/>
            <w:bottom w:val="none" w:sz="0" w:space="0" w:color="auto"/>
            <w:right w:val="none" w:sz="0" w:space="0" w:color="auto"/>
          </w:divBdr>
        </w:div>
      </w:divsChild>
    </w:div>
    <w:div w:id="409036676">
      <w:bodyDiv w:val="1"/>
      <w:marLeft w:val="0"/>
      <w:marRight w:val="0"/>
      <w:marTop w:val="0"/>
      <w:marBottom w:val="0"/>
      <w:divBdr>
        <w:top w:val="none" w:sz="0" w:space="0" w:color="auto"/>
        <w:left w:val="none" w:sz="0" w:space="0" w:color="auto"/>
        <w:bottom w:val="none" w:sz="0" w:space="0" w:color="auto"/>
        <w:right w:val="none" w:sz="0" w:space="0" w:color="auto"/>
      </w:divBdr>
    </w:div>
    <w:div w:id="432674777">
      <w:bodyDiv w:val="1"/>
      <w:marLeft w:val="0"/>
      <w:marRight w:val="0"/>
      <w:marTop w:val="0"/>
      <w:marBottom w:val="0"/>
      <w:divBdr>
        <w:top w:val="none" w:sz="0" w:space="0" w:color="auto"/>
        <w:left w:val="none" w:sz="0" w:space="0" w:color="auto"/>
        <w:bottom w:val="none" w:sz="0" w:space="0" w:color="auto"/>
        <w:right w:val="none" w:sz="0" w:space="0" w:color="auto"/>
      </w:divBdr>
      <w:divsChild>
        <w:div w:id="1734691772">
          <w:marLeft w:val="0"/>
          <w:marRight w:val="0"/>
          <w:marTop w:val="0"/>
          <w:marBottom w:val="0"/>
          <w:divBdr>
            <w:top w:val="none" w:sz="0" w:space="0" w:color="auto"/>
            <w:left w:val="none" w:sz="0" w:space="0" w:color="auto"/>
            <w:bottom w:val="none" w:sz="0" w:space="0" w:color="auto"/>
            <w:right w:val="none" w:sz="0" w:space="0" w:color="auto"/>
          </w:divBdr>
        </w:div>
      </w:divsChild>
    </w:div>
    <w:div w:id="440951782">
      <w:bodyDiv w:val="1"/>
      <w:marLeft w:val="0"/>
      <w:marRight w:val="0"/>
      <w:marTop w:val="0"/>
      <w:marBottom w:val="0"/>
      <w:divBdr>
        <w:top w:val="none" w:sz="0" w:space="0" w:color="auto"/>
        <w:left w:val="none" w:sz="0" w:space="0" w:color="auto"/>
        <w:bottom w:val="none" w:sz="0" w:space="0" w:color="auto"/>
        <w:right w:val="none" w:sz="0" w:space="0" w:color="auto"/>
      </w:divBdr>
    </w:div>
    <w:div w:id="473565759">
      <w:bodyDiv w:val="1"/>
      <w:marLeft w:val="0"/>
      <w:marRight w:val="0"/>
      <w:marTop w:val="0"/>
      <w:marBottom w:val="0"/>
      <w:divBdr>
        <w:top w:val="none" w:sz="0" w:space="0" w:color="auto"/>
        <w:left w:val="none" w:sz="0" w:space="0" w:color="auto"/>
        <w:bottom w:val="none" w:sz="0" w:space="0" w:color="auto"/>
        <w:right w:val="none" w:sz="0" w:space="0" w:color="auto"/>
      </w:divBdr>
    </w:div>
    <w:div w:id="483352263">
      <w:bodyDiv w:val="1"/>
      <w:marLeft w:val="0"/>
      <w:marRight w:val="0"/>
      <w:marTop w:val="0"/>
      <w:marBottom w:val="0"/>
      <w:divBdr>
        <w:top w:val="none" w:sz="0" w:space="0" w:color="auto"/>
        <w:left w:val="none" w:sz="0" w:space="0" w:color="auto"/>
        <w:bottom w:val="none" w:sz="0" w:space="0" w:color="auto"/>
        <w:right w:val="none" w:sz="0" w:space="0" w:color="auto"/>
      </w:divBdr>
    </w:div>
    <w:div w:id="487668759">
      <w:bodyDiv w:val="1"/>
      <w:marLeft w:val="0"/>
      <w:marRight w:val="0"/>
      <w:marTop w:val="0"/>
      <w:marBottom w:val="0"/>
      <w:divBdr>
        <w:top w:val="none" w:sz="0" w:space="0" w:color="auto"/>
        <w:left w:val="none" w:sz="0" w:space="0" w:color="auto"/>
        <w:bottom w:val="none" w:sz="0" w:space="0" w:color="auto"/>
        <w:right w:val="none" w:sz="0" w:space="0" w:color="auto"/>
      </w:divBdr>
    </w:div>
    <w:div w:id="490560615">
      <w:bodyDiv w:val="1"/>
      <w:marLeft w:val="0"/>
      <w:marRight w:val="0"/>
      <w:marTop w:val="0"/>
      <w:marBottom w:val="0"/>
      <w:divBdr>
        <w:top w:val="none" w:sz="0" w:space="0" w:color="auto"/>
        <w:left w:val="none" w:sz="0" w:space="0" w:color="auto"/>
        <w:bottom w:val="none" w:sz="0" w:space="0" w:color="auto"/>
        <w:right w:val="none" w:sz="0" w:space="0" w:color="auto"/>
      </w:divBdr>
    </w:div>
    <w:div w:id="495462052">
      <w:bodyDiv w:val="1"/>
      <w:marLeft w:val="0"/>
      <w:marRight w:val="0"/>
      <w:marTop w:val="0"/>
      <w:marBottom w:val="0"/>
      <w:divBdr>
        <w:top w:val="none" w:sz="0" w:space="0" w:color="auto"/>
        <w:left w:val="none" w:sz="0" w:space="0" w:color="auto"/>
        <w:bottom w:val="none" w:sz="0" w:space="0" w:color="auto"/>
        <w:right w:val="none" w:sz="0" w:space="0" w:color="auto"/>
      </w:divBdr>
    </w:div>
    <w:div w:id="514420369">
      <w:bodyDiv w:val="1"/>
      <w:marLeft w:val="0"/>
      <w:marRight w:val="0"/>
      <w:marTop w:val="0"/>
      <w:marBottom w:val="0"/>
      <w:divBdr>
        <w:top w:val="none" w:sz="0" w:space="0" w:color="auto"/>
        <w:left w:val="none" w:sz="0" w:space="0" w:color="auto"/>
        <w:bottom w:val="none" w:sz="0" w:space="0" w:color="auto"/>
        <w:right w:val="none" w:sz="0" w:space="0" w:color="auto"/>
      </w:divBdr>
    </w:div>
    <w:div w:id="526870434">
      <w:bodyDiv w:val="1"/>
      <w:marLeft w:val="0"/>
      <w:marRight w:val="0"/>
      <w:marTop w:val="0"/>
      <w:marBottom w:val="0"/>
      <w:divBdr>
        <w:top w:val="none" w:sz="0" w:space="0" w:color="auto"/>
        <w:left w:val="none" w:sz="0" w:space="0" w:color="auto"/>
        <w:bottom w:val="none" w:sz="0" w:space="0" w:color="auto"/>
        <w:right w:val="none" w:sz="0" w:space="0" w:color="auto"/>
      </w:divBdr>
    </w:div>
    <w:div w:id="536281543">
      <w:bodyDiv w:val="1"/>
      <w:marLeft w:val="0"/>
      <w:marRight w:val="0"/>
      <w:marTop w:val="0"/>
      <w:marBottom w:val="0"/>
      <w:divBdr>
        <w:top w:val="none" w:sz="0" w:space="0" w:color="auto"/>
        <w:left w:val="none" w:sz="0" w:space="0" w:color="auto"/>
        <w:bottom w:val="none" w:sz="0" w:space="0" w:color="auto"/>
        <w:right w:val="none" w:sz="0" w:space="0" w:color="auto"/>
      </w:divBdr>
      <w:divsChild>
        <w:div w:id="999693665">
          <w:marLeft w:val="0"/>
          <w:marRight w:val="0"/>
          <w:marTop w:val="0"/>
          <w:marBottom w:val="0"/>
          <w:divBdr>
            <w:top w:val="none" w:sz="0" w:space="0" w:color="auto"/>
            <w:left w:val="none" w:sz="0" w:space="0" w:color="auto"/>
            <w:bottom w:val="none" w:sz="0" w:space="0" w:color="auto"/>
            <w:right w:val="none" w:sz="0" w:space="0" w:color="auto"/>
          </w:divBdr>
        </w:div>
      </w:divsChild>
    </w:div>
    <w:div w:id="543713902">
      <w:bodyDiv w:val="1"/>
      <w:marLeft w:val="0"/>
      <w:marRight w:val="0"/>
      <w:marTop w:val="0"/>
      <w:marBottom w:val="0"/>
      <w:divBdr>
        <w:top w:val="none" w:sz="0" w:space="0" w:color="auto"/>
        <w:left w:val="none" w:sz="0" w:space="0" w:color="auto"/>
        <w:bottom w:val="none" w:sz="0" w:space="0" w:color="auto"/>
        <w:right w:val="none" w:sz="0" w:space="0" w:color="auto"/>
      </w:divBdr>
      <w:divsChild>
        <w:div w:id="1722485231">
          <w:marLeft w:val="0"/>
          <w:marRight w:val="0"/>
          <w:marTop w:val="0"/>
          <w:marBottom w:val="0"/>
          <w:divBdr>
            <w:top w:val="none" w:sz="0" w:space="0" w:color="auto"/>
            <w:left w:val="none" w:sz="0" w:space="0" w:color="auto"/>
            <w:bottom w:val="none" w:sz="0" w:space="0" w:color="auto"/>
            <w:right w:val="none" w:sz="0" w:space="0" w:color="auto"/>
          </w:divBdr>
        </w:div>
      </w:divsChild>
    </w:div>
    <w:div w:id="548961058">
      <w:bodyDiv w:val="1"/>
      <w:marLeft w:val="0"/>
      <w:marRight w:val="0"/>
      <w:marTop w:val="0"/>
      <w:marBottom w:val="0"/>
      <w:divBdr>
        <w:top w:val="none" w:sz="0" w:space="0" w:color="auto"/>
        <w:left w:val="none" w:sz="0" w:space="0" w:color="auto"/>
        <w:bottom w:val="none" w:sz="0" w:space="0" w:color="auto"/>
        <w:right w:val="none" w:sz="0" w:space="0" w:color="auto"/>
      </w:divBdr>
      <w:divsChild>
        <w:div w:id="303118244">
          <w:marLeft w:val="0"/>
          <w:marRight w:val="0"/>
          <w:marTop w:val="0"/>
          <w:marBottom w:val="0"/>
          <w:divBdr>
            <w:top w:val="none" w:sz="0" w:space="0" w:color="auto"/>
            <w:left w:val="none" w:sz="0" w:space="0" w:color="auto"/>
            <w:bottom w:val="none" w:sz="0" w:space="0" w:color="auto"/>
            <w:right w:val="none" w:sz="0" w:space="0" w:color="auto"/>
          </w:divBdr>
        </w:div>
      </w:divsChild>
    </w:div>
    <w:div w:id="550848245">
      <w:bodyDiv w:val="1"/>
      <w:marLeft w:val="0"/>
      <w:marRight w:val="0"/>
      <w:marTop w:val="0"/>
      <w:marBottom w:val="0"/>
      <w:divBdr>
        <w:top w:val="none" w:sz="0" w:space="0" w:color="auto"/>
        <w:left w:val="none" w:sz="0" w:space="0" w:color="auto"/>
        <w:bottom w:val="none" w:sz="0" w:space="0" w:color="auto"/>
        <w:right w:val="none" w:sz="0" w:space="0" w:color="auto"/>
      </w:divBdr>
      <w:divsChild>
        <w:div w:id="510527943">
          <w:marLeft w:val="0"/>
          <w:marRight w:val="0"/>
          <w:marTop w:val="0"/>
          <w:marBottom w:val="0"/>
          <w:divBdr>
            <w:top w:val="none" w:sz="0" w:space="0" w:color="auto"/>
            <w:left w:val="none" w:sz="0" w:space="0" w:color="auto"/>
            <w:bottom w:val="none" w:sz="0" w:space="0" w:color="auto"/>
            <w:right w:val="none" w:sz="0" w:space="0" w:color="auto"/>
          </w:divBdr>
        </w:div>
      </w:divsChild>
    </w:div>
    <w:div w:id="573053169">
      <w:bodyDiv w:val="1"/>
      <w:marLeft w:val="0"/>
      <w:marRight w:val="0"/>
      <w:marTop w:val="0"/>
      <w:marBottom w:val="0"/>
      <w:divBdr>
        <w:top w:val="none" w:sz="0" w:space="0" w:color="auto"/>
        <w:left w:val="none" w:sz="0" w:space="0" w:color="auto"/>
        <w:bottom w:val="none" w:sz="0" w:space="0" w:color="auto"/>
        <w:right w:val="none" w:sz="0" w:space="0" w:color="auto"/>
      </w:divBdr>
      <w:divsChild>
        <w:div w:id="1217934574">
          <w:marLeft w:val="0"/>
          <w:marRight w:val="0"/>
          <w:marTop w:val="0"/>
          <w:marBottom w:val="0"/>
          <w:divBdr>
            <w:top w:val="none" w:sz="0" w:space="0" w:color="auto"/>
            <w:left w:val="none" w:sz="0" w:space="0" w:color="auto"/>
            <w:bottom w:val="none" w:sz="0" w:space="0" w:color="auto"/>
            <w:right w:val="none" w:sz="0" w:space="0" w:color="auto"/>
          </w:divBdr>
        </w:div>
      </w:divsChild>
    </w:div>
    <w:div w:id="575163281">
      <w:bodyDiv w:val="1"/>
      <w:marLeft w:val="0"/>
      <w:marRight w:val="0"/>
      <w:marTop w:val="0"/>
      <w:marBottom w:val="0"/>
      <w:divBdr>
        <w:top w:val="none" w:sz="0" w:space="0" w:color="auto"/>
        <w:left w:val="none" w:sz="0" w:space="0" w:color="auto"/>
        <w:bottom w:val="none" w:sz="0" w:space="0" w:color="auto"/>
        <w:right w:val="none" w:sz="0" w:space="0" w:color="auto"/>
      </w:divBdr>
      <w:divsChild>
        <w:div w:id="1860505128">
          <w:marLeft w:val="0"/>
          <w:marRight w:val="0"/>
          <w:marTop w:val="0"/>
          <w:marBottom w:val="0"/>
          <w:divBdr>
            <w:top w:val="none" w:sz="0" w:space="0" w:color="auto"/>
            <w:left w:val="none" w:sz="0" w:space="0" w:color="auto"/>
            <w:bottom w:val="none" w:sz="0" w:space="0" w:color="auto"/>
            <w:right w:val="none" w:sz="0" w:space="0" w:color="auto"/>
          </w:divBdr>
        </w:div>
      </w:divsChild>
    </w:div>
    <w:div w:id="585652352">
      <w:bodyDiv w:val="1"/>
      <w:marLeft w:val="0"/>
      <w:marRight w:val="0"/>
      <w:marTop w:val="0"/>
      <w:marBottom w:val="0"/>
      <w:divBdr>
        <w:top w:val="none" w:sz="0" w:space="0" w:color="auto"/>
        <w:left w:val="none" w:sz="0" w:space="0" w:color="auto"/>
        <w:bottom w:val="none" w:sz="0" w:space="0" w:color="auto"/>
        <w:right w:val="none" w:sz="0" w:space="0" w:color="auto"/>
      </w:divBdr>
    </w:div>
    <w:div w:id="593131448">
      <w:bodyDiv w:val="1"/>
      <w:marLeft w:val="0"/>
      <w:marRight w:val="0"/>
      <w:marTop w:val="0"/>
      <w:marBottom w:val="0"/>
      <w:divBdr>
        <w:top w:val="none" w:sz="0" w:space="0" w:color="auto"/>
        <w:left w:val="none" w:sz="0" w:space="0" w:color="auto"/>
        <w:bottom w:val="none" w:sz="0" w:space="0" w:color="auto"/>
        <w:right w:val="none" w:sz="0" w:space="0" w:color="auto"/>
      </w:divBdr>
    </w:div>
    <w:div w:id="604271463">
      <w:bodyDiv w:val="1"/>
      <w:marLeft w:val="0"/>
      <w:marRight w:val="0"/>
      <w:marTop w:val="0"/>
      <w:marBottom w:val="0"/>
      <w:divBdr>
        <w:top w:val="none" w:sz="0" w:space="0" w:color="auto"/>
        <w:left w:val="none" w:sz="0" w:space="0" w:color="auto"/>
        <w:bottom w:val="none" w:sz="0" w:space="0" w:color="auto"/>
        <w:right w:val="none" w:sz="0" w:space="0" w:color="auto"/>
      </w:divBdr>
      <w:divsChild>
        <w:div w:id="493882353">
          <w:marLeft w:val="0"/>
          <w:marRight w:val="0"/>
          <w:marTop w:val="0"/>
          <w:marBottom w:val="0"/>
          <w:divBdr>
            <w:top w:val="none" w:sz="0" w:space="0" w:color="auto"/>
            <w:left w:val="none" w:sz="0" w:space="0" w:color="auto"/>
            <w:bottom w:val="none" w:sz="0" w:space="0" w:color="auto"/>
            <w:right w:val="none" w:sz="0" w:space="0" w:color="auto"/>
          </w:divBdr>
        </w:div>
      </w:divsChild>
    </w:div>
    <w:div w:id="604924162">
      <w:bodyDiv w:val="1"/>
      <w:marLeft w:val="0"/>
      <w:marRight w:val="0"/>
      <w:marTop w:val="0"/>
      <w:marBottom w:val="0"/>
      <w:divBdr>
        <w:top w:val="none" w:sz="0" w:space="0" w:color="auto"/>
        <w:left w:val="none" w:sz="0" w:space="0" w:color="auto"/>
        <w:bottom w:val="none" w:sz="0" w:space="0" w:color="auto"/>
        <w:right w:val="none" w:sz="0" w:space="0" w:color="auto"/>
      </w:divBdr>
      <w:divsChild>
        <w:div w:id="1645818718">
          <w:marLeft w:val="0"/>
          <w:marRight w:val="0"/>
          <w:marTop w:val="0"/>
          <w:marBottom w:val="0"/>
          <w:divBdr>
            <w:top w:val="none" w:sz="0" w:space="0" w:color="auto"/>
            <w:left w:val="none" w:sz="0" w:space="0" w:color="auto"/>
            <w:bottom w:val="none" w:sz="0" w:space="0" w:color="auto"/>
            <w:right w:val="none" w:sz="0" w:space="0" w:color="auto"/>
          </w:divBdr>
        </w:div>
      </w:divsChild>
    </w:div>
    <w:div w:id="619266617">
      <w:bodyDiv w:val="1"/>
      <w:marLeft w:val="0"/>
      <w:marRight w:val="0"/>
      <w:marTop w:val="0"/>
      <w:marBottom w:val="0"/>
      <w:divBdr>
        <w:top w:val="none" w:sz="0" w:space="0" w:color="auto"/>
        <w:left w:val="none" w:sz="0" w:space="0" w:color="auto"/>
        <w:bottom w:val="none" w:sz="0" w:space="0" w:color="auto"/>
        <w:right w:val="none" w:sz="0" w:space="0" w:color="auto"/>
      </w:divBdr>
      <w:divsChild>
        <w:div w:id="1307469465">
          <w:marLeft w:val="0"/>
          <w:marRight w:val="0"/>
          <w:marTop w:val="0"/>
          <w:marBottom w:val="0"/>
          <w:divBdr>
            <w:top w:val="none" w:sz="0" w:space="0" w:color="auto"/>
            <w:left w:val="none" w:sz="0" w:space="0" w:color="auto"/>
            <w:bottom w:val="none" w:sz="0" w:space="0" w:color="auto"/>
            <w:right w:val="none" w:sz="0" w:space="0" w:color="auto"/>
          </w:divBdr>
        </w:div>
      </w:divsChild>
    </w:div>
    <w:div w:id="619381829">
      <w:bodyDiv w:val="1"/>
      <w:marLeft w:val="0"/>
      <w:marRight w:val="0"/>
      <w:marTop w:val="0"/>
      <w:marBottom w:val="0"/>
      <w:divBdr>
        <w:top w:val="none" w:sz="0" w:space="0" w:color="auto"/>
        <w:left w:val="none" w:sz="0" w:space="0" w:color="auto"/>
        <w:bottom w:val="none" w:sz="0" w:space="0" w:color="auto"/>
        <w:right w:val="none" w:sz="0" w:space="0" w:color="auto"/>
      </w:divBdr>
    </w:div>
    <w:div w:id="620838329">
      <w:bodyDiv w:val="1"/>
      <w:marLeft w:val="0"/>
      <w:marRight w:val="0"/>
      <w:marTop w:val="0"/>
      <w:marBottom w:val="0"/>
      <w:divBdr>
        <w:top w:val="none" w:sz="0" w:space="0" w:color="auto"/>
        <w:left w:val="none" w:sz="0" w:space="0" w:color="auto"/>
        <w:bottom w:val="none" w:sz="0" w:space="0" w:color="auto"/>
        <w:right w:val="none" w:sz="0" w:space="0" w:color="auto"/>
      </w:divBdr>
    </w:div>
    <w:div w:id="629360876">
      <w:bodyDiv w:val="1"/>
      <w:marLeft w:val="0"/>
      <w:marRight w:val="0"/>
      <w:marTop w:val="0"/>
      <w:marBottom w:val="0"/>
      <w:divBdr>
        <w:top w:val="none" w:sz="0" w:space="0" w:color="auto"/>
        <w:left w:val="none" w:sz="0" w:space="0" w:color="auto"/>
        <w:bottom w:val="none" w:sz="0" w:space="0" w:color="auto"/>
        <w:right w:val="none" w:sz="0" w:space="0" w:color="auto"/>
      </w:divBdr>
      <w:divsChild>
        <w:div w:id="746801692">
          <w:marLeft w:val="0"/>
          <w:marRight w:val="0"/>
          <w:marTop w:val="0"/>
          <w:marBottom w:val="0"/>
          <w:divBdr>
            <w:top w:val="none" w:sz="0" w:space="0" w:color="auto"/>
            <w:left w:val="none" w:sz="0" w:space="0" w:color="auto"/>
            <w:bottom w:val="none" w:sz="0" w:space="0" w:color="auto"/>
            <w:right w:val="none" w:sz="0" w:space="0" w:color="auto"/>
          </w:divBdr>
        </w:div>
      </w:divsChild>
    </w:div>
    <w:div w:id="633754892">
      <w:bodyDiv w:val="1"/>
      <w:marLeft w:val="0"/>
      <w:marRight w:val="0"/>
      <w:marTop w:val="0"/>
      <w:marBottom w:val="0"/>
      <w:divBdr>
        <w:top w:val="none" w:sz="0" w:space="0" w:color="auto"/>
        <w:left w:val="none" w:sz="0" w:space="0" w:color="auto"/>
        <w:bottom w:val="none" w:sz="0" w:space="0" w:color="auto"/>
        <w:right w:val="none" w:sz="0" w:space="0" w:color="auto"/>
      </w:divBdr>
      <w:divsChild>
        <w:div w:id="163396890">
          <w:marLeft w:val="0"/>
          <w:marRight w:val="0"/>
          <w:marTop w:val="0"/>
          <w:marBottom w:val="0"/>
          <w:divBdr>
            <w:top w:val="none" w:sz="0" w:space="0" w:color="auto"/>
            <w:left w:val="none" w:sz="0" w:space="0" w:color="auto"/>
            <w:bottom w:val="none" w:sz="0" w:space="0" w:color="auto"/>
            <w:right w:val="none" w:sz="0" w:space="0" w:color="auto"/>
          </w:divBdr>
        </w:div>
      </w:divsChild>
    </w:div>
    <w:div w:id="635915045">
      <w:bodyDiv w:val="1"/>
      <w:marLeft w:val="0"/>
      <w:marRight w:val="0"/>
      <w:marTop w:val="0"/>
      <w:marBottom w:val="0"/>
      <w:divBdr>
        <w:top w:val="none" w:sz="0" w:space="0" w:color="auto"/>
        <w:left w:val="none" w:sz="0" w:space="0" w:color="auto"/>
        <w:bottom w:val="none" w:sz="0" w:space="0" w:color="auto"/>
        <w:right w:val="none" w:sz="0" w:space="0" w:color="auto"/>
      </w:divBdr>
    </w:div>
    <w:div w:id="650670696">
      <w:bodyDiv w:val="1"/>
      <w:marLeft w:val="0"/>
      <w:marRight w:val="0"/>
      <w:marTop w:val="0"/>
      <w:marBottom w:val="0"/>
      <w:divBdr>
        <w:top w:val="none" w:sz="0" w:space="0" w:color="auto"/>
        <w:left w:val="none" w:sz="0" w:space="0" w:color="auto"/>
        <w:bottom w:val="none" w:sz="0" w:space="0" w:color="auto"/>
        <w:right w:val="none" w:sz="0" w:space="0" w:color="auto"/>
      </w:divBdr>
      <w:divsChild>
        <w:div w:id="2047290549">
          <w:marLeft w:val="0"/>
          <w:marRight w:val="0"/>
          <w:marTop w:val="0"/>
          <w:marBottom w:val="0"/>
          <w:divBdr>
            <w:top w:val="none" w:sz="0" w:space="0" w:color="auto"/>
            <w:left w:val="none" w:sz="0" w:space="0" w:color="auto"/>
            <w:bottom w:val="none" w:sz="0" w:space="0" w:color="auto"/>
            <w:right w:val="none" w:sz="0" w:space="0" w:color="auto"/>
          </w:divBdr>
        </w:div>
      </w:divsChild>
    </w:div>
    <w:div w:id="659117915">
      <w:bodyDiv w:val="1"/>
      <w:marLeft w:val="0"/>
      <w:marRight w:val="0"/>
      <w:marTop w:val="0"/>
      <w:marBottom w:val="0"/>
      <w:divBdr>
        <w:top w:val="none" w:sz="0" w:space="0" w:color="auto"/>
        <w:left w:val="none" w:sz="0" w:space="0" w:color="auto"/>
        <w:bottom w:val="none" w:sz="0" w:space="0" w:color="auto"/>
        <w:right w:val="none" w:sz="0" w:space="0" w:color="auto"/>
      </w:divBdr>
      <w:divsChild>
        <w:div w:id="2083599571">
          <w:marLeft w:val="0"/>
          <w:marRight w:val="0"/>
          <w:marTop w:val="0"/>
          <w:marBottom w:val="0"/>
          <w:divBdr>
            <w:top w:val="none" w:sz="0" w:space="0" w:color="auto"/>
            <w:left w:val="none" w:sz="0" w:space="0" w:color="auto"/>
            <w:bottom w:val="none" w:sz="0" w:space="0" w:color="auto"/>
            <w:right w:val="none" w:sz="0" w:space="0" w:color="auto"/>
          </w:divBdr>
        </w:div>
      </w:divsChild>
    </w:div>
    <w:div w:id="659768556">
      <w:bodyDiv w:val="1"/>
      <w:marLeft w:val="0"/>
      <w:marRight w:val="0"/>
      <w:marTop w:val="0"/>
      <w:marBottom w:val="0"/>
      <w:divBdr>
        <w:top w:val="none" w:sz="0" w:space="0" w:color="auto"/>
        <w:left w:val="none" w:sz="0" w:space="0" w:color="auto"/>
        <w:bottom w:val="none" w:sz="0" w:space="0" w:color="auto"/>
        <w:right w:val="none" w:sz="0" w:space="0" w:color="auto"/>
      </w:divBdr>
    </w:div>
    <w:div w:id="669600746">
      <w:bodyDiv w:val="1"/>
      <w:marLeft w:val="0"/>
      <w:marRight w:val="0"/>
      <w:marTop w:val="0"/>
      <w:marBottom w:val="0"/>
      <w:divBdr>
        <w:top w:val="none" w:sz="0" w:space="0" w:color="auto"/>
        <w:left w:val="none" w:sz="0" w:space="0" w:color="auto"/>
        <w:bottom w:val="none" w:sz="0" w:space="0" w:color="auto"/>
        <w:right w:val="none" w:sz="0" w:space="0" w:color="auto"/>
      </w:divBdr>
    </w:div>
    <w:div w:id="721058316">
      <w:bodyDiv w:val="1"/>
      <w:marLeft w:val="0"/>
      <w:marRight w:val="0"/>
      <w:marTop w:val="0"/>
      <w:marBottom w:val="0"/>
      <w:divBdr>
        <w:top w:val="none" w:sz="0" w:space="0" w:color="auto"/>
        <w:left w:val="none" w:sz="0" w:space="0" w:color="auto"/>
        <w:bottom w:val="none" w:sz="0" w:space="0" w:color="auto"/>
        <w:right w:val="none" w:sz="0" w:space="0" w:color="auto"/>
      </w:divBdr>
      <w:divsChild>
        <w:div w:id="711925553">
          <w:marLeft w:val="0"/>
          <w:marRight w:val="0"/>
          <w:marTop w:val="0"/>
          <w:marBottom w:val="0"/>
          <w:divBdr>
            <w:top w:val="none" w:sz="0" w:space="0" w:color="auto"/>
            <w:left w:val="none" w:sz="0" w:space="0" w:color="auto"/>
            <w:bottom w:val="none" w:sz="0" w:space="0" w:color="auto"/>
            <w:right w:val="none" w:sz="0" w:space="0" w:color="auto"/>
          </w:divBdr>
        </w:div>
      </w:divsChild>
    </w:div>
    <w:div w:id="733743085">
      <w:bodyDiv w:val="1"/>
      <w:marLeft w:val="0"/>
      <w:marRight w:val="0"/>
      <w:marTop w:val="0"/>
      <w:marBottom w:val="0"/>
      <w:divBdr>
        <w:top w:val="none" w:sz="0" w:space="0" w:color="auto"/>
        <w:left w:val="none" w:sz="0" w:space="0" w:color="auto"/>
        <w:bottom w:val="none" w:sz="0" w:space="0" w:color="auto"/>
        <w:right w:val="none" w:sz="0" w:space="0" w:color="auto"/>
      </w:divBdr>
    </w:div>
    <w:div w:id="740560420">
      <w:bodyDiv w:val="1"/>
      <w:marLeft w:val="0"/>
      <w:marRight w:val="0"/>
      <w:marTop w:val="0"/>
      <w:marBottom w:val="0"/>
      <w:divBdr>
        <w:top w:val="none" w:sz="0" w:space="0" w:color="auto"/>
        <w:left w:val="none" w:sz="0" w:space="0" w:color="auto"/>
        <w:bottom w:val="none" w:sz="0" w:space="0" w:color="auto"/>
        <w:right w:val="none" w:sz="0" w:space="0" w:color="auto"/>
      </w:divBdr>
    </w:div>
    <w:div w:id="764613723">
      <w:bodyDiv w:val="1"/>
      <w:marLeft w:val="0"/>
      <w:marRight w:val="0"/>
      <w:marTop w:val="0"/>
      <w:marBottom w:val="0"/>
      <w:divBdr>
        <w:top w:val="none" w:sz="0" w:space="0" w:color="auto"/>
        <w:left w:val="none" w:sz="0" w:space="0" w:color="auto"/>
        <w:bottom w:val="none" w:sz="0" w:space="0" w:color="auto"/>
        <w:right w:val="none" w:sz="0" w:space="0" w:color="auto"/>
      </w:divBdr>
    </w:div>
    <w:div w:id="765613346">
      <w:bodyDiv w:val="1"/>
      <w:marLeft w:val="0"/>
      <w:marRight w:val="0"/>
      <w:marTop w:val="0"/>
      <w:marBottom w:val="0"/>
      <w:divBdr>
        <w:top w:val="none" w:sz="0" w:space="0" w:color="auto"/>
        <w:left w:val="none" w:sz="0" w:space="0" w:color="auto"/>
        <w:bottom w:val="none" w:sz="0" w:space="0" w:color="auto"/>
        <w:right w:val="none" w:sz="0" w:space="0" w:color="auto"/>
      </w:divBdr>
      <w:divsChild>
        <w:div w:id="770204753">
          <w:marLeft w:val="0"/>
          <w:marRight w:val="0"/>
          <w:marTop w:val="0"/>
          <w:marBottom w:val="0"/>
          <w:divBdr>
            <w:top w:val="none" w:sz="0" w:space="0" w:color="auto"/>
            <w:left w:val="none" w:sz="0" w:space="0" w:color="auto"/>
            <w:bottom w:val="none" w:sz="0" w:space="0" w:color="auto"/>
            <w:right w:val="none" w:sz="0" w:space="0" w:color="auto"/>
          </w:divBdr>
        </w:div>
      </w:divsChild>
    </w:div>
    <w:div w:id="767194397">
      <w:bodyDiv w:val="1"/>
      <w:marLeft w:val="0"/>
      <w:marRight w:val="0"/>
      <w:marTop w:val="0"/>
      <w:marBottom w:val="0"/>
      <w:divBdr>
        <w:top w:val="none" w:sz="0" w:space="0" w:color="auto"/>
        <w:left w:val="none" w:sz="0" w:space="0" w:color="auto"/>
        <w:bottom w:val="none" w:sz="0" w:space="0" w:color="auto"/>
        <w:right w:val="none" w:sz="0" w:space="0" w:color="auto"/>
      </w:divBdr>
      <w:divsChild>
        <w:div w:id="984355919">
          <w:marLeft w:val="0"/>
          <w:marRight w:val="0"/>
          <w:marTop w:val="0"/>
          <w:marBottom w:val="0"/>
          <w:divBdr>
            <w:top w:val="none" w:sz="0" w:space="0" w:color="auto"/>
            <w:left w:val="none" w:sz="0" w:space="0" w:color="auto"/>
            <w:bottom w:val="none" w:sz="0" w:space="0" w:color="auto"/>
            <w:right w:val="none" w:sz="0" w:space="0" w:color="auto"/>
          </w:divBdr>
        </w:div>
      </w:divsChild>
    </w:div>
    <w:div w:id="774981184">
      <w:bodyDiv w:val="1"/>
      <w:marLeft w:val="0"/>
      <w:marRight w:val="0"/>
      <w:marTop w:val="0"/>
      <w:marBottom w:val="0"/>
      <w:divBdr>
        <w:top w:val="none" w:sz="0" w:space="0" w:color="auto"/>
        <w:left w:val="none" w:sz="0" w:space="0" w:color="auto"/>
        <w:bottom w:val="none" w:sz="0" w:space="0" w:color="auto"/>
        <w:right w:val="none" w:sz="0" w:space="0" w:color="auto"/>
      </w:divBdr>
    </w:div>
    <w:div w:id="777069245">
      <w:bodyDiv w:val="1"/>
      <w:marLeft w:val="0"/>
      <w:marRight w:val="0"/>
      <w:marTop w:val="0"/>
      <w:marBottom w:val="0"/>
      <w:divBdr>
        <w:top w:val="none" w:sz="0" w:space="0" w:color="auto"/>
        <w:left w:val="none" w:sz="0" w:space="0" w:color="auto"/>
        <w:bottom w:val="none" w:sz="0" w:space="0" w:color="auto"/>
        <w:right w:val="none" w:sz="0" w:space="0" w:color="auto"/>
      </w:divBdr>
    </w:div>
    <w:div w:id="788547969">
      <w:bodyDiv w:val="1"/>
      <w:marLeft w:val="0"/>
      <w:marRight w:val="0"/>
      <w:marTop w:val="0"/>
      <w:marBottom w:val="0"/>
      <w:divBdr>
        <w:top w:val="none" w:sz="0" w:space="0" w:color="auto"/>
        <w:left w:val="none" w:sz="0" w:space="0" w:color="auto"/>
        <w:bottom w:val="none" w:sz="0" w:space="0" w:color="auto"/>
        <w:right w:val="none" w:sz="0" w:space="0" w:color="auto"/>
      </w:divBdr>
      <w:divsChild>
        <w:div w:id="1723868517">
          <w:marLeft w:val="0"/>
          <w:marRight w:val="0"/>
          <w:marTop w:val="0"/>
          <w:marBottom w:val="0"/>
          <w:divBdr>
            <w:top w:val="none" w:sz="0" w:space="0" w:color="auto"/>
            <w:left w:val="none" w:sz="0" w:space="0" w:color="auto"/>
            <w:bottom w:val="none" w:sz="0" w:space="0" w:color="auto"/>
            <w:right w:val="none" w:sz="0" w:space="0" w:color="auto"/>
          </w:divBdr>
        </w:div>
      </w:divsChild>
    </w:div>
    <w:div w:id="809399848">
      <w:bodyDiv w:val="1"/>
      <w:marLeft w:val="0"/>
      <w:marRight w:val="0"/>
      <w:marTop w:val="0"/>
      <w:marBottom w:val="0"/>
      <w:divBdr>
        <w:top w:val="none" w:sz="0" w:space="0" w:color="auto"/>
        <w:left w:val="none" w:sz="0" w:space="0" w:color="auto"/>
        <w:bottom w:val="none" w:sz="0" w:space="0" w:color="auto"/>
        <w:right w:val="none" w:sz="0" w:space="0" w:color="auto"/>
      </w:divBdr>
    </w:div>
    <w:div w:id="816992661">
      <w:bodyDiv w:val="1"/>
      <w:marLeft w:val="0"/>
      <w:marRight w:val="0"/>
      <w:marTop w:val="0"/>
      <w:marBottom w:val="0"/>
      <w:divBdr>
        <w:top w:val="none" w:sz="0" w:space="0" w:color="auto"/>
        <w:left w:val="none" w:sz="0" w:space="0" w:color="auto"/>
        <w:bottom w:val="none" w:sz="0" w:space="0" w:color="auto"/>
        <w:right w:val="none" w:sz="0" w:space="0" w:color="auto"/>
      </w:divBdr>
    </w:div>
    <w:div w:id="819423033">
      <w:bodyDiv w:val="1"/>
      <w:marLeft w:val="0"/>
      <w:marRight w:val="0"/>
      <w:marTop w:val="0"/>
      <w:marBottom w:val="0"/>
      <w:divBdr>
        <w:top w:val="none" w:sz="0" w:space="0" w:color="auto"/>
        <w:left w:val="none" w:sz="0" w:space="0" w:color="auto"/>
        <w:bottom w:val="none" w:sz="0" w:space="0" w:color="auto"/>
        <w:right w:val="none" w:sz="0" w:space="0" w:color="auto"/>
      </w:divBdr>
      <w:divsChild>
        <w:div w:id="132066749">
          <w:marLeft w:val="0"/>
          <w:marRight w:val="0"/>
          <w:marTop w:val="0"/>
          <w:marBottom w:val="0"/>
          <w:divBdr>
            <w:top w:val="none" w:sz="0" w:space="0" w:color="auto"/>
            <w:left w:val="none" w:sz="0" w:space="0" w:color="auto"/>
            <w:bottom w:val="none" w:sz="0" w:space="0" w:color="auto"/>
            <w:right w:val="none" w:sz="0" w:space="0" w:color="auto"/>
          </w:divBdr>
        </w:div>
      </w:divsChild>
    </w:div>
    <w:div w:id="822114431">
      <w:bodyDiv w:val="1"/>
      <w:marLeft w:val="0"/>
      <w:marRight w:val="0"/>
      <w:marTop w:val="0"/>
      <w:marBottom w:val="0"/>
      <w:divBdr>
        <w:top w:val="none" w:sz="0" w:space="0" w:color="auto"/>
        <w:left w:val="none" w:sz="0" w:space="0" w:color="auto"/>
        <w:bottom w:val="none" w:sz="0" w:space="0" w:color="auto"/>
        <w:right w:val="none" w:sz="0" w:space="0" w:color="auto"/>
      </w:divBdr>
    </w:div>
    <w:div w:id="824509797">
      <w:bodyDiv w:val="1"/>
      <w:marLeft w:val="0"/>
      <w:marRight w:val="0"/>
      <w:marTop w:val="0"/>
      <w:marBottom w:val="0"/>
      <w:divBdr>
        <w:top w:val="none" w:sz="0" w:space="0" w:color="auto"/>
        <w:left w:val="none" w:sz="0" w:space="0" w:color="auto"/>
        <w:bottom w:val="none" w:sz="0" w:space="0" w:color="auto"/>
        <w:right w:val="none" w:sz="0" w:space="0" w:color="auto"/>
      </w:divBdr>
      <w:divsChild>
        <w:div w:id="1559442237">
          <w:marLeft w:val="0"/>
          <w:marRight w:val="0"/>
          <w:marTop w:val="0"/>
          <w:marBottom w:val="0"/>
          <w:divBdr>
            <w:top w:val="none" w:sz="0" w:space="0" w:color="auto"/>
            <w:left w:val="none" w:sz="0" w:space="0" w:color="auto"/>
            <w:bottom w:val="none" w:sz="0" w:space="0" w:color="auto"/>
            <w:right w:val="none" w:sz="0" w:space="0" w:color="auto"/>
          </w:divBdr>
        </w:div>
      </w:divsChild>
    </w:div>
    <w:div w:id="835921673">
      <w:bodyDiv w:val="1"/>
      <w:marLeft w:val="0"/>
      <w:marRight w:val="0"/>
      <w:marTop w:val="0"/>
      <w:marBottom w:val="0"/>
      <w:divBdr>
        <w:top w:val="none" w:sz="0" w:space="0" w:color="auto"/>
        <w:left w:val="none" w:sz="0" w:space="0" w:color="auto"/>
        <w:bottom w:val="none" w:sz="0" w:space="0" w:color="auto"/>
        <w:right w:val="none" w:sz="0" w:space="0" w:color="auto"/>
      </w:divBdr>
      <w:divsChild>
        <w:div w:id="1394356696">
          <w:marLeft w:val="0"/>
          <w:marRight w:val="0"/>
          <w:marTop w:val="0"/>
          <w:marBottom w:val="0"/>
          <w:divBdr>
            <w:top w:val="none" w:sz="0" w:space="0" w:color="auto"/>
            <w:left w:val="none" w:sz="0" w:space="0" w:color="auto"/>
            <w:bottom w:val="none" w:sz="0" w:space="0" w:color="auto"/>
            <w:right w:val="none" w:sz="0" w:space="0" w:color="auto"/>
          </w:divBdr>
        </w:div>
      </w:divsChild>
    </w:div>
    <w:div w:id="865606691">
      <w:bodyDiv w:val="1"/>
      <w:marLeft w:val="0"/>
      <w:marRight w:val="0"/>
      <w:marTop w:val="0"/>
      <w:marBottom w:val="0"/>
      <w:divBdr>
        <w:top w:val="none" w:sz="0" w:space="0" w:color="auto"/>
        <w:left w:val="none" w:sz="0" w:space="0" w:color="auto"/>
        <w:bottom w:val="none" w:sz="0" w:space="0" w:color="auto"/>
        <w:right w:val="none" w:sz="0" w:space="0" w:color="auto"/>
      </w:divBdr>
      <w:divsChild>
        <w:div w:id="1766686296">
          <w:marLeft w:val="0"/>
          <w:marRight w:val="0"/>
          <w:marTop w:val="0"/>
          <w:marBottom w:val="0"/>
          <w:divBdr>
            <w:top w:val="none" w:sz="0" w:space="0" w:color="auto"/>
            <w:left w:val="none" w:sz="0" w:space="0" w:color="auto"/>
            <w:bottom w:val="none" w:sz="0" w:space="0" w:color="auto"/>
            <w:right w:val="none" w:sz="0" w:space="0" w:color="auto"/>
          </w:divBdr>
        </w:div>
      </w:divsChild>
    </w:div>
    <w:div w:id="870654273">
      <w:bodyDiv w:val="1"/>
      <w:marLeft w:val="0"/>
      <w:marRight w:val="0"/>
      <w:marTop w:val="0"/>
      <w:marBottom w:val="0"/>
      <w:divBdr>
        <w:top w:val="none" w:sz="0" w:space="0" w:color="auto"/>
        <w:left w:val="none" w:sz="0" w:space="0" w:color="auto"/>
        <w:bottom w:val="none" w:sz="0" w:space="0" w:color="auto"/>
        <w:right w:val="none" w:sz="0" w:space="0" w:color="auto"/>
      </w:divBdr>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87179840">
      <w:bodyDiv w:val="1"/>
      <w:marLeft w:val="0"/>
      <w:marRight w:val="0"/>
      <w:marTop w:val="0"/>
      <w:marBottom w:val="0"/>
      <w:divBdr>
        <w:top w:val="none" w:sz="0" w:space="0" w:color="auto"/>
        <w:left w:val="none" w:sz="0" w:space="0" w:color="auto"/>
        <w:bottom w:val="none" w:sz="0" w:space="0" w:color="auto"/>
        <w:right w:val="none" w:sz="0" w:space="0" w:color="auto"/>
      </w:divBdr>
      <w:divsChild>
        <w:div w:id="273562302">
          <w:marLeft w:val="0"/>
          <w:marRight w:val="0"/>
          <w:marTop w:val="0"/>
          <w:marBottom w:val="0"/>
          <w:divBdr>
            <w:top w:val="none" w:sz="0" w:space="0" w:color="auto"/>
            <w:left w:val="none" w:sz="0" w:space="0" w:color="auto"/>
            <w:bottom w:val="none" w:sz="0" w:space="0" w:color="auto"/>
            <w:right w:val="none" w:sz="0" w:space="0" w:color="auto"/>
          </w:divBdr>
        </w:div>
      </w:divsChild>
    </w:div>
    <w:div w:id="891888845">
      <w:bodyDiv w:val="1"/>
      <w:marLeft w:val="0"/>
      <w:marRight w:val="0"/>
      <w:marTop w:val="0"/>
      <w:marBottom w:val="0"/>
      <w:divBdr>
        <w:top w:val="none" w:sz="0" w:space="0" w:color="auto"/>
        <w:left w:val="none" w:sz="0" w:space="0" w:color="auto"/>
        <w:bottom w:val="none" w:sz="0" w:space="0" w:color="auto"/>
        <w:right w:val="none" w:sz="0" w:space="0" w:color="auto"/>
      </w:divBdr>
      <w:divsChild>
        <w:div w:id="1118372645">
          <w:marLeft w:val="0"/>
          <w:marRight w:val="0"/>
          <w:marTop w:val="0"/>
          <w:marBottom w:val="0"/>
          <w:divBdr>
            <w:top w:val="none" w:sz="0" w:space="0" w:color="auto"/>
            <w:left w:val="none" w:sz="0" w:space="0" w:color="auto"/>
            <w:bottom w:val="none" w:sz="0" w:space="0" w:color="auto"/>
            <w:right w:val="none" w:sz="0" w:space="0" w:color="auto"/>
          </w:divBdr>
        </w:div>
      </w:divsChild>
    </w:div>
    <w:div w:id="943264663">
      <w:bodyDiv w:val="1"/>
      <w:marLeft w:val="0"/>
      <w:marRight w:val="0"/>
      <w:marTop w:val="0"/>
      <w:marBottom w:val="0"/>
      <w:divBdr>
        <w:top w:val="none" w:sz="0" w:space="0" w:color="auto"/>
        <w:left w:val="none" w:sz="0" w:space="0" w:color="auto"/>
        <w:bottom w:val="none" w:sz="0" w:space="0" w:color="auto"/>
        <w:right w:val="none" w:sz="0" w:space="0" w:color="auto"/>
      </w:divBdr>
      <w:divsChild>
        <w:div w:id="2105832674">
          <w:marLeft w:val="0"/>
          <w:marRight w:val="0"/>
          <w:marTop w:val="0"/>
          <w:marBottom w:val="0"/>
          <w:divBdr>
            <w:top w:val="none" w:sz="0" w:space="0" w:color="auto"/>
            <w:left w:val="none" w:sz="0" w:space="0" w:color="auto"/>
            <w:bottom w:val="none" w:sz="0" w:space="0" w:color="auto"/>
            <w:right w:val="none" w:sz="0" w:space="0" w:color="auto"/>
          </w:divBdr>
        </w:div>
      </w:divsChild>
    </w:div>
    <w:div w:id="963341221">
      <w:bodyDiv w:val="1"/>
      <w:marLeft w:val="0"/>
      <w:marRight w:val="0"/>
      <w:marTop w:val="0"/>
      <w:marBottom w:val="0"/>
      <w:divBdr>
        <w:top w:val="none" w:sz="0" w:space="0" w:color="auto"/>
        <w:left w:val="none" w:sz="0" w:space="0" w:color="auto"/>
        <w:bottom w:val="none" w:sz="0" w:space="0" w:color="auto"/>
        <w:right w:val="none" w:sz="0" w:space="0" w:color="auto"/>
      </w:divBdr>
      <w:divsChild>
        <w:div w:id="533612440">
          <w:marLeft w:val="0"/>
          <w:marRight w:val="0"/>
          <w:marTop w:val="0"/>
          <w:marBottom w:val="0"/>
          <w:divBdr>
            <w:top w:val="none" w:sz="0" w:space="0" w:color="auto"/>
            <w:left w:val="none" w:sz="0" w:space="0" w:color="auto"/>
            <w:bottom w:val="none" w:sz="0" w:space="0" w:color="auto"/>
            <w:right w:val="none" w:sz="0" w:space="0" w:color="auto"/>
          </w:divBdr>
        </w:div>
      </w:divsChild>
    </w:div>
    <w:div w:id="967010514">
      <w:bodyDiv w:val="1"/>
      <w:marLeft w:val="0"/>
      <w:marRight w:val="0"/>
      <w:marTop w:val="0"/>
      <w:marBottom w:val="0"/>
      <w:divBdr>
        <w:top w:val="none" w:sz="0" w:space="0" w:color="auto"/>
        <w:left w:val="none" w:sz="0" w:space="0" w:color="auto"/>
        <w:bottom w:val="none" w:sz="0" w:space="0" w:color="auto"/>
        <w:right w:val="none" w:sz="0" w:space="0" w:color="auto"/>
      </w:divBdr>
      <w:divsChild>
        <w:div w:id="2047175779">
          <w:marLeft w:val="0"/>
          <w:marRight w:val="0"/>
          <w:marTop w:val="0"/>
          <w:marBottom w:val="0"/>
          <w:divBdr>
            <w:top w:val="none" w:sz="0" w:space="0" w:color="auto"/>
            <w:left w:val="none" w:sz="0" w:space="0" w:color="auto"/>
            <w:bottom w:val="none" w:sz="0" w:space="0" w:color="auto"/>
            <w:right w:val="none" w:sz="0" w:space="0" w:color="auto"/>
          </w:divBdr>
        </w:div>
      </w:divsChild>
    </w:div>
    <w:div w:id="972638964">
      <w:bodyDiv w:val="1"/>
      <w:marLeft w:val="0"/>
      <w:marRight w:val="0"/>
      <w:marTop w:val="0"/>
      <w:marBottom w:val="0"/>
      <w:divBdr>
        <w:top w:val="none" w:sz="0" w:space="0" w:color="auto"/>
        <w:left w:val="none" w:sz="0" w:space="0" w:color="auto"/>
        <w:bottom w:val="none" w:sz="0" w:space="0" w:color="auto"/>
        <w:right w:val="none" w:sz="0" w:space="0" w:color="auto"/>
      </w:divBdr>
      <w:divsChild>
        <w:div w:id="1855606351">
          <w:marLeft w:val="0"/>
          <w:marRight w:val="0"/>
          <w:marTop w:val="0"/>
          <w:marBottom w:val="0"/>
          <w:divBdr>
            <w:top w:val="none" w:sz="0" w:space="0" w:color="auto"/>
            <w:left w:val="none" w:sz="0" w:space="0" w:color="auto"/>
            <w:bottom w:val="none" w:sz="0" w:space="0" w:color="auto"/>
            <w:right w:val="none" w:sz="0" w:space="0" w:color="auto"/>
          </w:divBdr>
        </w:div>
      </w:divsChild>
    </w:div>
    <w:div w:id="997000893">
      <w:bodyDiv w:val="1"/>
      <w:marLeft w:val="0"/>
      <w:marRight w:val="0"/>
      <w:marTop w:val="0"/>
      <w:marBottom w:val="0"/>
      <w:divBdr>
        <w:top w:val="none" w:sz="0" w:space="0" w:color="auto"/>
        <w:left w:val="none" w:sz="0" w:space="0" w:color="auto"/>
        <w:bottom w:val="none" w:sz="0" w:space="0" w:color="auto"/>
        <w:right w:val="none" w:sz="0" w:space="0" w:color="auto"/>
      </w:divBdr>
    </w:div>
    <w:div w:id="1003701744">
      <w:bodyDiv w:val="1"/>
      <w:marLeft w:val="0"/>
      <w:marRight w:val="0"/>
      <w:marTop w:val="0"/>
      <w:marBottom w:val="0"/>
      <w:divBdr>
        <w:top w:val="none" w:sz="0" w:space="0" w:color="auto"/>
        <w:left w:val="none" w:sz="0" w:space="0" w:color="auto"/>
        <w:bottom w:val="none" w:sz="0" w:space="0" w:color="auto"/>
        <w:right w:val="none" w:sz="0" w:space="0" w:color="auto"/>
      </w:divBdr>
      <w:divsChild>
        <w:div w:id="787744897">
          <w:marLeft w:val="0"/>
          <w:marRight w:val="0"/>
          <w:marTop w:val="0"/>
          <w:marBottom w:val="0"/>
          <w:divBdr>
            <w:top w:val="none" w:sz="0" w:space="0" w:color="auto"/>
            <w:left w:val="none" w:sz="0" w:space="0" w:color="auto"/>
            <w:bottom w:val="none" w:sz="0" w:space="0" w:color="auto"/>
            <w:right w:val="none" w:sz="0" w:space="0" w:color="auto"/>
          </w:divBdr>
        </w:div>
      </w:divsChild>
    </w:div>
    <w:div w:id="1009481706">
      <w:bodyDiv w:val="1"/>
      <w:marLeft w:val="0"/>
      <w:marRight w:val="0"/>
      <w:marTop w:val="0"/>
      <w:marBottom w:val="0"/>
      <w:divBdr>
        <w:top w:val="none" w:sz="0" w:space="0" w:color="auto"/>
        <w:left w:val="none" w:sz="0" w:space="0" w:color="auto"/>
        <w:bottom w:val="none" w:sz="0" w:space="0" w:color="auto"/>
        <w:right w:val="none" w:sz="0" w:space="0" w:color="auto"/>
      </w:divBdr>
      <w:divsChild>
        <w:div w:id="454911418">
          <w:marLeft w:val="0"/>
          <w:marRight w:val="0"/>
          <w:marTop w:val="0"/>
          <w:marBottom w:val="0"/>
          <w:divBdr>
            <w:top w:val="none" w:sz="0" w:space="0" w:color="auto"/>
            <w:left w:val="none" w:sz="0" w:space="0" w:color="auto"/>
            <w:bottom w:val="none" w:sz="0" w:space="0" w:color="auto"/>
            <w:right w:val="none" w:sz="0" w:space="0" w:color="auto"/>
          </w:divBdr>
        </w:div>
      </w:divsChild>
    </w:div>
    <w:div w:id="1011882296">
      <w:bodyDiv w:val="1"/>
      <w:marLeft w:val="0"/>
      <w:marRight w:val="0"/>
      <w:marTop w:val="0"/>
      <w:marBottom w:val="0"/>
      <w:divBdr>
        <w:top w:val="none" w:sz="0" w:space="0" w:color="auto"/>
        <w:left w:val="none" w:sz="0" w:space="0" w:color="auto"/>
        <w:bottom w:val="none" w:sz="0" w:space="0" w:color="auto"/>
        <w:right w:val="none" w:sz="0" w:space="0" w:color="auto"/>
      </w:divBdr>
      <w:divsChild>
        <w:div w:id="1277523591">
          <w:marLeft w:val="0"/>
          <w:marRight w:val="0"/>
          <w:marTop w:val="0"/>
          <w:marBottom w:val="0"/>
          <w:divBdr>
            <w:top w:val="none" w:sz="0" w:space="0" w:color="auto"/>
            <w:left w:val="none" w:sz="0" w:space="0" w:color="auto"/>
            <w:bottom w:val="none" w:sz="0" w:space="0" w:color="auto"/>
            <w:right w:val="none" w:sz="0" w:space="0" w:color="auto"/>
          </w:divBdr>
        </w:div>
      </w:divsChild>
    </w:div>
    <w:div w:id="1018846403">
      <w:bodyDiv w:val="1"/>
      <w:marLeft w:val="0"/>
      <w:marRight w:val="0"/>
      <w:marTop w:val="0"/>
      <w:marBottom w:val="0"/>
      <w:divBdr>
        <w:top w:val="none" w:sz="0" w:space="0" w:color="auto"/>
        <w:left w:val="none" w:sz="0" w:space="0" w:color="auto"/>
        <w:bottom w:val="none" w:sz="0" w:space="0" w:color="auto"/>
        <w:right w:val="none" w:sz="0" w:space="0" w:color="auto"/>
      </w:divBdr>
    </w:div>
    <w:div w:id="1021325335">
      <w:bodyDiv w:val="1"/>
      <w:marLeft w:val="0"/>
      <w:marRight w:val="0"/>
      <w:marTop w:val="0"/>
      <w:marBottom w:val="0"/>
      <w:divBdr>
        <w:top w:val="none" w:sz="0" w:space="0" w:color="auto"/>
        <w:left w:val="none" w:sz="0" w:space="0" w:color="auto"/>
        <w:bottom w:val="none" w:sz="0" w:space="0" w:color="auto"/>
        <w:right w:val="none" w:sz="0" w:space="0" w:color="auto"/>
      </w:divBdr>
      <w:divsChild>
        <w:div w:id="855002369">
          <w:marLeft w:val="0"/>
          <w:marRight w:val="0"/>
          <w:marTop w:val="0"/>
          <w:marBottom w:val="0"/>
          <w:divBdr>
            <w:top w:val="none" w:sz="0" w:space="0" w:color="auto"/>
            <w:left w:val="none" w:sz="0" w:space="0" w:color="auto"/>
            <w:bottom w:val="none" w:sz="0" w:space="0" w:color="auto"/>
            <w:right w:val="none" w:sz="0" w:space="0" w:color="auto"/>
          </w:divBdr>
        </w:div>
      </w:divsChild>
    </w:div>
    <w:div w:id="1022508501">
      <w:bodyDiv w:val="1"/>
      <w:marLeft w:val="0"/>
      <w:marRight w:val="0"/>
      <w:marTop w:val="0"/>
      <w:marBottom w:val="0"/>
      <w:divBdr>
        <w:top w:val="none" w:sz="0" w:space="0" w:color="auto"/>
        <w:left w:val="none" w:sz="0" w:space="0" w:color="auto"/>
        <w:bottom w:val="none" w:sz="0" w:space="0" w:color="auto"/>
        <w:right w:val="none" w:sz="0" w:space="0" w:color="auto"/>
      </w:divBdr>
    </w:div>
    <w:div w:id="1026558201">
      <w:bodyDiv w:val="1"/>
      <w:marLeft w:val="0"/>
      <w:marRight w:val="0"/>
      <w:marTop w:val="0"/>
      <w:marBottom w:val="0"/>
      <w:divBdr>
        <w:top w:val="none" w:sz="0" w:space="0" w:color="auto"/>
        <w:left w:val="none" w:sz="0" w:space="0" w:color="auto"/>
        <w:bottom w:val="none" w:sz="0" w:space="0" w:color="auto"/>
        <w:right w:val="none" w:sz="0" w:space="0" w:color="auto"/>
      </w:divBdr>
      <w:divsChild>
        <w:div w:id="272058104">
          <w:marLeft w:val="0"/>
          <w:marRight w:val="0"/>
          <w:marTop w:val="0"/>
          <w:marBottom w:val="0"/>
          <w:divBdr>
            <w:top w:val="none" w:sz="0" w:space="0" w:color="auto"/>
            <w:left w:val="none" w:sz="0" w:space="0" w:color="auto"/>
            <w:bottom w:val="none" w:sz="0" w:space="0" w:color="auto"/>
            <w:right w:val="none" w:sz="0" w:space="0" w:color="auto"/>
          </w:divBdr>
        </w:div>
      </w:divsChild>
    </w:div>
    <w:div w:id="1031952153">
      <w:bodyDiv w:val="1"/>
      <w:marLeft w:val="0"/>
      <w:marRight w:val="0"/>
      <w:marTop w:val="0"/>
      <w:marBottom w:val="0"/>
      <w:divBdr>
        <w:top w:val="none" w:sz="0" w:space="0" w:color="auto"/>
        <w:left w:val="none" w:sz="0" w:space="0" w:color="auto"/>
        <w:bottom w:val="none" w:sz="0" w:space="0" w:color="auto"/>
        <w:right w:val="none" w:sz="0" w:space="0" w:color="auto"/>
      </w:divBdr>
      <w:divsChild>
        <w:div w:id="98989456">
          <w:marLeft w:val="0"/>
          <w:marRight w:val="0"/>
          <w:marTop w:val="0"/>
          <w:marBottom w:val="0"/>
          <w:divBdr>
            <w:top w:val="none" w:sz="0" w:space="0" w:color="auto"/>
            <w:left w:val="none" w:sz="0" w:space="0" w:color="auto"/>
            <w:bottom w:val="none" w:sz="0" w:space="0" w:color="auto"/>
            <w:right w:val="none" w:sz="0" w:space="0" w:color="auto"/>
          </w:divBdr>
        </w:div>
      </w:divsChild>
    </w:div>
    <w:div w:id="1051609556">
      <w:bodyDiv w:val="1"/>
      <w:marLeft w:val="0"/>
      <w:marRight w:val="0"/>
      <w:marTop w:val="0"/>
      <w:marBottom w:val="0"/>
      <w:divBdr>
        <w:top w:val="none" w:sz="0" w:space="0" w:color="auto"/>
        <w:left w:val="none" w:sz="0" w:space="0" w:color="auto"/>
        <w:bottom w:val="none" w:sz="0" w:space="0" w:color="auto"/>
        <w:right w:val="none" w:sz="0" w:space="0" w:color="auto"/>
      </w:divBdr>
      <w:divsChild>
        <w:div w:id="2140101640">
          <w:marLeft w:val="0"/>
          <w:marRight w:val="0"/>
          <w:marTop w:val="0"/>
          <w:marBottom w:val="0"/>
          <w:divBdr>
            <w:top w:val="none" w:sz="0" w:space="0" w:color="auto"/>
            <w:left w:val="none" w:sz="0" w:space="0" w:color="auto"/>
            <w:bottom w:val="none" w:sz="0" w:space="0" w:color="auto"/>
            <w:right w:val="none" w:sz="0" w:space="0" w:color="auto"/>
          </w:divBdr>
        </w:div>
      </w:divsChild>
    </w:div>
    <w:div w:id="1080710912">
      <w:bodyDiv w:val="1"/>
      <w:marLeft w:val="0"/>
      <w:marRight w:val="0"/>
      <w:marTop w:val="0"/>
      <w:marBottom w:val="0"/>
      <w:divBdr>
        <w:top w:val="none" w:sz="0" w:space="0" w:color="auto"/>
        <w:left w:val="none" w:sz="0" w:space="0" w:color="auto"/>
        <w:bottom w:val="none" w:sz="0" w:space="0" w:color="auto"/>
        <w:right w:val="none" w:sz="0" w:space="0" w:color="auto"/>
      </w:divBdr>
      <w:divsChild>
        <w:div w:id="494806671">
          <w:marLeft w:val="0"/>
          <w:marRight w:val="0"/>
          <w:marTop w:val="0"/>
          <w:marBottom w:val="0"/>
          <w:divBdr>
            <w:top w:val="none" w:sz="0" w:space="0" w:color="auto"/>
            <w:left w:val="none" w:sz="0" w:space="0" w:color="auto"/>
            <w:bottom w:val="none" w:sz="0" w:space="0" w:color="auto"/>
            <w:right w:val="none" w:sz="0" w:space="0" w:color="auto"/>
          </w:divBdr>
        </w:div>
      </w:divsChild>
    </w:div>
    <w:div w:id="1089303592">
      <w:bodyDiv w:val="1"/>
      <w:marLeft w:val="0"/>
      <w:marRight w:val="0"/>
      <w:marTop w:val="0"/>
      <w:marBottom w:val="0"/>
      <w:divBdr>
        <w:top w:val="none" w:sz="0" w:space="0" w:color="auto"/>
        <w:left w:val="none" w:sz="0" w:space="0" w:color="auto"/>
        <w:bottom w:val="none" w:sz="0" w:space="0" w:color="auto"/>
        <w:right w:val="none" w:sz="0" w:space="0" w:color="auto"/>
      </w:divBdr>
      <w:divsChild>
        <w:div w:id="112939556">
          <w:marLeft w:val="0"/>
          <w:marRight w:val="0"/>
          <w:marTop w:val="0"/>
          <w:marBottom w:val="0"/>
          <w:divBdr>
            <w:top w:val="none" w:sz="0" w:space="0" w:color="auto"/>
            <w:left w:val="none" w:sz="0" w:space="0" w:color="auto"/>
            <w:bottom w:val="none" w:sz="0" w:space="0" w:color="auto"/>
            <w:right w:val="none" w:sz="0" w:space="0" w:color="auto"/>
          </w:divBdr>
        </w:div>
      </w:divsChild>
    </w:div>
    <w:div w:id="1091704169">
      <w:bodyDiv w:val="1"/>
      <w:marLeft w:val="0"/>
      <w:marRight w:val="0"/>
      <w:marTop w:val="0"/>
      <w:marBottom w:val="0"/>
      <w:divBdr>
        <w:top w:val="none" w:sz="0" w:space="0" w:color="auto"/>
        <w:left w:val="none" w:sz="0" w:space="0" w:color="auto"/>
        <w:bottom w:val="none" w:sz="0" w:space="0" w:color="auto"/>
        <w:right w:val="none" w:sz="0" w:space="0" w:color="auto"/>
      </w:divBdr>
    </w:div>
    <w:div w:id="1098989889">
      <w:bodyDiv w:val="1"/>
      <w:marLeft w:val="0"/>
      <w:marRight w:val="0"/>
      <w:marTop w:val="0"/>
      <w:marBottom w:val="0"/>
      <w:divBdr>
        <w:top w:val="none" w:sz="0" w:space="0" w:color="auto"/>
        <w:left w:val="none" w:sz="0" w:space="0" w:color="auto"/>
        <w:bottom w:val="none" w:sz="0" w:space="0" w:color="auto"/>
        <w:right w:val="none" w:sz="0" w:space="0" w:color="auto"/>
      </w:divBdr>
    </w:div>
    <w:div w:id="1106148049">
      <w:bodyDiv w:val="1"/>
      <w:marLeft w:val="0"/>
      <w:marRight w:val="0"/>
      <w:marTop w:val="0"/>
      <w:marBottom w:val="0"/>
      <w:divBdr>
        <w:top w:val="none" w:sz="0" w:space="0" w:color="auto"/>
        <w:left w:val="none" w:sz="0" w:space="0" w:color="auto"/>
        <w:bottom w:val="none" w:sz="0" w:space="0" w:color="auto"/>
        <w:right w:val="none" w:sz="0" w:space="0" w:color="auto"/>
      </w:divBdr>
    </w:div>
    <w:div w:id="1107509267">
      <w:bodyDiv w:val="1"/>
      <w:marLeft w:val="0"/>
      <w:marRight w:val="0"/>
      <w:marTop w:val="0"/>
      <w:marBottom w:val="0"/>
      <w:divBdr>
        <w:top w:val="none" w:sz="0" w:space="0" w:color="auto"/>
        <w:left w:val="none" w:sz="0" w:space="0" w:color="auto"/>
        <w:bottom w:val="none" w:sz="0" w:space="0" w:color="auto"/>
        <w:right w:val="none" w:sz="0" w:space="0" w:color="auto"/>
      </w:divBdr>
    </w:div>
    <w:div w:id="1109855006">
      <w:bodyDiv w:val="1"/>
      <w:marLeft w:val="0"/>
      <w:marRight w:val="0"/>
      <w:marTop w:val="0"/>
      <w:marBottom w:val="0"/>
      <w:divBdr>
        <w:top w:val="none" w:sz="0" w:space="0" w:color="auto"/>
        <w:left w:val="none" w:sz="0" w:space="0" w:color="auto"/>
        <w:bottom w:val="none" w:sz="0" w:space="0" w:color="auto"/>
        <w:right w:val="none" w:sz="0" w:space="0" w:color="auto"/>
      </w:divBdr>
    </w:div>
    <w:div w:id="1113212633">
      <w:bodyDiv w:val="1"/>
      <w:marLeft w:val="0"/>
      <w:marRight w:val="0"/>
      <w:marTop w:val="0"/>
      <w:marBottom w:val="0"/>
      <w:divBdr>
        <w:top w:val="none" w:sz="0" w:space="0" w:color="auto"/>
        <w:left w:val="none" w:sz="0" w:space="0" w:color="auto"/>
        <w:bottom w:val="none" w:sz="0" w:space="0" w:color="auto"/>
        <w:right w:val="none" w:sz="0" w:space="0" w:color="auto"/>
      </w:divBdr>
      <w:divsChild>
        <w:div w:id="847912603">
          <w:marLeft w:val="0"/>
          <w:marRight w:val="0"/>
          <w:marTop w:val="0"/>
          <w:marBottom w:val="0"/>
          <w:divBdr>
            <w:top w:val="none" w:sz="0" w:space="0" w:color="auto"/>
            <w:left w:val="none" w:sz="0" w:space="0" w:color="auto"/>
            <w:bottom w:val="none" w:sz="0" w:space="0" w:color="auto"/>
            <w:right w:val="none" w:sz="0" w:space="0" w:color="auto"/>
          </w:divBdr>
        </w:div>
      </w:divsChild>
    </w:div>
    <w:div w:id="1115632360">
      <w:bodyDiv w:val="1"/>
      <w:marLeft w:val="0"/>
      <w:marRight w:val="0"/>
      <w:marTop w:val="0"/>
      <w:marBottom w:val="0"/>
      <w:divBdr>
        <w:top w:val="none" w:sz="0" w:space="0" w:color="auto"/>
        <w:left w:val="none" w:sz="0" w:space="0" w:color="auto"/>
        <w:bottom w:val="none" w:sz="0" w:space="0" w:color="auto"/>
        <w:right w:val="none" w:sz="0" w:space="0" w:color="auto"/>
      </w:divBdr>
    </w:div>
    <w:div w:id="1133911976">
      <w:bodyDiv w:val="1"/>
      <w:marLeft w:val="0"/>
      <w:marRight w:val="0"/>
      <w:marTop w:val="0"/>
      <w:marBottom w:val="0"/>
      <w:divBdr>
        <w:top w:val="none" w:sz="0" w:space="0" w:color="auto"/>
        <w:left w:val="none" w:sz="0" w:space="0" w:color="auto"/>
        <w:bottom w:val="none" w:sz="0" w:space="0" w:color="auto"/>
        <w:right w:val="none" w:sz="0" w:space="0" w:color="auto"/>
      </w:divBdr>
    </w:div>
    <w:div w:id="1155728815">
      <w:bodyDiv w:val="1"/>
      <w:marLeft w:val="0"/>
      <w:marRight w:val="0"/>
      <w:marTop w:val="0"/>
      <w:marBottom w:val="0"/>
      <w:divBdr>
        <w:top w:val="none" w:sz="0" w:space="0" w:color="auto"/>
        <w:left w:val="none" w:sz="0" w:space="0" w:color="auto"/>
        <w:bottom w:val="none" w:sz="0" w:space="0" w:color="auto"/>
        <w:right w:val="none" w:sz="0" w:space="0" w:color="auto"/>
      </w:divBdr>
    </w:div>
    <w:div w:id="1162116235">
      <w:bodyDiv w:val="1"/>
      <w:marLeft w:val="0"/>
      <w:marRight w:val="0"/>
      <w:marTop w:val="0"/>
      <w:marBottom w:val="0"/>
      <w:divBdr>
        <w:top w:val="none" w:sz="0" w:space="0" w:color="auto"/>
        <w:left w:val="none" w:sz="0" w:space="0" w:color="auto"/>
        <w:bottom w:val="none" w:sz="0" w:space="0" w:color="auto"/>
        <w:right w:val="none" w:sz="0" w:space="0" w:color="auto"/>
      </w:divBdr>
    </w:div>
    <w:div w:id="1177112364">
      <w:bodyDiv w:val="1"/>
      <w:marLeft w:val="0"/>
      <w:marRight w:val="0"/>
      <w:marTop w:val="0"/>
      <w:marBottom w:val="0"/>
      <w:divBdr>
        <w:top w:val="none" w:sz="0" w:space="0" w:color="auto"/>
        <w:left w:val="none" w:sz="0" w:space="0" w:color="auto"/>
        <w:bottom w:val="none" w:sz="0" w:space="0" w:color="auto"/>
        <w:right w:val="none" w:sz="0" w:space="0" w:color="auto"/>
      </w:divBdr>
    </w:div>
    <w:div w:id="1189636131">
      <w:bodyDiv w:val="1"/>
      <w:marLeft w:val="0"/>
      <w:marRight w:val="0"/>
      <w:marTop w:val="0"/>
      <w:marBottom w:val="0"/>
      <w:divBdr>
        <w:top w:val="none" w:sz="0" w:space="0" w:color="auto"/>
        <w:left w:val="none" w:sz="0" w:space="0" w:color="auto"/>
        <w:bottom w:val="none" w:sz="0" w:space="0" w:color="auto"/>
        <w:right w:val="none" w:sz="0" w:space="0" w:color="auto"/>
      </w:divBdr>
    </w:div>
    <w:div w:id="1192256286">
      <w:bodyDiv w:val="1"/>
      <w:marLeft w:val="0"/>
      <w:marRight w:val="0"/>
      <w:marTop w:val="0"/>
      <w:marBottom w:val="0"/>
      <w:divBdr>
        <w:top w:val="none" w:sz="0" w:space="0" w:color="auto"/>
        <w:left w:val="none" w:sz="0" w:space="0" w:color="auto"/>
        <w:bottom w:val="none" w:sz="0" w:space="0" w:color="auto"/>
        <w:right w:val="none" w:sz="0" w:space="0" w:color="auto"/>
      </w:divBdr>
    </w:div>
    <w:div w:id="1192958401">
      <w:bodyDiv w:val="1"/>
      <w:marLeft w:val="0"/>
      <w:marRight w:val="0"/>
      <w:marTop w:val="0"/>
      <w:marBottom w:val="0"/>
      <w:divBdr>
        <w:top w:val="none" w:sz="0" w:space="0" w:color="auto"/>
        <w:left w:val="none" w:sz="0" w:space="0" w:color="auto"/>
        <w:bottom w:val="none" w:sz="0" w:space="0" w:color="auto"/>
        <w:right w:val="none" w:sz="0" w:space="0" w:color="auto"/>
      </w:divBdr>
      <w:divsChild>
        <w:div w:id="1862473721">
          <w:marLeft w:val="0"/>
          <w:marRight w:val="0"/>
          <w:marTop w:val="0"/>
          <w:marBottom w:val="0"/>
          <w:divBdr>
            <w:top w:val="none" w:sz="0" w:space="0" w:color="auto"/>
            <w:left w:val="none" w:sz="0" w:space="0" w:color="auto"/>
            <w:bottom w:val="none" w:sz="0" w:space="0" w:color="auto"/>
            <w:right w:val="none" w:sz="0" w:space="0" w:color="auto"/>
          </w:divBdr>
        </w:div>
      </w:divsChild>
    </w:div>
    <w:div w:id="1197933162">
      <w:bodyDiv w:val="1"/>
      <w:marLeft w:val="0"/>
      <w:marRight w:val="0"/>
      <w:marTop w:val="0"/>
      <w:marBottom w:val="0"/>
      <w:divBdr>
        <w:top w:val="none" w:sz="0" w:space="0" w:color="auto"/>
        <w:left w:val="none" w:sz="0" w:space="0" w:color="auto"/>
        <w:bottom w:val="none" w:sz="0" w:space="0" w:color="auto"/>
        <w:right w:val="none" w:sz="0" w:space="0" w:color="auto"/>
      </w:divBdr>
      <w:divsChild>
        <w:div w:id="387849840">
          <w:marLeft w:val="0"/>
          <w:marRight w:val="0"/>
          <w:marTop w:val="0"/>
          <w:marBottom w:val="0"/>
          <w:divBdr>
            <w:top w:val="none" w:sz="0" w:space="0" w:color="auto"/>
            <w:left w:val="none" w:sz="0" w:space="0" w:color="auto"/>
            <w:bottom w:val="none" w:sz="0" w:space="0" w:color="auto"/>
            <w:right w:val="none" w:sz="0" w:space="0" w:color="auto"/>
          </w:divBdr>
        </w:div>
      </w:divsChild>
    </w:div>
    <w:div w:id="1212957230">
      <w:bodyDiv w:val="1"/>
      <w:marLeft w:val="0"/>
      <w:marRight w:val="0"/>
      <w:marTop w:val="0"/>
      <w:marBottom w:val="0"/>
      <w:divBdr>
        <w:top w:val="none" w:sz="0" w:space="0" w:color="auto"/>
        <w:left w:val="none" w:sz="0" w:space="0" w:color="auto"/>
        <w:bottom w:val="none" w:sz="0" w:space="0" w:color="auto"/>
        <w:right w:val="none" w:sz="0" w:space="0" w:color="auto"/>
      </w:divBdr>
      <w:divsChild>
        <w:div w:id="39137302">
          <w:marLeft w:val="0"/>
          <w:marRight w:val="0"/>
          <w:marTop w:val="0"/>
          <w:marBottom w:val="0"/>
          <w:divBdr>
            <w:top w:val="none" w:sz="0" w:space="0" w:color="auto"/>
            <w:left w:val="none" w:sz="0" w:space="0" w:color="auto"/>
            <w:bottom w:val="none" w:sz="0" w:space="0" w:color="auto"/>
            <w:right w:val="none" w:sz="0" w:space="0" w:color="auto"/>
          </w:divBdr>
        </w:div>
      </w:divsChild>
    </w:div>
    <w:div w:id="1214151540">
      <w:bodyDiv w:val="1"/>
      <w:marLeft w:val="0"/>
      <w:marRight w:val="0"/>
      <w:marTop w:val="0"/>
      <w:marBottom w:val="0"/>
      <w:divBdr>
        <w:top w:val="none" w:sz="0" w:space="0" w:color="auto"/>
        <w:left w:val="none" w:sz="0" w:space="0" w:color="auto"/>
        <w:bottom w:val="none" w:sz="0" w:space="0" w:color="auto"/>
        <w:right w:val="none" w:sz="0" w:space="0" w:color="auto"/>
      </w:divBdr>
      <w:divsChild>
        <w:div w:id="135026683">
          <w:marLeft w:val="0"/>
          <w:marRight w:val="0"/>
          <w:marTop w:val="0"/>
          <w:marBottom w:val="0"/>
          <w:divBdr>
            <w:top w:val="none" w:sz="0" w:space="0" w:color="auto"/>
            <w:left w:val="none" w:sz="0" w:space="0" w:color="auto"/>
            <w:bottom w:val="none" w:sz="0" w:space="0" w:color="auto"/>
            <w:right w:val="none" w:sz="0" w:space="0" w:color="auto"/>
          </w:divBdr>
        </w:div>
      </w:divsChild>
    </w:div>
    <w:div w:id="1214460526">
      <w:bodyDiv w:val="1"/>
      <w:marLeft w:val="0"/>
      <w:marRight w:val="0"/>
      <w:marTop w:val="0"/>
      <w:marBottom w:val="0"/>
      <w:divBdr>
        <w:top w:val="none" w:sz="0" w:space="0" w:color="auto"/>
        <w:left w:val="none" w:sz="0" w:space="0" w:color="auto"/>
        <w:bottom w:val="none" w:sz="0" w:space="0" w:color="auto"/>
        <w:right w:val="none" w:sz="0" w:space="0" w:color="auto"/>
      </w:divBdr>
      <w:divsChild>
        <w:div w:id="1217086340">
          <w:marLeft w:val="0"/>
          <w:marRight w:val="0"/>
          <w:marTop w:val="0"/>
          <w:marBottom w:val="0"/>
          <w:divBdr>
            <w:top w:val="none" w:sz="0" w:space="0" w:color="auto"/>
            <w:left w:val="none" w:sz="0" w:space="0" w:color="auto"/>
            <w:bottom w:val="none" w:sz="0" w:space="0" w:color="auto"/>
            <w:right w:val="none" w:sz="0" w:space="0" w:color="auto"/>
          </w:divBdr>
        </w:div>
      </w:divsChild>
    </w:div>
    <w:div w:id="1221205762">
      <w:bodyDiv w:val="1"/>
      <w:marLeft w:val="0"/>
      <w:marRight w:val="0"/>
      <w:marTop w:val="0"/>
      <w:marBottom w:val="0"/>
      <w:divBdr>
        <w:top w:val="none" w:sz="0" w:space="0" w:color="auto"/>
        <w:left w:val="none" w:sz="0" w:space="0" w:color="auto"/>
        <w:bottom w:val="none" w:sz="0" w:space="0" w:color="auto"/>
        <w:right w:val="none" w:sz="0" w:space="0" w:color="auto"/>
      </w:divBdr>
    </w:div>
    <w:div w:id="1221480822">
      <w:bodyDiv w:val="1"/>
      <w:marLeft w:val="0"/>
      <w:marRight w:val="0"/>
      <w:marTop w:val="0"/>
      <w:marBottom w:val="0"/>
      <w:divBdr>
        <w:top w:val="none" w:sz="0" w:space="0" w:color="auto"/>
        <w:left w:val="none" w:sz="0" w:space="0" w:color="auto"/>
        <w:bottom w:val="none" w:sz="0" w:space="0" w:color="auto"/>
        <w:right w:val="none" w:sz="0" w:space="0" w:color="auto"/>
      </w:divBdr>
    </w:div>
    <w:div w:id="1240484850">
      <w:bodyDiv w:val="1"/>
      <w:marLeft w:val="0"/>
      <w:marRight w:val="0"/>
      <w:marTop w:val="0"/>
      <w:marBottom w:val="0"/>
      <w:divBdr>
        <w:top w:val="none" w:sz="0" w:space="0" w:color="auto"/>
        <w:left w:val="none" w:sz="0" w:space="0" w:color="auto"/>
        <w:bottom w:val="none" w:sz="0" w:space="0" w:color="auto"/>
        <w:right w:val="none" w:sz="0" w:space="0" w:color="auto"/>
      </w:divBdr>
      <w:divsChild>
        <w:div w:id="256717369">
          <w:marLeft w:val="0"/>
          <w:marRight w:val="0"/>
          <w:marTop w:val="0"/>
          <w:marBottom w:val="0"/>
          <w:divBdr>
            <w:top w:val="none" w:sz="0" w:space="0" w:color="auto"/>
            <w:left w:val="none" w:sz="0" w:space="0" w:color="auto"/>
            <w:bottom w:val="none" w:sz="0" w:space="0" w:color="auto"/>
            <w:right w:val="none" w:sz="0" w:space="0" w:color="auto"/>
          </w:divBdr>
        </w:div>
      </w:divsChild>
    </w:div>
    <w:div w:id="1272201791">
      <w:bodyDiv w:val="1"/>
      <w:marLeft w:val="0"/>
      <w:marRight w:val="0"/>
      <w:marTop w:val="0"/>
      <w:marBottom w:val="0"/>
      <w:divBdr>
        <w:top w:val="none" w:sz="0" w:space="0" w:color="auto"/>
        <w:left w:val="none" w:sz="0" w:space="0" w:color="auto"/>
        <w:bottom w:val="none" w:sz="0" w:space="0" w:color="auto"/>
        <w:right w:val="none" w:sz="0" w:space="0" w:color="auto"/>
      </w:divBdr>
      <w:divsChild>
        <w:div w:id="1012418530">
          <w:marLeft w:val="0"/>
          <w:marRight w:val="0"/>
          <w:marTop w:val="0"/>
          <w:marBottom w:val="0"/>
          <w:divBdr>
            <w:top w:val="none" w:sz="0" w:space="0" w:color="auto"/>
            <w:left w:val="none" w:sz="0" w:space="0" w:color="auto"/>
            <w:bottom w:val="none" w:sz="0" w:space="0" w:color="auto"/>
            <w:right w:val="none" w:sz="0" w:space="0" w:color="auto"/>
          </w:divBdr>
        </w:div>
      </w:divsChild>
    </w:div>
    <w:div w:id="1279411810">
      <w:bodyDiv w:val="1"/>
      <w:marLeft w:val="0"/>
      <w:marRight w:val="0"/>
      <w:marTop w:val="0"/>
      <w:marBottom w:val="0"/>
      <w:divBdr>
        <w:top w:val="none" w:sz="0" w:space="0" w:color="auto"/>
        <w:left w:val="none" w:sz="0" w:space="0" w:color="auto"/>
        <w:bottom w:val="none" w:sz="0" w:space="0" w:color="auto"/>
        <w:right w:val="none" w:sz="0" w:space="0" w:color="auto"/>
      </w:divBdr>
      <w:divsChild>
        <w:div w:id="1784686884">
          <w:marLeft w:val="0"/>
          <w:marRight w:val="0"/>
          <w:marTop w:val="0"/>
          <w:marBottom w:val="0"/>
          <w:divBdr>
            <w:top w:val="none" w:sz="0" w:space="0" w:color="auto"/>
            <w:left w:val="none" w:sz="0" w:space="0" w:color="auto"/>
            <w:bottom w:val="none" w:sz="0" w:space="0" w:color="auto"/>
            <w:right w:val="none" w:sz="0" w:space="0" w:color="auto"/>
          </w:divBdr>
        </w:div>
      </w:divsChild>
    </w:div>
    <w:div w:id="1306621813">
      <w:bodyDiv w:val="1"/>
      <w:marLeft w:val="0"/>
      <w:marRight w:val="0"/>
      <w:marTop w:val="0"/>
      <w:marBottom w:val="0"/>
      <w:divBdr>
        <w:top w:val="none" w:sz="0" w:space="0" w:color="auto"/>
        <w:left w:val="none" w:sz="0" w:space="0" w:color="auto"/>
        <w:bottom w:val="none" w:sz="0" w:space="0" w:color="auto"/>
        <w:right w:val="none" w:sz="0" w:space="0" w:color="auto"/>
      </w:divBdr>
    </w:div>
    <w:div w:id="1307971711">
      <w:bodyDiv w:val="1"/>
      <w:marLeft w:val="0"/>
      <w:marRight w:val="0"/>
      <w:marTop w:val="0"/>
      <w:marBottom w:val="0"/>
      <w:divBdr>
        <w:top w:val="none" w:sz="0" w:space="0" w:color="auto"/>
        <w:left w:val="none" w:sz="0" w:space="0" w:color="auto"/>
        <w:bottom w:val="none" w:sz="0" w:space="0" w:color="auto"/>
        <w:right w:val="none" w:sz="0" w:space="0" w:color="auto"/>
      </w:divBdr>
      <w:divsChild>
        <w:div w:id="1673802441">
          <w:marLeft w:val="0"/>
          <w:marRight w:val="0"/>
          <w:marTop w:val="0"/>
          <w:marBottom w:val="0"/>
          <w:divBdr>
            <w:top w:val="none" w:sz="0" w:space="0" w:color="auto"/>
            <w:left w:val="none" w:sz="0" w:space="0" w:color="auto"/>
            <w:bottom w:val="none" w:sz="0" w:space="0" w:color="auto"/>
            <w:right w:val="none" w:sz="0" w:space="0" w:color="auto"/>
          </w:divBdr>
        </w:div>
      </w:divsChild>
    </w:div>
    <w:div w:id="1319264135">
      <w:bodyDiv w:val="1"/>
      <w:marLeft w:val="0"/>
      <w:marRight w:val="0"/>
      <w:marTop w:val="0"/>
      <w:marBottom w:val="0"/>
      <w:divBdr>
        <w:top w:val="none" w:sz="0" w:space="0" w:color="auto"/>
        <w:left w:val="none" w:sz="0" w:space="0" w:color="auto"/>
        <w:bottom w:val="none" w:sz="0" w:space="0" w:color="auto"/>
        <w:right w:val="none" w:sz="0" w:space="0" w:color="auto"/>
      </w:divBdr>
      <w:divsChild>
        <w:div w:id="722797727">
          <w:marLeft w:val="0"/>
          <w:marRight w:val="0"/>
          <w:marTop w:val="0"/>
          <w:marBottom w:val="0"/>
          <w:divBdr>
            <w:top w:val="none" w:sz="0" w:space="0" w:color="auto"/>
            <w:left w:val="none" w:sz="0" w:space="0" w:color="auto"/>
            <w:bottom w:val="none" w:sz="0" w:space="0" w:color="auto"/>
            <w:right w:val="none" w:sz="0" w:space="0" w:color="auto"/>
          </w:divBdr>
        </w:div>
      </w:divsChild>
    </w:div>
    <w:div w:id="1324624121">
      <w:bodyDiv w:val="1"/>
      <w:marLeft w:val="0"/>
      <w:marRight w:val="0"/>
      <w:marTop w:val="0"/>
      <w:marBottom w:val="0"/>
      <w:divBdr>
        <w:top w:val="none" w:sz="0" w:space="0" w:color="auto"/>
        <w:left w:val="none" w:sz="0" w:space="0" w:color="auto"/>
        <w:bottom w:val="none" w:sz="0" w:space="0" w:color="auto"/>
        <w:right w:val="none" w:sz="0" w:space="0" w:color="auto"/>
      </w:divBdr>
    </w:div>
    <w:div w:id="1330062638">
      <w:bodyDiv w:val="1"/>
      <w:marLeft w:val="0"/>
      <w:marRight w:val="0"/>
      <w:marTop w:val="0"/>
      <w:marBottom w:val="0"/>
      <w:divBdr>
        <w:top w:val="none" w:sz="0" w:space="0" w:color="auto"/>
        <w:left w:val="none" w:sz="0" w:space="0" w:color="auto"/>
        <w:bottom w:val="none" w:sz="0" w:space="0" w:color="auto"/>
        <w:right w:val="none" w:sz="0" w:space="0" w:color="auto"/>
      </w:divBdr>
    </w:div>
    <w:div w:id="1351683077">
      <w:bodyDiv w:val="1"/>
      <w:marLeft w:val="0"/>
      <w:marRight w:val="0"/>
      <w:marTop w:val="0"/>
      <w:marBottom w:val="0"/>
      <w:divBdr>
        <w:top w:val="none" w:sz="0" w:space="0" w:color="auto"/>
        <w:left w:val="none" w:sz="0" w:space="0" w:color="auto"/>
        <w:bottom w:val="none" w:sz="0" w:space="0" w:color="auto"/>
        <w:right w:val="none" w:sz="0" w:space="0" w:color="auto"/>
      </w:divBdr>
    </w:div>
    <w:div w:id="1358577076">
      <w:bodyDiv w:val="1"/>
      <w:marLeft w:val="0"/>
      <w:marRight w:val="0"/>
      <w:marTop w:val="0"/>
      <w:marBottom w:val="0"/>
      <w:divBdr>
        <w:top w:val="none" w:sz="0" w:space="0" w:color="auto"/>
        <w:left w:val="none" w:sz="0" w:space="0" w:color="auto"/>
        <w:bottom w:val="none" w:sz="0" w:space="0" w:color="auto"/>
        <w:right w:val="none" w:sz="0" w:space="0" w:color="auto"/>
      </w:divBdr>
      <w:divsChild>
        <w:div w:id="487787970">
          <w:marLeft w:val="0"/>
          <w:marRight w:val="0"/>
          <w:marTop w:val="0"/>
          <w:marBottom w:val="0"/>
          <w:divBdr>
            <w:top w:val="none" w:sz="0" w:space="0" w:color="auto"/>
            <w:left w:val="none" w:sz="0" w:space="0" w:color="auto"/>
            <w:bottom w:val="none" w:sz="0" w:space="0" w:color="auto"/>
            <w:right w:val="none" w:sz="0" w:space="0" w:color="auto"/>
          </w:divBdr>
        </w:div>
      </w:divsChild>
    </w:div>
    <w:div w:id="1368799008">
      <w:bodyDiv w:val="1"/>
      <w:marLeft w:val="0"/>
      <w:marRight w:val="0"/>
      <w:marTop w:val="0"/>
      <w:marBottom w:val="0"/>
      <w:divBdr>
        <w:top w:val="none" w:sz="0" w:space="0" w:color="auto"/>
        <w:left w:val="none" w:sz="0" w:space="0" w:color="auto"/>
        <w:bottom w:val="none" w:sz="0" w:space="0" w:color="auto"/>
        <w:right w:val="none" w:sz="0" w:space="0" w:color="auto"/>
      </w:divBdr>
      <w:divsChild>
        <w:div w:id="1215387346">
          <w:marLeft w:val="0"/>
          <w:marRight w:val="0"/>
          <w:marTop w:val="0"/>
          <w:marBottom w:val="0"/>
          <w:divBdr>
            <w:top w:val="none" w:sz="0" w:space="0" w:color="auto"/>
            <w:left w:val="none" w:sz="0" w:space="0" w:color="auto"/>
            <w:bottom w:val="none" w:sz="0" w:space="0" w:color="auto"/>
            <w:right w:val="none" w:sz="0" w:space="0" w:color="auto"/>
          </w:divBdr>
        </w:div>
      </w:divsChild>
    </w:div>
    <w:div w:id="1371758178">
      <w:bodyDiv w:val="1"/>
      <w:marLeft w:val="0"/>
      <w:marRight w:val="0"/>
      <w:marTop w:val="0"/>
      <w:marBottom w:val="0"/>
      <w:divBdr>
        <w:top w:val="none" w:sz="0" w:space="0" w:color="auto"/>
        <w:left w:val="none" w:sz="0" w:space="0" w:color="auto"/>
        <w:bottom w:val="none" w:sz="0" w:space="0" w:color="auto"/>
        <w:right w:val="none" w:sz="0" w:space="0" w:color="auto"/>
      </w:divBdr>
    </w:div>
    <w:div w:id="1380205808">
      <w:bodyDiv w:val="1"/>
      <w:marLeft w:val="0"/>
      <w:marRight w:val="0"/>
      <w:marTop w:val="0"/>
      <w:marBottom w:val="0"/>
      <w:divBdr>
        <w:top w:val="none" w:sz="0" w:space="0" w:color="auto"/>
        <w:left w:val="none" w:sz="0" w:space="0" w:color="auto"/>
        <w:bottom w:val="none" w:sz="0" w:space="0" w:color="auto"/>
        <w:right w:val="none" w:sz="0" w:space="0" w:color="auto"/>
      </w:divBdr>
      <w:divsChild>
        <w:div w:id="1031565005">
          <w:marLeft w:val="0"/>
          <w:marRight w:val="0"/>
          <w:marTop w:val="0"/>
          <w:marBottom w:val="0"/>
          <w:divBdr>
            <w:top w:val="none" w:sz="0" w:space="0" w:color="auto"/>
            <w:left w:val="none" w:sz="0" w:space="0" w:color="auto"/>
            <w:bottom w:val="none" w:sz="0" w:space="0" w:color="auto"/>
            <w:right w:val="none" w:sz="0" w:space="0" w:color="auto"/>
          </w:divBdr>
        </w:div>
      </w:divsChild>
    </w:div>
    <w:div w:id="1396388890">
      <w:bodyDiv w:val="1"/>
      <w:marLeft w:val="0"/>
      <w:marRight w:val="0"/>
      <w:marTop w:val="0"/>
      <w:marBottom w:val="0"/>
      <w:divBdr>
        <w:top w:val="none" w:sz="0" w:space="0" w:color="auto"/>
        <w:left w:val="none" w:sz="0" w:space="0" w:color="auto"/>
        <w:bottom w:val="none" w:sz="0" w:space="0" w:color="auto"/>
        <w:right w:val="none" w:sz="0" w:space="0" w:color="auto"/>
      </w:divBdr>
    </w:div>
    <w:div w:id="1408042364">
      <w:bodyDiv w:val="1"/>
      <w:marLeft w:val="0"/>
      <w:marRight w:val="0"/>
      <w:marTop w:val="0"/>
      <w:marBottom w:val="0"/>
      <w:divBdr>
        <w:top w:val="none" w:sz="0" w:space="0" w:color="auto"/>
        <w:left w:val="none" w:sz="0" w:space="0" w:color="auto"/>
        <w:bottom w:val="none" w:sz="0" w:space="0" w:color="auto"/>
        <w:right w:val="none" w:sz="0" w:space="0" w:color="auto"/>
      </w:divBdr>
    </w:div>
    <w:div w:id="1427268151">
      <w:bodyDiv w:val="1"/>
      <w:marLeft w:val="0"/>
      <w:marRight w:val="0"/>
      <w:marTop w:val="0"/>
      <w:marBottom w:val="0"/>
      <w:divBdr>
        <w:top w:val="none" w:sz="0" w:space="0" w:color="auto"/>
        <w:left w:val="none" w:sz="0" w:space="0" w:color="auto"/>
        <w:bottom w:val="none" w:sz="0" w:space="0" w:color="auto"/>
        <w:right w:val="none" w:sz="0" w:space="0" w:color="auto"/>
      </w:divBdr>
    </w:div>
    <w:div w:id="1431199565">
      <w:bodyDiv w:val="1"/>
      <w:marLeft w:val="0"/>
      <w:marRight w:val="0"/>
      <w:marTop w:val="0"/>
      <w:marBottom w:val="0"/>
      <w:divBdr>
        <w:top w:val="none" w:sz="0" w:space="0" w:color="auto"/>
        <w:left w:val="none" w:sz="0" w:space="0" w:color="auto"/>
        <w:bottom w:val="none" w:sz="0" w:space="0" w:color="auto"/>
        <w:right w:val="none" w:sz="0" w:space="0" w:color="auto"/>
      </w:divBdr>
      <w:divsChild>
        <w:div w:id="1888761061">
          <w:marLeft w:val="0"/>
          <w:marRight w:val="0"/>
          <w:marTop w:val="0"/>
          <w:marBottom w:val="0"/>
          <w:divBdr>
            <w:top w:val="none" w:sz="0" w:space="0" w:color="auto"/>
            <w:left w:val="none" w:sz="0" w:space="0" w:color="auto"/>
            <w:bottom w:val="none" w:sz="0" w:space="0" w:color="auto"/>
            <w:right w:val="none" w:sz="0" w:space="0" w:color="auto"/>
          </w:divBdr>
        </w:div>
      </w:divsChild>
    </w:div>
    <w:div w:id="1434089616">
      <w:bodyDiv w:val="1"/>
      <w:marLeft w:val="0"/>
      <w:marRight w:val="0"/>
      <w:marTop w:val="0"/>
      <w:marBottom w:val="0"/>
      <w:divBdr>
        <w:top w:val="none" w:sz="0" w:space="0" w:color="auto"/>
        <w:left w:val="none" w:sz="0" w:space="0" w:color="auto"/>
        <w:bottom w:val="none" w:sz="0" w:space="0" w:color="auto"/>
        <w:right w:val="none" w:sz="0" w:space="0" w:color="auto"/>
      </w:divBdr>
      <w:divsChild>
        <w:div w:id="139420157">
          <w:marLeft w:val="0"/>
          <w:marRight w:val="0"/>
          <w:marTop w:val="0"/>
          <w:marBottom w:val="0"/>
          <w:divBdr>
            <w:top w:val="none" w:sz="0" w:space="0" w:color="auto"/>
            <w:left w:val="none" w:sz="0" w:space="0" w:color="auto"/>
            <w:bottom w:val="none" w:sz="0" w:space="0" w:color="auto"/>
            <w:right w:val="none" w:sz="0" w:space="0" w:color="auto"/>
          </w:divBdr>
        </w:div>
      </w:divsChild>
    </w:div>
    <w:div w:id="1438716892">
      <w:bodyDiv w:val="1"/>
      <w:marLeft w:val="0"/>
      <w:marRight w:val="0"/>
      <w:marTop w:val="0"/>
      <w:marBottom w:val="0"/>
      <w:divBdr>
        <w:top w:val="none" w:sz="0" w:space="0" w:color="auto"/>
        <w:left w:val="none" w:sz="0" w:space="0" w:color="auto"/>
        <w:bottom w:val="none" w:sz="0" w:space="0" w:color="auto"/>
        <w:right w:val="none" w:sz="0" w:space="0" w:color="auto"/>
      </w:divBdr>
      <w:divsChild>
        <w:div w:id="1509053441">
          <w:marLeft w:val="0"/>
          <w:marRight w:val="0"/>
          <w:marTop w:val="0"/>
          <w:marBottom w:val="0"/>
          <w:divBdr>
            <w:top w:val="none" w:sz="0" w:space="0" w:color="auto"/>
            <w:left w:val="none" w:sz="0" w:space="0" w:color="auto"/>
            <w:bottom w:val="none" w:sz="0" w:space="0" w:color="auto"/>
            <w:right w:val="none" w:sz="0" w:space="0" w:color="auto"/>
          </w:divBdr>
        </w:div>
      </w:divsChild>
    </w:div>
    <w:div w:id="1442338788">
      <w:bodyDiv w:val="1"/>
      <w:marLeft w:val="0"/>
      <w:marRight w:val="0"/>
      <w:marTop w:val="0"/>
      <w:marBottom w:val="0"/>
      <w:divBdr>
        <w:top w:val="none" w:sz="0" w:space="0" w:color="auto"/>
        <w:left w:val="none" w:sz="0" w:space="0" w:color="auto"/>
        <w:bottom w:val="none" w:sz="0" w:space="0" w:color="auto"/>
        <w:right w:val="none" w:sz="0" w:space="0" w:color="auto"/>
      </w:divBdr>
    </w:div>
    <w:div w:id="1457338107">
      <w:bodyDiv w:val="1"/>
      <w:marLeft w:val="0"/>
      <w:marRight w:val="0"/>
      <w:marTop w:val="0"/>
      <w:marBottom w:val="0"/>
      <w:divBdr>
        <w:top w:val="none" w:sz="0" w:space="0" w:color="auto"/>
        <w:left w:val="none" w:sz="0" w:space="0" w:color="auto"/>
        <w:bottom w:val="none" w:sz="0" w:space="0" w:color="auto"/>
        <w:right w:val="none" w:sz="0" w:space="0" w:color="auto"/>
      </w:divBdr>
      <w:divsChild>
        <w:div w:id="897009541">
          <w:marLeft w:val="0"/>
          <w:marRight w:val="0"/>
          <w:marTop w:val="0"/>
          <w:marBottom w:val="0"/>
          <w:divBdr>
            <w:top w:val="none" w:sz="0" w:space="0" w:color="auto"/>
            <w:left w:val="none" w:sz="0" w:space="0" w:color="auto"/>
            <w:bottom w:val="none" w:sz="0" w:space="0" w:color="auto"/>
            <w:right w:val="none" w:sz="0" w:space="0" w:color="auto"/>
          </w:divBdr>
        </w:div>
      </w:divsChild>
    </w:div>
    <w:div w:id="1468621771">
      <w:bodyDiv w:val="1"/>
      <w:marLeft w:val="0"/>
      <w:marRight w:val="0"/>
      <w:marTop w:val="0"/>
      <w:marBottom w:val="0"/>
      <w:divBdr>
        <w:top w:val="none" w:sz="0" w:space="0" w:color="auto"/>
        <w:left w:val="none" w:sz="0" w:space="0" w:color="auto"/>
        <w:bottom w:val="none" w:sz="0" w:space="0" w:color="auto"/>
        <w:right w:val="none" w:sz="0" w:space="0" w:color="auto"/>
      </w:divBdr>
      <w:divsChild>
        <w:div w:id="934168423">
          <w:marLeft w:val="0"/>
          <w:marRight w:val="0"/>
          <w:marTop w:val="0"/>
          <w:marBottom w:val="0"/>
          <w:divBdr>
            <w:top w:val="none" w:sz="0" w:space="0" w:color="auto"/>
            <w:left w:val="none" w:sz="0" w:space="0" w:color="auto"/>
            <w:bottom w:val="none" w:sz="0" w:space="0" w:color="auto"/>
            <w:right w:val="none" w:sz="0" w:space="0" w:color="auto"/>
          </w:divBdr>
        </w:div>
      </w:divsChild>
    </w:div>
    <w:div w:id="1483691351">
      <w:bodyDiv w:val="1"/>
      <w:marLeft w:val="0"/>
      <w:marRight w:val="0"/>
      <w:marTop w:val="0"/>
      <w:marBottom w:val="0"/>
      <w:divBdr>
        <w:top w:val="none" w:sz="0" w:space="0" w:color="auto"/>
        <w:left w:val="none" w:sz="0" w:space="0" w:color="auto"/>
        <w:bottom w:val="none" w:sz="0" w:space="0" w:color="auto"/>
        <w:right w:val="none" w:sz="0" w:space="0" w:color="auto"/>
      </w:divBdr>
      <w:divsChild>
        <w:div w:id="1407995004">
          <w:marLeft w:val="0"/>
          <w:marRight w:val="0"/>
          <w:marTop w:val="0"/>
          <w:marBottom w:val="0"/>
          <w:divBdr>
            <w:top w:val="none" w:sz="0" w:space="0" w:color="auto"/>
            <w:left w:val="none" w:sz="0" w:space="0" w:color="auto"/>
            <w:bottom w:val="none" w:sz="0" w:space="0" w:color="auto"/>
            <w:right w:val="none" w:sz="0" w:space="0" w:color="auto"/>
          </w:divBdr>
        </w:div>
      </w:divsChild>
    </w:div>
    <w:div w:id="1488857569">
      <w:bodyDiv w:val="1"/>
      <w:marLeft w:val="0"/>
      <w:marRight w:val="0"/>
      <w:marTop w:val="0"/>
      <w:marBottom w:val="0"/>
      <w:divBdr>
        <w:top w:val="none" w:sz="0" w:space="0" w:color="auto"/>
        <w:left w:val="none" w:sz="0" w:space="0" w:color="auto"/>
        <w:bottom w:val="none" w:sz="0" w:space="0" w:color="auto"/>
        <w:right w:val="none" w:sz="0" w:space="0" w:color="auto"/>
      </w:divBdr>
    </w:div>
    <w:div w:id="1493830386">
      <w:bodyDiv w:val="1"/>
      <w:marLeft w:val="0"/>
      <w:marRight w:val="0"/>
      <w:marTop w:val="0"/>
      <w:marBottom w:val="0"/>
      <w:divBdr>
        <w:top w:val="none" w:sz="0" w:space="0" w:color="auto"/>
        <w:left w:val="none" w:sz="0" w:space="0" w:color="auto"/>
        <w:bottom w:val="none" w:sz="0" w:space="0" w:color="auto"/>
        <w:right w:val="none" w:sz="0" w:space="0" w:color="auto"/>
      </w:divBdr>
    </w:div>
    <w:div w:id="1509446805">
      <w:bodyDiv w:val="1"/>
      <w:marLeft w:val="0"/>
      <w:marRight w:val="0"/>
      <w:marTop w:val="0"/>
      <w:marBottom w:val="0"/>
      <w:divBdr>
        <w:top w:val="none" w:sz="0" w:space="0" w:color="auto"/>
        <w:left w:val="none" w:sz="0" w:space="0" w:color="auto"/>
        <w:bottom w:val="none" w:sz="0" w:space="0" w:color="auto"/>
        <w:right w:val="none" w:sz="0" w:space="0" w:color="auto"/>
      </w:divBdr>
    </w:div>
    <w:div w:id="1511606264">
      <w:bodyDiv w:val="1"/>
      <w:marLeft w:val="0"/>
      <w:marRight w:val="0"/>
      <w:marTop w:val="0"/>
      <w:marBottom w:val="0"/>
      <w:divBdr>
        <w:top w:val="none" w:sz="0" w:space="0" w:color="auto"/>
        <w:left w:val="none" w:sz="0" w:space="0" w:color="auto"/>
        <w:bottom w:val="none" w:sz="0" w:space="0" w:color="auto"/>
        <w:right w:val="none" w:sz="0" w:space="0" w:color="auto"/>
      </w:divBdr>
      <w:divsChild>
        <w:div w:id="1798333022">
          <w:marLeft w:val="0"/>
          <w:marRight w:val="0"/>
          <w:marTop w:val="0"/>
          <w:marBottom w:val="0"/>
          <w:divBdr>
            <w:top w:val="none" w:sz="0" w:space="0" w:color="auto"/>
            <w:left w:val="none" w:sz="0" w:space="0" w:color="auto"/>
            <w:bottom w:val="none" w:sz="0" w:space="0" w:color="auto"/>
            <w:right w:val="none" w:sz="0" w:space="0" w:color="auto"/>
          </w:divBdr>
        </w:div>
      </w:divsChild>
    </w:div>
    <w:div w:id="1536232780">
      <w:bodyDiv w:val="1"/>
      <w:marLeft w:val="0"/>
      <w:marRight w:val="0"/>
      <w:marTop w:val="0"/>
      <w:marBottom w:val="0"/>
      <w:divBdr>
        <w:top w:val="none" w:sz="0" w:space="0" w:color="auto"/>
        <w:left w:val="none" w:sz="0" w:space="0" w:color="auto"/>
        <w:bottom w:val="none" w:sz="0" w:space="0" w:color="auto"/>
        <w:right w:val="none" w:sz="0" w:space="0" w:color="auto"/>
      </w:divBdr>
      <w:divsChild>
        <w:div w:id="1279140055">
          <w:marLeft w:val="0"/>
          <w:marRight w:val="0"/>
          <w:marTop w:val="0"/>
          <w:marBottom w:val="0"/>
          <w:divBdr>
            <w:top w:val="none" w:sz="0" w:space="0" w:color="auto"/>
            <w:left w:val="none" w:sz="0" w:space="0" w:color="auto"/>
            <w:bottom w:val="none" w:sz="0" w:space="0" w:color="auto"/>
            <w:right w:val="none" w:sz="0" w:space="0" w:color="auto"/>
          </w:divBdr>
        </w:div>
      </w:divsChild>
    </w:div>
    <w:div w:id="1536695081">
      <w:bodyDiv w:val="1"/>
      <w:marLeft w:val="0"/>
      <w:marRight w:val="0"/>
      <w:marTop w:val="0"/>
      <w:marBottom w:val="0"/>
      <w:divBdr>
        <w:top w:val="none" w:sz="0" w:space="0" w:color="auto"/>
        <w:left w:val="none" w:sz="0" w:space="0" w:color="auto"/>
        <w:bottom w:val="none" w:sz="0" w:space="0" w:color="auto"/>
        <w:right w:val="none" w:sz="0" w:space="0" w:color="auto"/>
      </w:divBdr>
      <w:divsChild>
        <w:div w:id="1362901992">
          <w:marLeft w:val="0"/>
          <w:marRight w:val="0"/>
          <w:marTop w:val="0"/>
          <w:marBottom w:val="0"/>
          <w:divBdr>
            <w:top w:val="none" w:sz="0" w:space="0" w:color="auto"/>
            <w:left w:val="none" w:sz="0" w:space="0" w:color="auto"/>
            <w:bottom w:val="none" w:sz="0" w:space="0" w:color="auto"/>
            <w:right w:val="none" w:sz="0" w:space="0" w:color="auto"/>
          </w:divBdr>
        </w:div>
      </w:divsChild>
    </w:div>
    <w:div w:id="1540967934">
      <w:bodyDiv w:val="1"/>
      <w:marLeft w:val="0"/>
      <w:marRight w:val="0"/>
      <w:marTop w:val="0"/>
      <w:marBottom w:val="0"/>
      <w:divBdr>
        <w:top w:val="none" w:sz="0" w:space="0" w:color="auto"/>
        <w:left w:val="none" w:sz="0" w:space="0" w:color="auto"/>
        <w:bottom w:val="none" w:sz="0" w:space="0" w:color="auto"/>
        <w:right w:val="none" w:sz="0" w:space="0" w:color="auto"/>
      </w:divBdr>
    </w:div>
    <w:div w:id="1559196807">
      <w:bodyDiv w:val="1"/>
      <w:marLeft w:val="0"/>
      <w:marRight w:val="0"/>
      <w:marTop w:val="0"/>
      <w:marBottom w:val="0"/>
      <w:divBdr>
        <w:top w:val="none" w:sz="0" w:space="0" w:color="auto"/>
        <w:left w:val="none" w:sz="0" w:space="0" w:color="auto"/>
        <w:bottom w:val="none" w:sz="0" w:space="0" w:color="auto"/>
        <w:right w:val="none" w:sz="0" w:space="0" w:color="auto"/>
      </w:divBdr>
      <w:divsChild>
        <w:div w:id="210117470">
          <w:marLeft w:val="0"/>
          <w:marRight w:val="0"/>
          <w:marTop w:val="0"/>
          <w:marBottom w:val="0"/>
          <w:divBdr>
            <w:top w:val="none" w:sz="0" w:space="0" w:color="auto"/>
            <w:left w:val="none" w:sz="0" w:space="0" w:color="auto"/>
            <w:bottom w:val="none" w:sz="0" w:space="0" w:color="auto"/>
            <w:right w:val="none" w:sz="0" w:space="0" w:color="auto"/>
          </w:divBdr>
        </w:div>
      </w:divsChild>
    </w:div>
    <w:div w:id="1560702665">
      <w:bodyDiv w:val="1"/>
      <w:marLeft w:val="0"/>
      <w:marRight w:val="0"/>
      <w:marTop w:val="0"/>
      <w:marBottom w:val="0"/>
      <w:divBdr>
        <w:top w:val="none" w:sz="0" w:space="0" w:color="auto"/>
        <w:left w:val="none" w:sz="0" w:space="0" w:color="auto"/>
        <w:bottom w:val="none" w:sz="0" w:space="0" w:color="auto"/>
        <w:right w:val="none" w:sz="0" w:space="0" w:color="auto"/>
      </w:divBdr>
    </w:div>
    <w:div w:id="1565793655">
      <w:bodyDiv w:val="1"/>
      <w:marLeft w:val="0"/>
      <w:marRight w:val="0"/>
      <w:marTop w:val="0"/>
      <w:marBottom w:val="0"/>
      <w:divBdr>
        <w:top w:val="none" w:sz="0" w:space="0" w:color="auto"/>
        <w:left w:val="none" w:sz="0" w:space="0" w:color="auto"/>
        <w:bottom w:val="none" w:sz="0" w:space="0" w:color="auto"/>
        <w:right w:val="none" w:sz="0" w:space="0" w:color="auto"/>
      </w:divBdr>
      <w:divsChild>
        <w:div w:id="1186407068">
          <w:marLeft w:val="0"/>
          <w:marRight w:val="0"/>
          <w:marTop w:val="0"/>
          <w:marBottom w:val="0"/>
          <w:divBdr>
            <w:top w:val="none" w:sz="0" w:space="0" w:color="auto"/>
            <w:left w:val="none" w:sz="0" w:space="0" w:color="auto"/>
            <w:bottom w:val="none" w:sz="0" w:space="0" w:color="auto"/>
            <w:right w:val="none" w:sz="0" w:space="0" w:color="auto"/>
          </w:divBdr>
        </w:div>
      </w:divsChild>
    </w:div>
    <w:div w:id="1598555819">
      <w:bodyDiv w:val="1"/>
      <w:marLeft w:val="0"/>
      <w:marRight w:val="0"/>
      <w:marTop w:val="0"/>
      <w:marBottom w:val="0"/>
      <w:divBdr>
        <w:top w:val="none" w:sz="0" w:space="0" w:color="auto"/>
        <w:left w:val="none" w:sz="0" w:space="0" w:color="auto"/>
        <w:bottom w:val="none" w:sz="0" w:space="0" w:color="auto"/>
        <w:right w:val="none" w:sz="0" w:space="0" w:color="auto"/>
      </w:divBdr>
      <w:divsChild>
        <w:div w:id="1510095295">
          <w:marLeft w:val="0"/>
          <w:marRight w:val="0"/>
          <w:marTop w:val="0"/>
          <w:marBottom w:val="0"/>
          <w:divBdr>
            <w:top w:val="none" w:sz="0" w:space="0" w:color="auto"/>
            <w:left w:val="none" w:sz="0" w:space="0" w:color="auto"/>
            <w:bottom w:val="none" w:sz="0" w:space="0" w:color="auto"/>
            <w:right w:val="none" w:sz="0" w:space="0" w:color="auto"/>
          </w:divBdr>
        </w:div>
      </w:divsChild>
    </w:div>
    <w:div w:id="1610703985">
      <w:bodyDiv w:val="1"/>
      <w:marLeft w:val="0"/>
      <w:marRight w:val="0"/>
      <w:marTop w:val="0"/>
      <w:marBottom w:val="0"/>
      <w:divBdr>
        <w:top w:val="none" w:sz="0" w:space="0" w:color="auto"/>
        <w:left w:val="none" w:sz="0" w:space="0" w:color="auto"/>
        <w:bottom w:val="none" w:sz="0" w:space="0" w:color="auto"/>
        <w:right w:val="none" w:sz="0" w:space="0" w:color="auto"/>
      </w:divBdr>
      <w:divsChild>
        <w:div w:id="1500582022">
          <w:marLeft w:val="0"/>
          <w:marRight w:val="0"/>
          <w:marTop w:val="0"/>
          <w:marBottom w:val="0"/>
          <w:divBdr>
            <w:top w:val="none" w:sz="0" w:space="0" w:color="auto"/>
            <w:left w:val="none" w:sz="0" w:space="0" w:color="auto"/>
            <w:bottom w:val="none" w:sz="0" w:space="0" w:color="auto"/>
            <w:right w:val="none" w:sz="0" w:space="0" w:color="auto"/>
          </w:divBdr>
        </w:div>
      </w:divsChild>
    </w:div>
    <w:div w:id="1619294016">
      <w:bodyDiv w:val="1"/>
      <w:marLeft w:val="0"/>
      <w:marRight w:val="0"/>
      <w:marTop w:val="0"/>
      <w:marBottom w:val="0"/>
      <w:divBdr>
        <w:top w:val="none" w:sz="0" w:space="0" w:color="auto"/>
        <w:left w:val="none" w:sz="0" w:space="0" w:color="auto"/>
        <w:bottom w:val="none" w:sz="0" w:space="0" w:color="auto"/>
        <w:right w:val="none" w:sz="0" w:space="0" w:color="auto"/>
      </w:divBdr>
      <w:divsChild>
        <w:div w:id="1749226760">
          <w:marLeft w:val="0"/>
          <w:marRight w:val="0"/>
          <w:marTop w:val="0"/>
          <w:marBottom w:val="0"/>
          <w:divBdr>
            <w:top w:val="none" w:sz="0" w:space="0" w:color="auto"/>
            <w:left w:val="none" w:sz="0" w:space="0" w:color="auto"/>
            <w:bottom w:val="none" w:sz="0" w:space="0" w:color="auto"/>
            <w:right w:val="none" w:sz="0" w:space="0" w:color="auto"/>
          </w:divBdr>
        </w:div>
      </w:divsChild>
    </w:div>
    <w:div w:id="1624312877">
      <w:bodyDiv w:val="1"/>
      <w:marLeft w:val="0"/>
      <w:marRight w:val="0"/>
      <w:marTop w:val="0"/>
      <w:marBottom w:val="0"/>
      <w:divBdr>
        <w:top w:val="none" w:sz="0" w:space="0" w:color="auto"/>
        <w:left w:val="none" w:sz="0" w:space="0" w:color="auto"/>
        <w:bottom w:val="none" w:sz="0" w:space="0" w:color="auto"/>
        <w:right w:val="none" w:sz="0" w:space="0" w:color="auto"/>
      </w:divBdr>
      <w:divsChild>
        <w:div w:id="1913930285">
          <w:marLeft w:val="0"/>
          <w:marRight w:val="0"/>
          <w:marTop w:val="0"/>
          <w:marBottom w:val="0"/>
          <w:divBdr>
            <w:top w:val="none" w:sz="0" w:space="0" w:color="auto"/>
            <w:left w:val="none" w:sz="0" w:space="0" w:color="auto"/>
            <w:bottom w:val="none" w:sz="0" w:space="0" w:color="auto"/>
            <w:right w:val="none" w:sz="0" w:space="0" w:color="auto"/>
          </w:divBdr>
        </w:div>
      </w:divsChild>
    </w:div>
    <w:div w:id="1632206076">
      <w:bodyDiv w:val="1"/>
      <w:marLeft w:val="0"/>
      <w:marRight w:val="0"/>
      <w:marTop w:val="0"/>
      <w:marBottom w:val="0"/>
      <w:divBdr>
        <w:top w:val="none" w:sz="0" w:space="0" w:color="auto"/>
        <w:left w:val="none" w:sz="0" w:space="0" w:color="auto"/>
        <w:bottom w:val="none" w:sz="0" w:space="0" w:color="auto"/>
        <w:right w:val="none" w:sz="0" w:space="0" w:color="auto"/>
      </w:divBdr>
      <w:divsChild>
        <w:div w:id="289210727">
          <w:marLeft w:val="0"/>
          <w:marRight w:val="0"/>
          <w:marTop w:val="0"/>
          <w:marBottom w:val="0"/>
          <w:divBdr>
            <w:top w:val="none" w:sz="0" w:space="0" w:color="auto"/>
            <w:left w:val="none" w:sz="0" w:space="0" w:color="auto"/>
            <w:bottom w:val="none" w:sz="0" w:space="0" w:color="auto"/>
            <w:right w:val="none" w:sz="0" w:space="0" w:color="auto"/>
          </w:divBdr>
        </w:div>
      </w:divsChild>
    </w:div>
    <w:div w:id="1647128363">
      <w:bodyDiv w:val="1"/>
      <w:marLeft w:val="0"/>
      <w:marRight w:val="0"/>
      <w:marTop w:val="0"/>
      <w:marBottom w:val="0"/>
      <w:divBdr>
        <w:top w:val="none" w:sz="0" w:space="0" w:color="auto"/>
        <w:left w:val="none" w:sz="0" w:space="0" w:color="auto"/>
        <w:bottom w:val="none" w:sz="0" w:space="0" w:color="auto"/>
        <w:right w:val="none" w:sz="0" w:space="0" w:color="auto"/>
      </w:divBdr>
      <w:divsChild>
        <w:div w:id="1829127405">
          <w:marLeft w:val="0"/>
          <w:marRight w:val="0"/>
          <w:marTop w:val="0"/>
          <w:marBottom w:val="0"/>
          <w:divBdr>
            <w:top w:val="none" w:sz="0" w:space="0" w:color="auto"/>
            <w:left w:val="none" w:sz="0" w:space="0" w:color="auto"/>
            <w:bottom w:val="none" w:sz="0" w:space="0" w:color="auto"/>
            <w:right w:val="none" w:sz="0" w:space="0" w:color="auto"/>
          </w:divBdr>
        </w:div>
      </w:divsChild>
    </w:div>
    <w:div w:id="1658223661">
      <w:bodyDiv w:val="1"/>
      <w:marLeft w:val="0"/>
      <w:marRight w:val="0"/>
      <w:marTop w:val="0"/>
      <w:marBottom w:val="0"/>
      <w:divBdr>
        <w:top w:val="none" w:sz="0" w:space="0" w:color="auto"/>
        <w:left w:val="none" w:sz="0" w:space="0" w:color="auto"/>
        <w:bottom w:val="none" w:sz="0" w:space="0" w:color="auto"/>
        <w:right w:val="none" w:sz="0" w:space="0" w:color="auto"/>
      </w:divBdr>
    </w:div>
    <w:div w:id="1671173995">
      <w:bodyDiv w:val="1"/>
      <w:marLeft w:val="0"/>
      <w:marRight w:val="0"/>
      <w:marTop w:val="0"/>
      <w:marBottom w:val="0"/>
      <w:divBdr>
        <w:top w:val="none" w:sz="0" w:space="0" w:color="auto"/>
        <w:left w:val="none" w:sz="0" w:space="0" w:color="auto"/>
        <w:bottom w:val="none" w:sz="0" w:space="0" w:color="auto"/>
        <w:right w:val="none" w:sz="0" w:space="0" w:color="auto"/>
      </w:divBdr>
      <w:divsChild>
        <w:div w:id="1060326665">
          <w:marLeft w:val="0"/>
          <w:marRight w:val="0"/>
          <w:marTop w:val="0"/>
          <w:marBottom w:val="0"/>
          <w:divBdr>
            <w:top w:val="none" w:sz="0" w:space="0" w:color="auto"/>
            <w:left w:val="none" w:sz="0" w:space="0" w:color="auto"/>
            <w:bottom w:val="none" w:sz="0" w:space="0" w:color="auto"/>
            <w:right w:val="none" w:sz="0" w:space="0" w:color="auto"/>
          </w:divBdr>
        </w:div>
      </w:divsChild>
    </w:div>
    <w:div w:id="1675109253">
      <w:bodyDiv w:val="1"/>
      <w:marLeft w:val="0"/>
      <w:marRight w:val="0"/>
      <w:marTop w:val="0"/>
      <w:marBottom w:val="0"/>
      <w:divBdr>
        <w:top w:val="none" w:sz="0" w:space="0" w:color="auto"/>
        <w:left w:val="none" w:sz="0" w:space="0" w:color="auto"/>
        <w:bottom w:val="none" w:sz="0" w:space="0" w:color="auto"/>
        <w:right w:val="none" w:sz="0" w:space="0" w:color="auto"/>
      </w:divBdr>
      <w:divsChild>
        <w:div w:id="148402990">
          <w:marLeft w:val="0"/>
          <w:marRight w:val="0"/>
          <w:marTop w:val="0"/>
          <w:marBottom w:val="0"/>
          <w:divBdr>
            <w:top w:val="none" w:sz="0" w:space="0" w:color="auto"/>
            <w:left w:val="none" w:sz="0" w:space="0" w:color="auto"/>
            <w:bottom w:val="none" w:sz="0" w:space="0" w:color="auto"/>
            <w:right w:val="none" w:sz="0" w:space="0" w:color="auto"/>
          </w:divBdr>
        </w:div>
      </w:divsChild>
    </w:div>
    <w:div w:id="1685280073">
      <w:bodyDiv w:val="1"/>
      <w:marLeft w:val="0"/>
      <w:marRight w:val="0"/>
      <w:marTop w:val="0"/>
      <w:marBottom w:val="0"/>
      <w:divBdr>
        <w:top w:val="none" w:sz="0" w:space="0" w:color="auto"/>
        <w:left w:val="none" w:sz="0" w:space="0" w:color="auto"/>
        <w:bottom w:val="none" w:sz="0" w:space="0" w:color="auto"/>
        <w:right w:val="none" w:sz="0" w:space="0" w:color="auto"/>
      </w:divBdr>
      <w:divsChild>
        <w:div w:id="389309553">
          <w:marLeft w:val="0"/>
          <w:marRight w:val="0"/>
          <w:marTop w:val="0"/>
          <w:marBottom w:val="0"/>
          <w:divBdr>
            <w:top w:val="none" w:sz="0" w:space="0" w:color="auto"/>
            <w:left w:val="none" w:sz="0" w:space="0" w:color="auto"/>
            <w:bottom w:val="none" w:sz="0" w:space="0" w:color="auto"/>
            <w:right w:val="none" w:sz="0" w:space="0" w:color="auto"/>
          </w:divBdr>
        </w:div>
      </w:divsChild>
    </w:div>
    <w:div w:id="1699812968">
      <w:bodyDiv w:val="1"/>
      <w:marLeft w:val="0"/>
      <w:marRight w:val="0"/>
      <w:marTop w:val="0"/>
      <w:marBottom w:val="0"/>
      <w:divBdr>
        <w:top w:val="none" w:sz="0" w:space="0" w:color="auto"/>
        <w:left w:val="none" w:sz="0" w:space="0" w:color="auto"/>
        <w:bottom w:val="none" w:sz="0" w:space="0" w:color="auto"/>
        <w:right w:val="none" w:sz="0" w:space="0" w:color="auto"/>
      </w:divBdr>
    </w:div>
    <w:div w:id="1709798305">
      <w:bodyDiv w:val="1"/>
      <w:marLeft w:val="0"/>
      <w:marRight w:val="0"/>
      <w:marTop w:val="0"/>
      <w:marBottom w:val="0"/>
      <w:divBdr>
        <w:top w:val="none" w:sz="0" w:space="0" w:color="auto"/>
        <w:left w:val="none" w:sz="0" w:space="0" w:color="auto"/>
        <w:bottom w:val="none" w:sz="0" w:space="0" w:color="auto"/>
        <w:right w:val="none" w:sz="0" w:space="0" w:color="auto"/>
      </w:divBdr>
    </w:div>
    <w:div w:id="1712342568">
      <w:bodyDiv w:val="1"/>
      <w:marLeft w:val="0"/>
      <w:marRight w:val="0"/>
      <w:marTop w:val="0"/>
      <w:marBottom w:val="0"/>
      <w:divBdr>
        <w:top w:val="none" w:sz="0" w:space="0" w:color="auto"/>
        <w:left w:val="none" w:sz="0" w:space="0" w:color="auto"/>
        <w:bottom w:val="none" w:sz="0" w:space="0" w:color="auto"/>
        <w:right w:val="none" w:sz="0" w:space="0" w:color="auto"/>
      </w:divBdr>
      <w:divsChild>
        <w:div w:id="202981400">
          <w:marLeft w:val="0"/>
          <w:marRight w:val="0"/>
          <w:marTop w:val="0"/>
          <w:marBottom w:val="0"/>
          <w:divBdr>
            <w:top w:val="none" w:sz="0" w:space="0" w:color="auto"/>
            <w:left w:val="none" w:sz="0" w:space="0" w:color="auto"/>
            <w:bottom w:val="none" w:sz="0" w:space="0" w:color="auto"/>
            <w:right w:val="none" w:sz="0" w:space="0" w:color="auto"/>
          </w:divBdr>
        </w:div>
      </w:divsChild>
    </w:div>
    <w:div w:id="1716585424">
      <w:bodyDiv w:val="1"/>
      <w:marLeft w:val="0"/>
      <w:marRight w:val="0"/>
      <w:marTop w:val="0"/>
      <w:marBottom w:val="0"/>
      <w:divBdr>
        <w:top w:val="none" w:sz="0" w:space="0" w:color="auto"/>
        <w:left w:val="none" w:sz="0" w:space="0" w:color="auto"/>
        <w:bottom w:val="none" w:sz="0" w:space="0" w:color="auto"/>
        <w:right w:val="none" w:sz="0" w:space="0" w:color="auto"/>
      </w:divBdr>
      <w:divsChild>
        <w:div w:id="869033403">
          <w:marLeft w:val="0"/>
          <w:marRight w:val="0"/>
          <w:marTop w:val="0"/>
          <w:marBottom w:val="0"/>
          <w:divBdr>
            <w:top w:val="none" w:sz="0" w:space="0" w:color="auto"/>
            <w:left w:val="none" w:sz="0" w:space="0" w:color="auto"/>
            <w:bottom w:val="none" w:sz="0" w:space="0" w:color="auto"/>
            <w:right w:val="none" w:sz="0" w:space="0" w:color="auto"/>
          </w:divBdr>
        </w:div>
      </w:divsChild>
    </w:div>
    <w:div w:id="1721319672">
      <w:bodyDiv w:val="1"/>
      <w:marLeft w:val="0"/>
      <w:marRight w:val="0"/>
      <w:marTop w:val="0"/>
      <w:marBottom w:val="0"/>
      <w:divBdr>
        <w:top w:val="none" w:sz="0" w:space="0" w:color="auto"/>
        <w:left w:val="none" w:sz="0" w:space="0" w:color="auto"/>
        <w:bottom w:val="none" w:sz="0" w:space="0" w:color="auto"/>
        <w:right w:val="none" w:sz="0" w:space="0" w:color="auto"/>
      </w:divBdr>
      <w:divsChild>
        <w:div w:id="140006482">
          <w:marLeft w:val="0"/>
          <w:marRight w:val="0"/>
          <w:marTop w:val="0"/>
          <w:marBottom w:val="0"/>
          <w:divBdr>
            <w:top w:val="none" w:sz="0" w:space="0" w:color="auto"/>
            <w:left w:val="none" w:sz="0" w:space="0" w:color="auto"/>
            <w:bottom w:val="none" w:sz="0" w:space="0" w:color="auto"/>
            <w:right w:val="none" w:sz="0" w:space="0" w:color="auto"/>
          </w:divBdr>
        </w:div>
      </w:divsChild>
    </w:div>
    <w:div w:id="1722710546">
      <w:bodyDiv w:val="1"/>
      <w:marLeft w:val="0"/>
      <w:marRight w:val="0"/>
      <w:marTop w:val="0"/>
      <w:marBottom w:val="0"/>
      <w:divBdr>
        <w:top w:val="none" w:sz="0" w:space="0" w:color="auto"/>
        <w:left w:val="none" w:sz="0" w:space="0" w:color="auto"/>
        <w:bottom w:val="none" w:sz="0" w:space="0" w:color="auto"/>
        <w:right w:val="none" w:sz="0" w:space="0" w:color="auto"/>
      </w:divBdr>
    </w:div>
    <w:div w:id="1723868179">
      <w:bodyDiv w:val="1"/>
      <w:marLeft w:val="0"/>
      <w:marRight w:val="0"/>
      <w:marTop w:val="0"/>
      <w:marBottom w:val="0"/>
      <w:divBdr>
        <w:top w:val="none" w:sz="0" w:space="0" w:color="auto"/>
        <w:left w:val="none" w:sz="0" w:space="0" w:color="auto"/>
        <w:bottom w:val="none" w:sz="0" w:space="0" w:color="auto"/>
        <w:right w:val="none" w:sz="0" w:space="0" w:color="auto"/>
      </w:divBdr>
    </w:div>
    <w:div w:id="1727602448">
      <w:bodyDiv w:val="1"/>
      <w:marLeft w:val="0"/>
      <w:marRight w:val="0"/>
      <w:marTop w:val="0"/>
      <w:marBottom w:val="0"/>
      <w:divBdr>
        <w:top w:val="none" w:sz="0" w:space="0" w:color="auto"/>
        <w:left w:val="none" w:sz="0" w:space="0" w:color="auto"/>
        <w:bottom w:val="none" w:sz="0" w:space="0" w:color="auto"/>
        <w:right w:val="none" w:sz="0" w:space="0" w:color="auto"/>
      </w:divBdr>
      <w:divsChild>
        <w:div w:id="671375706">
          <w:marLeft w:val="0"/>
          <w:marRight w:val="0"/>
          <w:marTop w:val="0"/>
          <w:marBottom w:val="0"/>
          <w:divBdr>
            <w:top w:val="none" w:sz="0" w:space="0" w:color="auto"/>
            <w:left w:val="none" w:sz="0" w:space="0" w:color="auto"/>
            <w:bottom w:val="none" w:sz="0" w:space="0" w:color="auto"/>
            <w:right w:val="none" w:sz="0" w:space="0" w:color="auto"/>
          </w:divBdr>
        </w:div>
      </w:divsChild>
    </w:div>
    <w:div w:id="1737892813">
      <w:bodyDiv w:val="1"/>
      <w:marLeft w:val="0"/>
      <w:marRight w:val="0"/>
      <w:marTop w:val="0"/>
      <w:marBottom w:val="0"/>
      <w:divBdr>
        <w:top w:val="none" w:sz="0" w:space="0" w:color="auto"/>
        <w:left w:val="none" w:sz="0" w:space="0" w:color="auto"/>
        <w:bottom w:val="none" w:sz="0" w:space="0" w:color="auto"/>
        <w:right w:val="none" w:sz="0" w:space="0" w:color="auto"/>
      </w:divBdr>
      <w:divsChild>
        <w:div w:id="40641838">
          <w:marLeft w:val="0"/>
          <w:marRight w:val="0"/>
          <w:marTop w:val="0"/>
          <w:marBottom w:val="0"/>
          <w:divBdr>
            <w:top w:val="none" w:sz="0" w:space="0" w:color="auto"/>
            <w:left w:val="none" w:sz="0" w:space="0" w:color="auto"/>
            <w:bottom w:val="none" w:sz="0" w:space="0" w:color="auto"/>
            <w:right w:val="none" w:sz="0" w:space="0" w:color="auto"/>
          </w:divBdr>
        </w:div>
      </w:divsChild>
    </w:div>
    <w:div w:id="1746880917">
      <w:bodyDiv w:val="1"/>
      <w:marLeft w:val="0"/>
      <w:marRight w:val="0"/>
      <w:marTop w:val="0"/>
      <w:marBottom w:val="0"/>
      <w:divBdr>
        <w:top w:val="none" w:sz="0" w:space="0" w:color="auto"/>
        <w:left w:val="none" w:sz="0" w:space="0" w:color="auto"/>
        <w:bottom w:val="none" w:sz="0" w:space="0" w:color="auto"/>
        <w:right w:val="none" w:sz="0" w:space="0" w:color="auto"/>
      </w:divBdr>
      <w:divsChild>
        <w:div w:id="1729917209">
          <w:marLeft w:val="0"/>
          <w:marRight w:val="0"/>
          <w:marTop w:val="0"/>
          <w:marBottom w:val="0"/>
          <w:divBdr>
            <w:top w:val="none" w:sz="0" w:space="0" w:color="auto"/>
            <w:left w:val="none" w:sz="0" w:space="0" w:color="auto"/>
            <w:bottom w:val="none" w:sz="0" w:space="0" w:color="auto"/>
            <w:right w:val="none" w:sz="0" w:space="0" w:color="auto"/>
          </w:divBdr>
        </w:div>
      </w:divsChild>
    </w:div>
    <w:div w:id="1757894847">
      <w:bodyDiv w:val="1"/>
      <w:marLeft w:val="0"/>
      <w:marRight w:val="0"/>
      <w:marTop w:val="0"/>
      <w:marBottom w:val="0"/>
      <w:divBdr>
        <w:top w:val="none" w:sz="0" w:space="0" w:color="auto"/>
        <w:left w:val="none" w:sz="0" w:space="0" w:color="auto"/>
        <w:bottom w:val="none" w:sz="0" w:space="0" w:color="auto"/>
        <w:right w:val="none" w:sz="0" w:space="0" w:color="auto"/>
      </w:divBdr>
      <w:divsChild>
        <w:div w:id="2026855940">
          <w:marLeft w:val="0"/>
          <w:marRight w:val="0"/>
          <w:marTop w:val="0"/>
          <w:marBottom w:val="0"/>
          <w:divBdr>
            <w:top w:val="none" w:sz="0" w:space="0" w:color="auto"/>
            <w:left w:val="none" w:sz="0" w:space="0" w:color="auto"/>
            <w:bottom w:val="none" w:sz="0" w:space="0" w:color="auto"/>
            <w:right w:val="none" w:sz="0" w:space="0" w:color="auto"/>
          </w:divBdr>
        </w:div>
      </w:divsChild>
    </w:div>
    <w:div w:id="1779447048">
      <w:bodyDiv w:val="1"/>
      <w:marLeft w:val="0"/>
      <w:marRight w:val="0"/>
      <w:marTop w:val="0"/>
      <w:marBottom w:val="0"/>
      <w:divBdr>
        <w:top w:val="none" w:sz="0" w:space="0" w:color="auto"/>
        <w:left w:val="none" w:sz="0" w:space="0" w:color="auto"/>
        <w:bottom w:val="none" w:sz="0" w:space="0" w:color="auto"/>
        <w:right w:val="none" w:sz="0" w:space="0" w:color="auto"/>
      </w:divBdr>
    </w:div>
    <w:div w:id="1783920143">
      <w:bodyDiv w:val="1"/>
      <w:marLeft w:val="0"/>
      <w:marRight w:val="0"/>
      <w:marTop w:val="0"/>
      <w:marBottom w:val="0"/>
      <w:divBdr>
        <w:top w:val="none" w:sz="0" w:space="0" w:color="auto"/>
        <w:left w:val="none" w:sz="0" w:space="0" w:color="auto"/>
        <w:bottom w:val="none" w:sz="0" w:space="0" w:color="auto"/>
        <w:right w:val="none" w:sz="0" w:space="0" w:color="auto"/>
      </w:divBdr>
      <w:divsChild>
        <w:div w:id="512770692">
          <w:marLeft w:val="0"/>
          <w:marRight w:val="0"/>
          <w:marTop w:val="0"/>
          <w:marBottom w:val="0"/>
          <w:divBdr>
            <w:top w:val="none" w:sz="0" w:space="0" w:color="auto"/>
            <w:left w:val="none" w:sz="0" w:space="0" w:color="auto"/>
            <w:bottom w:val="none" w:sz="0" w:space="0" w:color="auto"/>
            <w:right w:val="none" w:sz="0" w:space="0" w:color="auto"/>
          </w:divBdr>
        </w:div>
      </w:divsChild>
    </w:div>
    <w:div w:id="1800368679">
      <w:bodyDiv w:val="1"/>
      <w:marLeft w:val="0"/>
      <w:marRight w:val="0"/>
      <w:marTop w:val="0"/>
      <w:marBottom w:val="0"/>
      <w:divBdr>
        <w:top w:val="none" w:sz="0" w:space="0" w:color="auto"/>
        <w:left w:val="none" w:sz="0" w:space="0" w:color="auto"/>
        <w:bottom w:val="none" w:sz="0" w:space="0" w:color="auto"/>
        <w:right w:val="none" w:sz="0" w:space="0" w:color="auto"/>
      </w:divBdr>
      <w:divsChild>
        <w:div w:id="1019427476">
          <w:marLeft w:val="0"/>
          <w:marRight w:val="0"/>
          <w:marTop w:val="0"/>
          <w:marBottom w:val="0"/>
          <w:divBdr>
            <w:top w:val="none" w:sz="0" w:space="0" w:color="auto"/>
            <w:left w:val="none" w:sz="0" w:space="0" w:color="auto"/>
            <w:bottom w:val="none" w:sz="0" w:space="0" w:color="auto"/>
            <w:right w:val="none" w:sz="0" w:space="0" w:color="auto"/>
          </w:divBdr>
        </w:div>
      </w:divsChild>
    </w:div>
    <w:div w:id="1828548269">
      <w:bodyDiv w:val="1"/>
      <w:marLeft w:val="0"/>
      <w:marRight w:val="0"/>
      <w:marTop w:val="0"/>
      <w:marBottom w:val="0"/>
      <w:divBdr>
        <w:top w:val="none" w:sz="0" w:space="0" w:color="auto"/>
        <w:left w:val="none" w:sz="0" w:space="0" w:color="auto"/>
        <w:bottom w:val="none" w:sz="0" w:space="0" w:color="auto"/>
        <w:right w:val="none" w:sz="0" w:space="0" w:color="auto"/>
      </w:divBdr>
      <w:divsChild>
        <w:div w:id="1934319395">
          <w:marLeft w:val="0"/>
          <w:marRight w:val="0"/>
          <w:marTop w:val="0"/>
          <w:marBottom w:val="0"/>
          <w:divBdr>
            <w:top w:val="none" w:sz="0" w:space="0" w:color="auto"/>
            <w:left w:val="none" w:sz="0" w:space="0" w:color="auto"/>
            <w:bottom w:val="none" w:sz="0" w:space="0" w:color="auto"/>
            <w:right w:val="none" w:sz="0" w:space="0" w:color="auto"/>
          </w:divBdr>
        </w:div>
      </w:divsChild>
    </w:div>
    <w:div w:id="1862696235">
      <w:bodyDiv w:val="1"/>
      <w:marLeft w:val="0"/>
      <w:marRight w:val="0"/>
      <w:marTop w:val="0"/>
      <w:marBottom w:val="0"/>
      <w:divBdr>
        <w:top w:val="none" w:sz="0" w:space="0" w:color="auto"/>
        <w:left w:val="none" w:sz="0" w:space="0" w:color="auto"/>
        <w:bottom w:val="none" w:sz="0" w:space="0" w:color="auto"/>
        <w:right w:val="none" w:sz="0" w:space="0" w:color="auto"/>
      </w:divBdr>
    </w:div>
    <w:div w:id="1862863161">
      <w:bodyDiv w:val="1"/>
      <w:marLeft w:val="0"/>
      <w:marRight w:val="0"/>
      <w:marTop w:val="0"/>
      <w:marBottom w:val="0"/>
      <w:divBdr>
        <w:top w:val="none" w:sz="0" w:space="0" w:color="auto"/>
        <w:left w:val="none" w:sz="0" w:space="0" w:color="auto"/>
        <w:bottom w:val="none" w:sz="0" w:space="0" w:color="auto"/>
        <w:right w:val="none" w:sz="0" w:space="0" w:color="auto"/>
      </w:divBdr>
      <w:divsChild>
        <w:div w:id="1563099462">
          <w:marLeft w:val="0"/>
          <w:marRight w:val="0"/>
          <w:marTop w:val="0"/>
          <w:marBottom w:val="0"/>
          <w:divBdr>
            <w:top w:val="none" w:sz="0" w:space="0" w:color="auto"/>
            <w:left w:val="none" w:sz="0" w:space="0" w:color="auto"/>
            <w:bottom w:val="none" w:sz="0" w:space="0" w:color="auto"/>
            <w:right w:val="none" w:sz="0" w:space="0" w:color="auto"/>
          </w:divBdr>
        </w:div>
      </w:divsChild>
    </w:div>
    <w:div w:id="1886943145">
      <w:bodyDiv w:val="1"/>
      <w:marLeft w:val="0"/>
      <w:marRight w:val="0"/>
      <w:marTop w:val="0"/>
      <w:marBottom w:val="0"/>
      <w:divBdr>
        <w:top w:val="none" w:sz="0" w:space="0" w:color="auto"/>
        <w:left w:val="none" w:sz="0" w:space="0" w:color="auto"/>
        <w:bottom w:val="none" w:sz="0" w:space="0" w:color="auto"/>
        <w:right w:val="none" w:sz="0" w:space="0" w:color="auto"/>
      </w:divBdr>
      <w:divsChild>
        <w:div w:id="1044450391">
          <w:marLeft w:val="0"/>
          <w:marRight w:val="0"/>
          <w:marTop w:val="0"/>
          <w:marBottom w:val="0"/>
          <w:divBdr>
            <w:top w:val="none" w:sz="0" w:space="0" w:color="auto"/>
            <w:left w:val="none" w:sz="0" w:space="0" w:color="auto"/>
            <w:bottom w:val="none" w:sz="0" w:space="0" w:color="auto"/>
            <w:right w:val="none" w:sz="0" w:space="0" w:color="auto"/>
          </w:divBdr>
        </w:div>
      </w:divsChild>
    </w:div>
    <w:div w:id="1893536923">
      <w:bodyDiv w:val="1"/>
      <w:marLeft w:val="0"/>
      <w:marRight w:val="0"/>
      <w:marTop w:val="0"/>
      <w:marBottom w:val="0"/>
      <w:divBdr>
        <w:top w:val="none" w:sz="0" w:space="0" w:color="auto"/>
        <w:left w:val="none" w:sz="0" w:space="0" w:color="auto"/>
        <w:bottom w:val="none" w:sz="0" w:space="0" w:color="auto"/>
        <w:right w:val="none" w:sz="0" w:space="0" w:color="auto"/>
      </w:divBdr>
      <w:divsChild>
        <w:div w:id="803498848">
          <w:marLeft w:val="0"/>
          <w:marRight w:val="0"/>
          <w:marTop w:val="0"/>
          <w:marBottom w:val="0"/>
          <w:divBdr>
            <w:top w:val="none" w:sz="0" w:space="0" w:color="auto"/>
            <w:left w:val="none" w:sz="0" w:space="0" w:color="auto"/>
            <w:bottom w:val="none" w:sz="0" w:space="0" w:color="auto"/>
            <w:right w:val="none" w:sz="0" w:space="0" w:color="auto"/>
          </w:divBdr>
        </w:div>
      </w:divsChild>
    </w:div>
    <w:div w:id="1898709324">
      <w:bodyDiv w:val="1"/>
      <w:marLeft w:val="0"/>
      <w:marRight w:val="0"/>
      <w:marTop w:val="0"/>
      <w:marBottom w:val="0"/>
      <w:divBdr>
        <w:top w:val="none" w:sz="0" w:space="0" w:color="auto"/>
        <w:left w:val="none" w:sz="0" w:space="0" w:color="auto"/>
        <w:bottom w:val="none" w:sz="0" w:space="0" w:color="auto"/>
        <w:right w:val="none" w:sz="0" w:space="0" w:color="auto"/>
      </w:divBdr>
    </w:div>
    <w:div w:id="1905873455">
      <w:bodyDiv w:val="1"/>
      <w:marLeft w:val="0"/>
      <w:marRight w:val="0"/>
      <w:marTop w:val="0"/>
      <w:marBottom w:val="0"/>
      <w:divBdr>
        <w:top w:val="none" w:sz="0" w:space="0" w:color="auto"/>
        <w:left w:val="none" w:sz="0" w:space="0" w:color="auto"/>
        <w:bottom w:val="none" w:sz="0" w:space="0" w:color="auto"/>
        <w:right w:val="none" w:sz="0" w:space="0" w:color="auto"/>
      </w:divBdr>
      <w:divsChild>
        <w:div w:id="1447431799">
          <w:marLeft w:val="0"/>
          <w:marRight w:val="0"/>
          <w:marTop w:val="0"/>
          <w:marBottom w:val="0"/>
          <w:divBdr>
            <w:top w:val="none" w:sz="0" w:space="0" w:color="auto"/>
            <w:left w:val="none" w:sz="0" w:space="0" w:color="auto"/>
            <w:bottom w:val="none" w:sz="0" w:space="0" w:color="auto"/>
            <w:right w:val="none" w:sz="0" w:space="0" w:color="auto"/>
          </w:divBdr>
        </w:div>
      </w:divsChild>
    </w:div>
    <w:div w:id="1906528302">
      <w:bodyDiv w:val="1"/>
      <w:marLeft w:val="0"/>
      <w:marRight w:val="0"/>
      <w:marTop w:val="0"/>
      <w:marBottom w:val="0"/>
      <w:divBdr>
        <w:top w:val="none" w:sz="0" w:space="0" w:color="auto"/>
        <w:left w:val="none" w:sz="0" w:space="0" w:color="auto"/>
        <w:bottom w:val="none" w:sz="0" w:space="0" w:color="auto"/>
        <w:right w:val="none" w:sz="0" w:space="0" w:color="auto"/>
      </w:divBdr>
      <w:divsChild>
        <w:div w:id="501286315">
          <w:marLeft w:val="0"/>
          <w:marRight w:val="0"/>
          <w:marTop w:val="0"/>
          <w:marBottom w:val="0"/>
          <w:divBdr>
            <w:top w:val="none" w:sz="0" w:space="0" w:color="auto"/>
            <w:left w:val="none" w:sz="0" w:space="0" w:color="auto"/>
            <w:bottom w:val="none" w:sz="0" w:space="0" w:color="auto"/>
            <w:right w:val="none" w:sz="0" w:space="0" w:color="auto"/>
          </w:divBdr>
        </w:div>
      </w:divsChild>
    </w:div>
    <w:div w:id="1936285664">
      <w:bodyDiv w:val="1"/>
      <w:marLeft w:val="0"/>
      <w:marRight w:val="0"/>
      <w:marTop w:val="0"/>
      <w:marBottom w:val="0"/>
      <w:divBdr>
        <w:top w:val="none" w:sz="0" w:space="0" w:color="auto"/>
        <w:left w:val="none" w:sz="0" w:space="0" w:color="auto"/>
        <w:bottom w:val="none" w:sz="0" w:space="0" w:color="auto"/>
        <w:right w:val="none" w:sz="0" w:space="0" w:color="auto"/>
      </w:divBdr>
      <w:divsChild>
        <w:div w:id="925961720">
          <w:marLeft w:val="0"/>
          <w:marRight w:val="0"/>
          <w:marTop w:val="0"/>
          <w:marBottom w:val="0"/>
          <w:divBdr>
            <w:top w:val="none" w:sz="0" w:space="0" w:color="auto"/>
            <w:left w:val="none" w:sz="0" w:space="0" w:color="auto"/>
            <w:bottom w:val="none" w:sz="0" w:space="0" w:color="auto"/>
            <w:right w:val="none" w:sz="0" w:space="0" w:color="auto"/>
          </w:divBdr>
        </w:div>
      </w:divsChild>
    </w:div>
    <w:div w:id="1952785765">
      <w:bodyDiv w:val="1"/>
      <w:marLeft w:val="0"/>
      <w:marRight w:val="0"/>
      <w:marTop w:val="0"/>
      <w:marBottom w:val="0"/>
      <w:divBdr>
        <w:top w:val="none" w:sz="0" w:space="0" w:color="auto"/>
        <w:left w:val="none" w:sz="0" w:space="0" w:color="auto"/>
        <w:bottom w:val="none" w:sz="0" w:space="0" w:color="auto"/>
        <w:right w:val="none" w:sz="0" w:space="0" w:color="auto"/>
      </w:divBdr>
      <w:divsChild>
        <w:div w:id="1030422801">
          <w:marLeft w:val="0"/>
          <w:marRight w:val="0"/>
          <w:marTop w:val="0"/>
          <w:marBottom w:val="0"/>
          <w:divBdr>
            <w:top w:val="none" w:sz="0" w:space="0" w:color="auto"/>
            <w:left w:val="none" w:sz="0" w:space="0" w:color="auto"/>
            <w:bottom w:val="none" w:sz="0" w:space="0" w:color="auto"/>
            <w:right w:val="none" w:sz="0" w:space="0" w:color="auto"/>
          </w:divBdr>
        </w:div>
      </w:divsChild>
    </w:div>
    <w:div w:id="1972587143">
      <w:bodyDiv w:val="1"/>
      <w:marLeft w:val="0"/>
      <w:marRight w:val="0"/>
      <w:marTop w:val="0"/>
      <w:marBottom w:val="0"/>
      <w:divBdr>
        <w:top w:val="none" w:sz="0" w:space="0" w:color="auto"/>
        <w:left w:val="none" w:sz="0" w:space="0" w:color="auto"/>
        <w:bottom w:val="none" w:sz="0" w:space="0" w:color="auto"/>
        <w:right w:val="none" w:sz="0" w:space="0" w:color="auto"/>
      </w:divBdr>
    </w:div>
    <w:div w:id="1977566310">
      <w:bodyDiv w:val="1"/>
      <w:marLeft w:val="0"/>
      <w:marRight w:val="0"/>
      <w:marTop w:val="0"/>
      <w:marBottom w:val="0"/>
      <w:divBdr>
        <w:top w:val="none" w:sz="0" w:space="0" w:color="auto"/>
        <w:left w:val="none" w:sz="0" w:space="0" w:color="auto"/>
        <w:bottom w:val="none" w:sz="0" w:space="0" w:color="auto"/>
        <w:right w:val="none" w:sz="0" w:space="0" w:color="auto"/>
      </w:divBdr>
      <w:divsChild>
        <w:div w:id="683212830">
          <w:marLeft w:val="0"/>
          <w:marRight w:val="0"/>
          <w:marTop w:val="0"/>
          <w:marBottom w:val="0"/>
          <w:divBdr>
            <w:top w:val="none" w:sz="0" w:space="0" w:color="auto"/>
            <w:left w:val="none" w:sz="0" w:space="0" w:color="auto"/>
            <w:bottom w:val="none" w:sz="0" w:space="0" w:color="auto"/>
            <w:right w:val="none" w:sz="0" w:space="0" w:color="auto"/>
          </w:divBdr>
        </w:div>
      </w:divsChild>
    </w:div>
    <w:div w:id="1978216504">
      <w:bodyDiv w:val="1"/>
      <w:marLeft w:val="0"/>
      <w:marRight w:val="0"/>
      <w:marTop w:val="0"/>
      <w:marBottom w:val="0"/>
      <w:divBdr>
        <w:top w:val="none" w:sz="0" w:space="0" w:color="auto"/>
        <w:left w:val="none" w:sz="0" w:space="0" w:color="auto"/>
        <w:bottom w:val="none" w:sz="0" w:space="0" w:color="auto"/>
        <w:right w:val="none" w:sz="0" w:space="0" w:color="auto"/>
      </w:divBdr>
    </w:div>
    <w:div w:id="1980841298">
      <w:bodyDiv w:val="1"/>
      <w:marLeft w:val="0"/>
      <w:marRight w:val="0"/>
      <w:marTop w:val="0"/>
      <w:marBottom w:val="0"/>
      <w:divBdr>
        <w:top w:val="none" w:sz="0" w:space="0" w:color="auto"/>
        <w:left w:val="none" w:sz="0" w:space="0" w:color="auto"/>
        <w:bottom w:val="none" w:sz="0" w:space="0" w:color="auto"/>
        <w:right w:val="none" w:sz="0" w:space="0" w:color="auto"/>
      </w:divBdr>
      <w:divsChild>
        <w:div w:id="1144080786">
          <w:marLeft w:val="0"/>
          <w:marRight w:val="0"/>
          <w:marTop w:val="0"/>
          <w:marBottom w:val="0"/>
          <w:divBdr>
            <w:top w:val="none" w:sz="0" w:space="0" w:color="auto"/>
            <w:left w:val="none" w:sz="0" w:space="0" w:color="auto"/>
            <w:bottom w:val="none" w:sz="0" w:space="0" w:color="auto"/>
            <w:right w:val="none" w:sz="0" w:space="0" w:color="auto"/>
          </w:divBdr>
        </w:div>
      </w:divsChild>
    </w:div>
    <w:div w:id="1991128759">
      <w:bodyDiv w:val="1"/>
      <w:marLeft w:val="0"/>
      <w:marRight w:val="0"/>
      <w:marTop w:val="0"/>
      <w:marBottom w:val="0"/>
      <w:divBdr>
        <w:top w:val="none" w:sz="0" w:space="0" w:color="auto"/>
        <w:left w:val="none" w:sz="0" w:space="0" w:color="auto"/>
        <w:bottom w:val="none" w:sz="0" w:space="0" w:color="auto"/>
        <w:right w:val="none" w:sz="0" w:space="0" w:color="auto"/>
      </w:divBdr>
      <w:divsChild>
        <w:div w:id="2101024262">
          <w:marLeft w:val="0"/>
          <w:marRight w:val="0"/>
          <w:marTop w:val="0"/>
          <w:marBottom w:val="0"/>
          <w:divBdr>
            <w:top w:val="none" w:sz="0" w:space="0" w:color="auto"/>
            <w:left w:val="none" w:sz="0" w:space="0" w:color="auto"/>
            <w:bottom w:val="none" w:sz="0" w:space="0" w:color="auto"/>
            <w:right w:val="none" w:sz="0" w:space="0" w:color="auto"/>
          </w:divBdr>
        </w:div>
      </w:divsChild>
    </w:div>
    <w:div w:id="1995600542">
      <w:bodyDiv w:val="1"/>
      <w:marLeft w:val="0"/>
      <w:marRight w:val="0"/>
      <w:marTop w:val="0"/>
      <w:marBottom w:val="0"/>
      <w:divBdr>
        <w:top w:val="none" w:sz="0" w:space="0" w:color="auto"/>
        <w:left w:val="none" w:sz="0" w:space="0" w:color="auto"/>
        <w:bottom w:val="none" w:sz="0" w:space="0" w:color="auto"/>
        <w:right w:val="none" w:sz="0" w:space="0" w:color="auto"/>
      </w:divBdr>
      <w:divsChild>
        <w:div w:id="1039084880">
          <w:marLeft w:val="0"/>
          <w:marRight w:val="0"/>
          <w:marTop w:val="0"/>
          <w:marBottom w:val="0"/>
          <w:divBdr>
            <w:top w:val="none" w:sz="0" w:space="0" w:color="auto"/>
            <w:left w:val="none" w:sz="0" w:space="0" w:color="auto"/>
            <w:bottom w:val="none" w:sz="0" w:space="0" w:color="auto"/>
            <w:right w:val="none" w:sz="0" w:space="0" w:color="auto"/>
          </w:divBdr>
        </w:div>
      </w:divsChild>
    </w:div>
    <w:div w:id="2007903240">
      <w:bodyDiv w:val="1"/>
      <w:marLeft w:val="0"/>
      <w:marRight w:val="0"/>
      <w:marTop w:val="0"/>
      <w:marBottom w:val="0"/>
      <w:divBdr>
        <w:top w:val="none" w:sz="0" w:space="0" w:color="auto"/>
        <w:left w:val="none" w:sz="0" w:space="0" w:color="auto"/>
        <w:bottom w:val="none" w:sz="0" w:space="0" w:color="auto"/>
        <w:right w:val="none" w:sz="0" w:space="0" w:color="auto"/>
      </w:divBdr>
      <w:divsChild>
        <w:div w:id="1075863048">
          <w:marLeft w:val="0"/>
          <w:marRight w:val="0"/>
          <w:marTop w:val="0"/>
          <w:marBottom w:val="0"/>
          <w:divBdr>
            <w:top w:val="none" w:sz="0" w:space="0" w:color="auto"/>
            <w:left w:val="none" w:sz="0" w:space="0" w:color="auto"/>
            <w:bottom w:val="none" w:sz="0" w:space="0" w:color="auto"/>
            <w:right w:val="none" w:sz="0" w:space="0" w:color="auto"/>
          </w:divBdr>
        </w:div>
      </w:divsChild>
    </w:div>
    <w:div w:id="2024504984">
      <w:bodyDiv w:val="1"/>
      <w:marLeft w:val="0"/>
      <w:marRight w:val="0"/>
      <w:marTop w:val="0"/>
      <w:marBottom w:val="0"/>
      <w:divBdr>
        <w:top w:val="none" w:sz="0" w:space="0" w:color="auto"/>
        <w:left w:val="none" w:sz="0" w:space="0" w:color="auto"/>
        <w:bottom w:val="none" w:sz="0" w:space="0" w:color="auto"/>
        <w:right w:val="none" w:sz="0" w:space="0" w:color="auto"/>
      </w:divBdr>
    </w:div>
    <w:div w:id="2030525202">
      <w:bodyDiv w:val="1"/>
      <w:marLeft w:val="0"/>
      <w:marRight w:val="0"/>
      <w:marTop w:val="0"/>
      <w:marBottom w:val="0"/>
      <w:divBdr>
        <w:top w:val="none" w:sz="0" w:space="0" w:color="auto"/>
        <w:left w:val="none" w:sz="0" w:space="0" w:color="auto"/>
        <w:bottom w:val="none" w:sz="0" w:space="0" w:color="auto"/>
        <w:right w:val="none" w:sz="0" w:space="0" w:color="auto"/>
      </w:divBdr>
    </w:div>
    <w:div w:id="2033994934">
      <w:bodyDiv w:val="1"/>
      <w:marLeft w:val="0"/>
      <w:marRight w:val="0"/>
      <w:marTop w:val="0"/>
      <w:marBottom w:val="0"/>
      <w:divBdr>
        <w:top w:val="none" w:sz="0" w:space="0" w:color="auto"/>
        <w:left w:val="none" w:sz="0" w:space="0" w:color="auto"/>
        <w:bottom w:val="none" w:sz="0" w:space="0" w:color="auto"/>
        <w:right w:val="none" w:sz="0" w:space="0" w:color="auto"/>
      </w:divBdr>
      <w:divsChild>
        <w:div w:id="1732843214">
          <w:marLeft w:val="0"/>
          <w:marRight w:val="0"/>
          <w:marTop w:val="0"/>
          <w:marBottom w:val="0"/>
          <w:divBdr>
            <w:top w:val="none" w:sz="0" w:space="0" w:color="auto"/>
            <w:left w:val="none" w:sz="0" w:space="0" w:color="auto"/>
            <w:bottom w:val="none" w:sz="0" w:space="0" w:color="auto"/>
            <w:right w:val="none" w:sz="0" w:space="0" w:color="auto"/>
          </w:divBdr>
        </w:div>
      </w:divsChild>
    </w:div>
    <w:div w:id="2038312731">
      <w:bodyDiv w:val="1"/>
      <w:marLeft w:val="0"/>
      <w:marRight w:val="0"/>
      <w:marTop w:val="0"/>
      <w:marBottom w:val="0"/>
      <w:divBdr>
        <w:top w:val="none" w:sz="0" w:space="0" w:color="auto"/>
        <w:left w:val="none" w:sz="0" w:space="0" w:color="auto"/>
        <w:bottom w:val="none" w:sz="0" w:space="0" w:color="auto"/>
        <w:right w:val="none" w:sz="0" w:space="0" w:color="auto"/>
      </w:divBdr>
      <w:divsChild>
        <w:div w:id="1045790111">
          <w:marLeft w:val="0"/>
          <w:marRight w:val="0"/>
          <w:marTop w:val="0"/>
          <w:marBottom w:val="0"/>
          <w:divBdr>
            <w:top w:val="none" w:sz="0" w:space="0" w:color="auto"/>
            <w:left w:val="none" w:sz="0" w:space="0" w:color="auto"/>
            <w:bottom w:val="none" w:sz="0" w:space="0" w:color="auto"/>
            <w:right w:val="none" w:sz="0" w:space="0" w:color="auto"/>
          </w:divBdr>
        </w:div>
      </w:divsChild>
    </w:div>
    <w:div w:id="2058432007">
      <w:bodyDiv w:val="1"/>
      <w:marLeft w:val="0"/>
      <w:marRight w:val="0"/>
      <w:marTop w:val="0"/>
      <w:marBottom w:val="0"/>
      <w:divBdr>
        <w:top w:val="none" w:sz="0" w:space="0" w:color="auto"/>
        <w:left w:val="none" w:sz="0" w:space="0" w:color="auto"/>
        <w:bottom w:val="none" w:sz="0" w:space="0" w:color="auto"/>
        <w:right w:val="none" w:sz="0" w:space="0" w:color="auto"/>
      </w:divBdr>
    </w:div>
    <w:div w:id="2059084161">
      <w:bodyDiv w:val="1"/>
      <w:marLeft w:val="0"/>
      <w:marRight w:val="0"/>
      <w:marTop w:val="0"/>
      <w:marBottom w:val="0"/>
      <w:divBdr>
        <w:top w:val="none" w:sz="0" w:space="0" w:color="auto"/>
        <w:left w:val="none" w:sz="0" w:space="0" w:color="auto"/>
        <w:bottom w:val="none" w:sz="0" w:space="0" w:color="auto"/>
        <w:right w:val="none" w:sz="0" w:space="0" w:color="auto"/>
      </w:divBdr>
      <w:divsChild>
        <w:div w:id="1898737385">
          <w:marLeft w:val="0"/>
          <w:marRight w:val="0"/>
          <w:marTop w:val="0"/>
          <w:marBottom w:val="0"/>
          <w:divBdr>
            <w:top w:val="none" w:sz="0" w:space="0" w:color="auto"/>
            <w:left w:val="none" w:sz="0" w:space="0" w:color="auto"/>
            <w:bottom w:val="none" w:sz="0" w:space="0" w:color="auto"/>
            <w:right w:val="none" w:sz="0" w:space="0" w:color="auto"/>
          </w:divBdr>
        </w:div>
      </w:divsChild>
    </w:div>
    <w:div w:id="2096130359">
      <w:bodyDiv w:val="1"/>
      <w:marLeft w:val="0"/>
      <w:marRight w:val="0"/>
      <w:marTop w:val="0"/>
      <w:marBottom w:val="0"/>
      <w:divBdr>
        <w:top w:val="none" w:sz="0" w:space="0" w:color="auto"/>
        <w:left w:val="none" w:sz="0" w:space="0" w:color="auto"/>
        <w:bottom w:val="none" w:sz="0" w:space="0" w:color="auto"/>
        <w:right w:val="none" w:sz="0" w:space="0" w:color="auto"/>
      </w:divBdr>
      <w:divsChild>
        <w:div w:id="1995982769">
          <w:marLeft w:val="0"/>
          <w:marRight w:val="0"/>
          <w:marTop w:val="0"/>
          <w:marBottom w:val="0"/>
          <w:divBdr>
            <w:top w:val="none" w:sz="0" w:space="0" w:color="auto"/>
            <w:left w:val="none" w:sz="0" w:space="0" w:color="auto"/>
            <w:bottom w:val="none" w:sz="0" w:space="0" w:color="auto"/>
            <w:right w:val="none" w:sz="0" w:space="0" w:color="auto"/>
          </w:divBdr>
        </w:div>
      </w:divsChild>
    </w:div>
    <w:div w:id="2097749652">
      <w:bodyDiv w:val="1"/>
      <w:marLeft w:val="0"/>
      <w:marRight w:val="0"/>
      <w:marTop w:val="0"/>
      <w:marBottom w:val="0"/>
      <w:divBdr>
        <w:top w:val="none" w:sz="0" w:space="0" w:color="auto"/>
        <w:left w:val="none" w:sz="0" w:space="0" w:color="auto"/>
        <w:bottom w:val="none" w:sz="0" w:space="0" w:color="auto"/>
        <w:right w:val="none" w:sz="0" w:space="0" w:color="auto"/>
      </w:divBdr>
    </w:div>
    <w:div w:id="2116243211">
      <w:bodyDiv w:val="1"/>
      <w:marLeft w:val="0"/>
      <w:marRight w:val="0"/>
      <w:marTop w:val="0"/>
      <w:marBottom w:val="0"/>
      <w:divBdr>
        <w:top w:val="none" w:sz="0" w:space="0" w:color="auto"/>
        <w:left w:val="none" w:sz="0" w:space="0" w:color="auto"/>
        <w:bottom w:val="none" w:sz="0" w:space="0" w:color="auto"/>
        <w:right w:val="none" w:sz="0" w:space="0" w:color="auto"/>
      </w:divBdr>
    </w:div>
    <w:div w:id="2124415781">
      <w:bodyDiv w:val="1"/>
      <w:marLeft w:val="0"/>
      <w:marRight w:val="0"/>
      <w:marTop w:val="0"/>
      <w:marBottom w:val="0"/>
      <w:divBdr>
        <w:top w:val="none" w:sz="0" w:space="0" w:color="auto"/>
        <w:left w:val="none" w:sz="0" w:space="0" w:color="auto"/>
        <w:bottom w:val="none" w:sz="0" w:space="0" w:color="auto"/>
        <w:right w:val="none" w:sz="0" w:space="0" w:color="auto"/>
      </w:divBdr>
    </w:div>
    <w:div w:id="2128085771">
      <w:bodyDiv w:val="1"/>
      <w:marLeft w:val="0"/>
      <w:marRight w:val="0"/>
      <w:marTop w:val="0"/>
      <w:marBottom w:val="0"/>
      <w:divBdr>
        <w:top w:val="none" w:sz="0" w:space="0" w:color="auto"/>
        <w:left w:val="none" w:sz="0" w:space="0" w:color="auto"/>
        <w:bottom w:val="none" w:sz="0" w:space="0" w:color="auto"/>
        <w:right w:val="none" w:sz="0" w:space="0" w:color="auto"/>
      </w:divBdr>
      <w:divsChild>
        <w:div w:id="422340715">
          <w:marLeft w:val="0"/>
          <w:marRight w:val="0"/>
          <w:marTop w:val="0"/>
          <w:marBottom w:val="0"/>
          <w:divBdr>
            <w:top w:val="none" w:sz="0" w:space="0" w:color="auto"/>
            <w:left w:val="none" w:sz="0" w:space="0" w:color="auto"/>
            <w:bottom w:val="none" w:sz="0" w:space="0" w:color="auto"/>
            <w:right w:val="none" w:sz="0" w:space="0" w:color="auto"/>
          </w:divBdr>
        </w:div>
      </w:divsChild>
    </w:div>
    <w:div w:id="2142068188">
      <w:bodyDiv w:val="1"/>
      <w:marLeft w:val="0"/>
      <w:marRight w:val="0"/>
      <w:marTop w:val="0"/>
      <w:marBottom w:val="0"/>
      <w:divBdr>
        <w:top w:val="none" w:sz="0" w:space="0" w:color="auto"/>
        <w:left w:val="none" w:sz="0" w:space="0" w:color="auto"/>
        <w:bottom w:val="none" w:sz="0" w:space="0" w:color="auto"/>
        <w:right w:val="none" w:sz="0" w:space="0" w:color="auto"/>
      </w:divBdr>
      <w:divsChild>
        <w:div w:id="11233825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hyperlink" Target="https://mon.tatarstan.ru/rus/file/pub/pub_2277963.pdf" TargetMode="External"/><Relationship Id="rId21" Type="http://schemas.openxmlformats.org/officeDocument/2006/relationships/package" Target="embeddings/Microsoft_Visio_Drawing3.vsdx"/><Relationship Id="rId34" Type="http://schemas.openxmlformats.org/officeDocument/2006/relationships/hyperlink" Target="https://minga.io/solutions/classroom-management-tools-teachers" TargetMode="External"/><Relationship Id="rId42" Type="http://schemas.openxmlformats.org/officeDocument/2006/relationships/hyperlink" Target="https://learn.microsoft.com/ru-ru/dotnet/csharp" TargetMode="External"/><Relationship Id="rId47" Type="http://schemas.openxmlformats.org/officeDocument/2006/relationships/hyperlink" Target="https://www.allroundautomations.com/products/pl-sql-develop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hyperlink" Target="https://schools.by" TargetMode="External"/><Relationship Id="rId37" Type="http://schemas.openxmlformats.org/officeDocument/2006/relationships/hyperlink" Target="https://soware.ru/products/edmodo" TargetMode="External"/><Relationship Id="rId40" Type="http://schemas.openxmlformats.org/officeDocument/2006/relationships/hyperlink" Target="https://www.classdojo.com/ru-ru/points" TargetMode="External"/><Relationship Id="rId45" Type="http://schemas.openxmlformats.org/officeDocument/2006/relationships/hyperlink" Target="https://visualstudio.microsoft.com/ru"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4.png"/><Relationship Id="rId36" Type="http://schemas.openxmlformats.org/officeDocument/2006/relationships/hyperlink" Target="https://bea-edmodo-instruction-rus.tilda.ws" TargetMode="Externa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image" Target="media/image17.jpeg"/><Relationship Id="rId44" Type="http://schemas.openxmlformats.org/officeDocument/2006/relationships/hyperlink" Target="https://learn.microsoft.com/ru-ru/dotnet/communitytoolkit/maui"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hyperlink" Target="https://webcatalog.io/ru/apps/myclassroom" TargetMode="External"/><Relationship Id="rId43" Type="http://schemas.openxmlformats.org/officeDocument/2006/relationships/hyperlink" Target="https://learn.microsoft.com/ru-ru/dotnet/maui/?view=net-maui-9.0" TargetMode="External"/><Relationship Id="rId48"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s://picktech.ru/product/schools-by" TargetMode="External"/><Relationship Id="rId38" Type="http://schemas.openxmlformats.org/officeDocument/2006/relationships/hyperlink" Target="https://edu.google.co.ug/workspace-for-education/products/classroom" TargetMode="External"/><Relationship Id="rId46" Type="http://schemas.openxmlformats.org/officeDocument/2006/relationships/hyperlink" Target="https://www.oracle.com/database" TargetMode="External"/><Relationship Id="rId20" Type="http://schemas.openxmlformats.org/officeDocument/2006/relationships/image" Target="media/image9.emf"/><Relationship Id="rId41" Type="http://schemas.openxmlformats.org/officeDocument/2006/relationships/hyperlink" Target="https://groiro.by/&#1086;&#1073;-&#1080;&#1085;&#1089;&#1090;&#1080;&#1090;&#1091;&#1090;&#1077;/&#1089;&#1077;&#1088;&#1074;&#1080;&#1089;&#1099;/&#1085;&#1086;&#1074;&#1086;&#1089;&#1090;&#1080;/p-68273.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FEAC6-B740-4E7A-8919-86426E19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5</TotalTime>
  <Pages>1</Pages>
  <Words>22088</Words>
  <Characters>125905</Characters>
  <Application>Microsoft Office Word</Application>
  <DocSecurity>0</DocSecurity>
  <Lines>1049</Lines>
  <Paragraphs>2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Бондарчук</dc:creator>
  <cp:keywords/>
  <dc:description/>
  <cp:lastModifiedBy>Алексей Дубовский</cp:lastModifiedBy>
  <cp:revision>682</cp:revision>
  <cp:lastPrinted>2025-05-18T12:31:00Z</cp:lastPrinted>
  <dcterms:created xsi:type="dcterms:W3CDTF">2025-03-17T23:36:00Z</dcterms:created>
  <dcterms:modified xsi:type="dcterms:W3CDTF">2025-05-18T12:31:00Z</dcterms:modified>
</cp:coreProperties>
</file>